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xls" ContentType="application/vnd.ms-excel"/>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5.xml" ContentType="application/vnd.openxmlformats-officedocument.wordprocessingml.footer+xml"/>
  <Override PartName="/word/charts/chart2.xml" ContentType="application/vnd.openxmlformats-officedocument.drawingml.chart+xml"/>
  <Override PartName="/word/charts/chart1.xml" ContentType="application/vnd.openxmlformats-officedocument.drawingml.chart+xml"/>
  <Override PartName="/word/charts/chart3.xml" ContentType="application/vnd.openxmlformats-officedocument.drawingml.chart+xml"/>
  <Override PartName="/word/theme/theme1.xml" ContentType="application/vnd.openxmlformats-officedocument.theme+xml"/>
  <Override PartName="/word/charts/chart4.xml" ContentType="application/vnd.openxmlformats-officedocument.drawingml.chart+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trPr>
          <w:cantSplit/>
        </w:trPr>
        <w:tc>
          <w:tcPr>
            <w:tcW w:w="9540" w:type="dxa"/>
          </w:tcPr>
          <w:p w:rsidR="00004825" w:rsidRDefault="00004825">
            <w:pPr>
              <w:pStyle w:val="TPTitle"/>
            </w:pPr>
            <w: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129.75pt" o:ole="" fillcolor="window">
                  <v:imagedata r:id="rId8" o:title=""/>
                </v:shape>
                <o:OLEObject Type="Embed" ProgID="Word.Picture.8" ShapeID="_x0000_i1025" DrawAspect="Content" ObjectID="_1537967124" r:id="rId9"/>
              </w:object>
            </w:r>
          </w:p>
          <w:p w:rsidR="00004825" w:rsidRDefault="00004825">
            <w:pPr>
              <w:pStyle w:val="TPTitle"/>
            </w:pPr>
            <w:r>
              <w:t>IVI-4.</w:t>
            </w:r>
            <w:r w:rsidR="00CD3F2F">
              <w:t>15</w:t>
            </w:r>
            <w:r>
              <w:t>: IviDigitizer Class Specification</w:t>
            </w:r>
            <w:bookmarkStart w:id="0" w:name="_GoBack"/>
            <w:bookmarkEnd w:id="0"/>
          </w:p>
          <w:p w:rsidR="00004825" w:rsidRDefault="00A873CF" w:rsidP="00D04B8C">
            <w:pPr>
              <w:pStyle w:val="TPCopyright"/>
              <w:spacing w:before="3600"/>
              <w:ind w:left="1810" w:right="1810"/>
            </w:pPr>
            <w:r>
              <w:t>October 14, 2016</w:t>
            </w:r>
            <w:r w:rsidR="00304944">
              <w:t xml:space="preserve"> </w:t>
            </w:r>
            <w:r w:rsidR="00004825">
              <w:t>Edition</w:t>
            </w:r>
            <w:r w:rsidR="00004825">
              <w:br/>
              <w:t xml:space="preserve">Revision </w:t>
            </w:r>
            <w:r w:rsidR="00E21F00">
              <w:t>2</w:t>
            </w:r>
            <w:r w:rsidR="000A3A95">
              <w:t>.</w:t>
            </w:r>
            <w:r w:rsidR="0055506B">
              <w:t>2</w:t>
            </w:r>
            <w:r w:rsidR="00004825">
              <w:br/>
            </w:r>
            <w:r w:rsidR="00004825">
              <w:br/>
            </w:r>
            <w:r w:rsidR="00004825">
              <w:br/>
            </w:r>
          </w:p>
          <w:p w:rsidR="00004825" w:rsidRDefault="00004825">
            <w:pPr>
              <w:pStyle w:val="TPCopyright"/>
              <w:spacing w:before="3600"/>
            </w:pPr>
            <w:r>
              <w:br/>
            </w:r>
          </w:p>
          <w:p w:rsidR="00004825" w:rsidRDefault="00004825">
            <w:pPr>
              <w:pStyle w:val="TPCopyright"/>
              <w:spacing w:before="3600"/>
            </w:pPr>
          </w:p>
          <w:p w:rsidR="00004825" w:rsidRDefault="00004825">
            <w:pPr>
              <w:pStyle w:val="TPCopyright"/>
              <w:spacing w:before="3600"/>
            </w:pPr>
          </w:p>
          <w:p w:rsidR="00004825" w:rsidRDefault="00004825">
            <w:pPr>
              <w:rPr>
                <w:rFonts w:ascii="Times" w:hAnsi="Times" w:cs="Times"/>
              </w:rPr>
            </w:pPr>
          </w:p>
        </w:tc>
      </w:tr>
    </w:tbl>
    <w:p w:rsidR="00004825" w:rsidRDefault="00004825">
      <w:pPr>
        <w:pStyle w:val="WarrTitle"/>
        <w:widowControl w:val="0"/>
        <w:outlineLvl w:val="0"/>
        <w:sectPr w:rsidR="00004825">
          <w:headerReference w:type="default" r:id="rId10"/>
          <w:footerReference w:type="even" r:id="rId11"/>
          <w:footerReference w:type="default" r:id="rId12"/>
          <w:footerReference w:type="first" r:id="rId13"/>
          <w:footnotePr>
            <w:numStart w:val="2"/>
          </w:footnotePr>
          <w:pgSz w:w="12240" w:h="15840"/>
          <w:pgMar w:top="1440" w:right="1440" w:bottom="1440" w:left="1440" w:header="720" w:footer="720" w:gutter="0"/>
          <w:cols w:space="720"/>
        </w:sectPr>
      </w:pPr>
    </w:p>
    <w:p w:rsidR="00004825" w:rsidRDefault="00004825">
      <w:pPr>
        <w:pStyle w:val="WarrTitle"/>
        <w:widowControl w:val="0"/>
        <w:outlineLvl w:val="0"/>
        <w:rPr>
          <w:rFonts w:ascii="C Helvetica Condensed" w:hAnsi="C Helvetica Condensed" w:cs="C Helvetica Condensed"/>
        </w:rPr>
      </w:pPr>
      <w:r>
        <w:lastRenderedPageBreak/>
        <w:t>Important Information</w:t>
      </w:r>
    </w:p>
    <w:p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4" w:history="1">
        <w:r w:rsidR="00562308" w:rsidRPr="00A4716D">
          <w:rPr>
            <w:rStyle w:val="Hyperlink"/>
            <w:rFonts w:ascii="Courier New" w:hAnsi="Courier New" w:cs="Courier New"/>
            <w:sz w:val="18"/>
            <w:szCs w:val="18"/>
          </w:rPr>
          <w:t>www.ivifoundation.org</w:t>
        </w:r>
      </w:hyperlink>
      <w:r w:rsidR="00562308">
        <w:t>.</w:t>
      </w:r>
    </w:p>
    <w:p w:rsidR="00562308" w:rsidRDefault="00562308" w:rsidP="00562308">
      <w:pPr>
        <w:pStyle w:val="Body"/>
      </w:pPr>
      <w:r>
        <w:t xml:space="preserve">The IVI Foundation wants to receive your comments on this specification. You can contact the Foundation through the web site at </w:t>
      </w:r>
      <w:hyperlink r:id="rId15" w:history="1">
        <w:r w:rsidR="00B761C4" w:rsidRPr="00570714">
          <w:rPr>
            <w:rStyle w:val="Hyperlink"/>
            <w:rFonts w:ascii="Courier New" w:hAnsi="Courier New" w:cs="Courier New"/>
            <w:sz w:val="18"/>
            <w:szCs w:val="18"/>
          </w:rPr>
          <w:t>www.ivifoundation.org</w:t>
        </w:r>
      </w:hyperlink>
      <w:r>
        <w:t>.</w:t>
      </w:r>
    </w:p>
    <w:p w:rsidR="00004825" w:rsidRDefault="00004825">
      <w:pPr>
        <w:pStyle w:val="WarrHd"/>
        <w:outlineLvl w:val="0"/>
      </w:pPr>
      <w:r>
        <w:t>Warranty</w:t>
      </w:r>
    </w:p>
    <w:p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rsidR="00004825" w:rsidRDefault="00004825">
      <w:pPr>
        <w:pStyle w:val="WarrHd"/>
        <w:outlineLvl w:val="0"/>
        <w:rPr>
          <w:rFonts w:ascii="C Helvetica Condensed" w:hAnsi="C Helvetica Condensed" w:cs="C Helvetica Condensed"/>
        </w:rPr>
      </w:pPr>
      <w:r>
        <w:t>Trademarks</w:t>
      </w:r>
    </w:p>
    <w:p w:rsidR="00004825" w:rsidRDefault="00004825">
      <w:pPr>
        <w:pStyle w:val="Body"/>
      </w:pPr>
      <w:r>
        <w:t>Product and company names listed are trademarks or trade names of their respective companies.</w:t>
      </w:r>
    </w:p>
    <w:p w:rsidR="00004825" w:rsidRDefault="00004825">
      <w:pPr>
        <w:pStyle w:val="Body"/>
      </w:pPr>
      <w:r>
        <w:t>No investigation has been made of common-law trademark rights in any work.</w:t>
      </w:r>
    </w:p>
    <w:p w:rsidR="00004825" w:rsidRDefault="00004825"/>
    <w:tbl>
      <w:tblPr>
        <w:tblW w:w="0" w:type="auto"/>
        <w:tblInd w:w="2" w:type="dxa"/>
        <w:tblLayout w:type="fixed"/>
        <w:tblLook w:val="0000" w:firstRow="0" w:lastRow="0" w:firstColumn="0" w:lastColumn="0" w:noHBand="0" w:noVBand="0"/>
      </w:tblPr>
      <w:tblGrid>
        <w:gridCol w:w="6781"/>
        <w:gridCol w:w="2759"/>
      </w:tblGrid>
      <w:tr w:rsidR="00004825">
        <w:tc>
          <w:tcPr>
            <w:tcW w:w="6781" w:type="dxa"/>
            <w:tcBorders>
              <w:bottom w:val="single" w:sz="6" w:space="0" w:color="auto"/>
            </w:tcBorders>
          </w:tcPr>
          <w:p w:rsidR="00004825" w:rsidRDefault="00004825">
            <w:pPr>
              <w:pageBreakBefore/>
              <w:spacing w:after="120"/>
            </w:pPr>
            <w:r>
              <w:lastRenderedPageBreak/>
              <w:br/>
            </w:r>
            <w:r>
              <w:br/>
            </w:r>
          </w:p>
        </w:tc>
        <w:tc>
          <w:tcPr>
            <w:tcW w:w="2759" w:type="dxa"/>
            <w:tcBorders>
              <w:bottom w:val="single" w:sz="6" w:space="0" w:color="auto"/>
            </w:tcBorders>
          </w:tcPr>
          <w:p w:rsidR="00004825" w:rsidRDefault="00036167">
            <w:pPr>
              <w:tabs>
                <w:tab w:val="right" w:pos="9360"/>
              </w:tabs>
              <w:spacing w:after="120"/>
              <w:jc w:val="right"/>
            </w:pPr>
            <w:r>
              <w:rPr>
                <w:noProof/>
              </w:rPr>
              <w:drawing>
                <wp:inline distT="0" distB="0" distL="0" distR="0" wp14:anchorId="2463A667" wp14:editId="1DF371F2">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rsidR="001D5E8E"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72036068" w:history="1">
        <w:r w:rsidR="001D5E8E" w:rsidRPr="0054231C">
          <w:rPr>
            <w:rStyle w:val="Hyperlink"/>
          </w:rPr>
          <w:t>IviDigitizer Class Specification</w:t>
        </w:r>
        <w:r w:rsidR="001D5E8E">
          <w:rPr>
            <w:webHidden/>
          </w:rPr>
          <w:tab/>
        </w:r>
        <w:r w:rsidR="001D5E8E">
          <w:rPr>
            <w:webHidden/>
          </w:rPr>
          <w:fldChar w:fldCharType="begin"/>
        </w:r>
        <w:r w:rsidR="001D5E8E">
          <w:rPr>
            <w:webHidden/>
          </w:rPr>
          <w:instrText xml:space="preserve"> PAGEREF _Toc372036068 \h </w:instrText>
        </w:r>
        <w:r w:rsidR="001D5E8E">
          <w:rPr>
            <w:webHidden/>
          </w:rPr>
        </w:r>
        <w:r w:rsidR="001D5E8E">
          <w:rPr>
            <w:webHidden/>
          </w:rPr>
          <w:fldChar w:fldCharType="separate"/>
        </w:r>
        <w:r w:rsidR="001D5E8E">
          <w:rPr>
            <w:webHidden/>
          </w:rPr>
          <w:t>1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069" w:history="1">
        <w:r w:rsidR="001D5E8E" w:rsidRPr="0054231C">
          <w:rPr>
            <w:rStyle w:val="Hyperlink"/>
          </w:rPr>
          <w:t>1. Overview of the IviDigitizer Specification</w:t>
        </w:r>
        <w:r w:rsidR="001D5E8E">
          <w:rPr>
            <w:webHidden/>
          </w:rPr>
          <w:tab/>
        </w:r>
        <w:r w:rsidR="001D5E8E">
          <w:rPr>
            <w:webHidden/>
          </w:rPr>
          <w:fldChar w:fldCharType="begin"/>
        </w:r>
        <w:r w:rsidR="001D5E8E">
          <w:rPr>
            <w:webHidden/>
          </w:rPr>
          <w:instrText xml:space="preserve"> PAGEREF _Toc372036069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0" w:history="1">
        <w:r w:rsidR="001D5E8E" w:rsidRPr="0054231C">
          <w:rPr>
            <w:rStyle w:val="Hyperlink"/>
          </w:rPr>
          <w:t>1.1 Introduction</w:t>
        </w:r>
        <w:r w:rsidR="001D5E8E">
          <w:rPr>
            <w:webHidden/>
          </w:rPr>
          <w:tab/>
        </w:r>
        <w:r w:rsidR="001D5E8E">
          <w:rPr>
            <w:webHidden/>
          </w:rPr>
          <w:fldChar w:fldCharType="begin"/>
        </w:r>
        <w:r w:rsidR="001D5E8E">
          <w:rPr>
            <w:webHidden/>
          </w:rPr>
          <w:instrText xml:space="preserve"> PAGEREF _Toc372036070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1" w:history="1">
        <w:r w:rsidR="001D5E8E" w:rsidRPr="0054231C">
          <w:rPr>
            <w:rStyle w:val="Hyperlink"/>
          </w:rPr>
          <w:t>1.2 IviDigitizer Class Overview</w:t>
        </w:r>
        <w:r w:rsidR="001D5E8E">
          <w:rPr>
            <w:webHidden/>
          </w:rPr>
          <w:tab/>
        </w:r>
        <w:r w:rsidR="001D5E8E">
          <w:rPr>
            <w:webHidden/>
          </w:rPr>
          <w:fldChar w:fldCharType="begin"/>
        </w:r>
        <w:r w:rsidR="001D5E8E">
          <w:rPr>
            <w:webHidden/>
          </w:rPr>
          <w:instrText xml:space="preserve"> PAGEREF _Toc372036071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2" w:history="1">
        <w:r w:rsidR="001D5E8E" w:rsidRPr="0054231C">
          <w:rPr>
            <w:rStyle w:val="Hyperlink"/>
          </w:rPr>
          <w:t>1.3 References</w:t>
        </w:r>
        <w:r w:rsidR="001D5E8E">
          <w:rPr>
            <w:webHidden/>
          </w:rPr>
          <w:tab/>
        </w:r>
        <w:r w:rsidR="001D5E8E">
          <w:rPr>
            <w:webHidden/>
          </w:rPr>
          <w:fldChar w:fldCharType="begin"/>
        </w:r>
        <w:r w:rsidR="001D5E8E">
          <w:rPr>
            <w:webHidden/>
          </w:rPr>
          <w:instrText xml:space="preserve"> PAGEREF _Toc372036072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3" w:history="1">
        <w:r w:rsidR="001D5E8E" w:rsidRPr="0054231C">
          <w:rPr>
            <w:rStyle w:val="Hyperlink"/>
          </w:rPr>
          <w:t>1.4 Definitions of Terms and Acronyms</w:t>
        </w:r>
        <w:r w:rsidR="001D5E8E">
          <w:rPr>
            <w:webHidden/>
          </w:rPr>
          <w:tab/>
        </w:r>
        <w:r w:rsidR="001D5E8E">
          <w:rPr>
            <w:webHidden/>
          </w:rPr>
          <w:fldChar w:fldCharType="begin"/>
        </w:r>
        <w:r w:rsidR="001D5E8E">
          <w:rPr>
            <w:webHidden/>
          </w:rPr>
          <w:instrText xml:space="preserve"> PAGEREF _Toc372036073 \h </w:instrText>
        </w:r>
        <w:r w:rsidR="001D5E8E">
          <w:rPr>
            <w:webHidden/>
          </w:rPr>
        </w:r>
        <w:r w:rsidR="001D5E8E">
          <w:rPr>
            <w:webHidden/>
          </w:rPr>
          <w:fldChar w:fldCharType="separate"/>
        </w:r>
        <w:r w:rsidR="001D5E8E">
          <w:rPr>
            <w:webHidden/>
          </w:rPr>
          <w:t>1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074" w:history="1">
        <w:r w:rsidR="001D5E8E" w:rsidRPr="0054231C">
          <w:rPr>
            <w:rStyle w:val="Hyperlink"/>
          </w:rPr>
          <w:t>2. IviDigitizer Class Capabilities</w:t>
        </w:r>
        <w:r w:rsidR="001D5E8E">
          <w:rPr>
            <w:webHidden/>
          </w:rPr>
          <w:tab/>
        </w:r>
        <w:r w:rsidR="001D5E8E">
          <w:rPr>
            <w:webHidden/>
          </w:rPr>
          <w:fldChar w:fldCharType="begin"/>
        </w:r>
        <w:r w:rsidR="001D5E8E">
          <w:rPr>
            <w:webHidden/>
          </w:rPr>
          <w:instrText xml:space="preserve"> PAGEREF _Toc372036074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5" w:history="1">
        <w:r w:rsidR="001D5E8E" w:rsidRPr="0054231C">
          <w:rPr>
            <w:rStyle w:val="Hyperlink"/>
          </w:rPr>
          <w:t>2.1 Introduction</w:t>
        </w:r>
        <w:r w:rsidR="001D5E8E">
          <w:rPr>
            <w:webHidden/>
          </w:rPr>
          <w:tab/>
        </w:r>
        <w:r w:rsidR="001D5E8E">
          <w:rPr>
            <w:webHidden/>
          </w:rPr>
          <w:fldChar w:fldCharType="begin"/>
        </w:r>
        <w:r w:rsidR="001D5E8E">
          <w:rPr>
            <w:webHidden/>
          </w:rPr>
          <w:instrText xml:space="preserve"> PAGEREF _Toc372036075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6" w:history="1">
        <w:r w:rsidR="001D5E8E" w:rsidRPr="0054231C">
          <w:rPr>
            <w:rStyle w:val="Hyperlink"/>
          </w:rPr>
          <w:t>2.2 IviDigitizer Group Names</w:t>
        </w:r>
        <w:r w:rsidR="001D5E8E">
          <w:rPr>
            <w:webHidden/>
          </w:rPr>
          <w:tab/>
        </w:r>
        <w:r w:rsidR="001D5E8E">
          <w:rPr>
            <w:webHidden/>
          </w:rPr>
          <w:fldChar w:fldCharType="begin"/>
        </w:r>
        <w:r w:rsidR="001D5E8E">
          <w:rPr>
            <w:webHidden/>
          </w:rPr>
          <w:instrText xml:space="preserve"> PAGEREF _Toc372036076 \h </w:instrText>
        </w:r>
        <w:r w:rsidR="001D5E8E">
          <w:rPr>
            <w:webHidden/>
          </w:rPr>
        </w:r>
        <w:r w:rsidR="001D5E8E">
          <w:rPr>
            <w:webHidden/>
          </w:rPr>
          <w:fldChar w:fldCharType="separate"/>
        </w:r>
        <w:r w:rsidR="001D5E8E">
          <w:rPr>
            <w:webHidden/>
          </w:rPr>
          <w:t>1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77" w:history="1">
        <w:r w:rsidR="001D5E8E" w:rsidRPr="0054231C">
          <w:rPr>
            <w:rStyle w:val="Hyperlink"/>
          </w:rPr>
          <w:t>2.3 Repeated Capability Names</w:t>
        </w:r>
        <w:r w:rsidR="001D5E8E">
          <w:rPr>
            <w:webHidden/>
          </w:rPr>
          <w:tab/>
        </w:r>
        <w:r w:rsidR="001D5E8E">
          <w:rPr>
            <w:webHidden/>
          </w:rPr>
          <w:fldChar w:fldCharType="begin"/>
        </w:r>
        <w:r w:rsidR="001D5E8E">
          <w:rPr>
            <w:webHidden/>
          </w:rPr>
          <w:instrText xml:space="preserve"> PAGEREF _Toc372036077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78" w:history="1">
        <w:r w:rsidR="001D5E8E" w:rsidRPr="0054231C">
          <w:rPr>
            <w:rStyle w:val="Hyperlink"/>
          </w:rPr>
          <w:t>2.3.1 Channel</w:t>
        </w:r>
        <w:r w:rsidR="001D5E8E">
          <w:rPr>
            <w:webHidden/>
          </w:rPr>
          <w:tab/>
        </w:r>
        <w:r w:rsidR="001D5E8E">
          <w:rPr>
            <w:webHidden/>
          </w:rPr>
          <w:fldChar w:fldCharType="begin"/>
        </w:r>
        <w:r w:rsidR="001D5E8E">
          <w:rPr>
            <w:webHidden/>
          </w:rPr>
          <w:instrText xml:space="preserve"> PAGEREF _Toc372036078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79" w:history="1">
        <w:r w:rsidR="001D5E8E" w:rsidRPr="0054231C">
          <w:rPr>
            <w:rStyle w:val="Hyperlink"/>
          </w:rPr>
          <w:t>2.3.2 ArmSource</w:t>
        </w:r>
        <w:r w:rsidR="001D5E8E">
          <w:rPr>
            <w:webHidden/>
          </w:rPr>
          <w:tab/>
        </w:r>
        <w:r w:rsidR="001D5E8E">
          <w:rPr>
            <w:webHidden/>
          </w:rPr>
          <w:fldChar w:fldCharType="begin"/>
        </w:r>
        <w:r w:rsidR="001D5E8E">
          <w:rPr>
            <w:webHidden/>
          </w:rPr>
          <w:instrText xml:space="preserve"> PAGEREF _Toc372036079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80" w:history="1">
        <w:r w:rsidR="001D5E8E" w:rsidRPr="0054231C">
          <w:rPr>
            <w:rStyle w:val="Hyperlink"/>
          </w:rPr>
          <w:t>2.3.3 TriggerSource</w:t>
        </w:r>
        <w:r w:rsidR="001D5E8E">
          <w:rPr>
            <w:webHidden/>
          </w:rPr>
          <w:tab/>
        </w:r>
        <w:r w:rsidR="001D5E8E">
          <w:rPr>
            <w:webHidden/>
          </w:rPr>
          <w:fldChar w:fldCharType="begin"/>
        </w:r>
        <w:r w:rsidR="001D5E8E">
          <w:rPr>
            <w:webHidden/>
          </w:rPr>
          <w:instrText xml:space="preserve"> PAGEREF _Toc372036080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1" w:history="1">
        <w:r w:rsidR="001D5E8E" w:rsidRPr="0054231C">
          <w:rPr>
            <w:rStyle w:val="Hyperlink"/>
          </w:rPr>
          <w:t>2.4 Boolean Attribute and Parameter Values</w:t>
        </w:r>
        <w:r w:rsidR="001D5E8E">
          <w:rPr>
            <w:webHidden/>
          </w:rPr>
          <w:tab/>
        </w:r>
        <w:r w:rsidR="001D5E8E">
          <w:rPr>
            <w:webHidden/>
          </w:rPr>
          <w:fldChar w:fldCharType="begin"/>
        </w:r>
        <w:r w:rsidR="001D5E8E">
          <w:rPr>
            <w:webHidden/>
          </w:rPr>
          <w:instrText xml:space="preserve"> PAGEREF _Toc372036081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2" w:history="1">
        <w:r w:rsidR="001D5E8E" w:rsidRPr="0054231C">
          <w:rPr>
            <w:rStyle w:val="Hyperlink"/>
          </w:rPr>
          <w:t>2.5 .NET Namespace</w:t>
        </w:r>
        <w:r w:rsidR="001D5E8E">
          <w:rPr>
            <w:webHidden/>
          </w:rPr>
          <w:tab/>
        </w:r>
        <w:r w:rsidR="001D5E8E">
          <w:rPr>
            <w:webHidden/>
          </w:rPr>
          <w:fldChar w:fldCharType="begin"/>
        </w:r>
        <w:r w:rsidR="001D5E8E">
          <w:rPr>
            <w:webHidden/>
          </w:rPr>
          <w:instrText xml:space="preserve"> PAGEREF _Toc372036082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3" w:history="1">
        <w:r w:rsidR="001D5E8E" w:rsidRPr="0054231C">
          <w:rPr>
            <w:rStyle w:val="Hyperlink"/>
          </w:rPr>
          <w:t>2.6 .NET IviDigitizer Session Factory</w:t>
        </w:r>
        <w:r w:rsidR="001D5E8E">
          <w:rPr>
            <w:webHidden/>
          </w:rPr>
          <w:tab/>
        </w:r>
        <w:r w:rsidR="001D5E8E">
          <w:rPr>
            <w:webHidden/>
          </w:rPr>
          <w:fldChar w:fldCharType="begin"/>
        </w:r>
        <w:r w:rsidR="001D5E8E">
          <w:rPr>
            <w:webHidden/>
          </w:rPr>
          <w:instrText xml:space="preserve"> PAGEREF _Toc372036083 \h </w:instrText>
        </w:r>
        <w:r w:rsidR="001D5E8E">
          <w:rPr>
            <w:webHidden/>
          </w:rPr>
        </w:r>
        <w:r w:rsidR="001D5E8E">
          <w:rPr>
            <w:webHidden/>
          </w:rPr>
          <w:fldChar w:fldCharType="separate"/>
        </w:r>
        <w:r w:rsidR="001D5E8E">
          <w:rPr>
            <w:webHidden/>
          </w:rPr>
          <w:t>18</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084" w:history="1">
        <w:r w:rsidR="001D5E8E" w:rsidRPr="0054231C">
          <w:rPr>
            <w:rStyle w:val="Hyperlink"/>
          </w:rPr>
          <w:t>3. General Requirements</w:t>
        </w:r>
        <w:r w:rsidR="001D5E8E">
          <w:rPr>
            <w:webHidden/>
          </w:rPr>
          <w:tab/>
        </w:r>
        <w:r w:rsidR="001D5E8E">
          <w:rPr>
            <w:webHidden/>
          </w:rPr>
          <w:fldChar w:fldCharType="begin"/>
        </w:r>
        <w:r w:rsidR="001D5E8E">
          <w:rPr>
            <w:webHidden/>
          </w:rPr>
          <w:instrText xml:space="preserve"> PAGEREF _Toc372036084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5" w:history="1">
        <w:r w:rsidR="001D5E8E" w:rsidRPr="0054231C">
          <w:rPr>
            <w:rStyle w:val="Hyperlink"/>
          </w:rPr>
          <w:t>3.1 Minimum Class Compliance</w:t>
        </w:r>
        <w:r w:rsidR="001D5E8E">
          <w:rPr>
            <w:webHidden/>
          </w:rPr>
          <w:tab/>
        </w:r>
        <w:r w:rsidR="001D5E8E">
          <w:rPr>
            <w:webHidden/>
          </w:rPr>
          <w:fldChar w:fldCharType="begin"/>
        </w:r>
        <w:r w:rsidR="001D5E8E">
          <w:rPr>
            <w:webHidden/>
          </w:rPr>
          <w:instrText xml:space="preserve"> PAGEREF _Toc372036085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86" w:history="1">
        <w:r w:rsidR="001D5E8E" w:rsidRPr="0054231C">
          <w:rPr>
            <w:rStyle w:val="Hyperlink"/>
          </w:rPr>
          <w:t>3.1.1 Disable</w:t>
        </w:r>
        <w:r w:rsidR="001D5E8E">
          <w:rPr>
            <w:webHidden/>
          </w:rPr>
          <w:tab/>
        </w:r>
        <w:r w:rsidR="001D5E8E">
          <w:rPr>
            <w:webHidden/>
          </w:rPr>
          <w:fldChar w:fldCharType="begin"/>
        </w:r>
        <w:r w:rsidR="001D5E8E">
          <w:rPr>
            <w:webHidden/>
          </w:rPr>
          <w:instrText xml:space="preserve"> PAGEREF _Toc372036086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7" w:history="1">
        <w:r w:rsidR="001D5E8E" w:rsidRPr="0054231C">
          <w:rPr>
            <w:rStyle w:val="Hyperlink"/>
          </w:rPr>
          <w:t>3.2 Capability Group Compliance</w:t>
        </w:r>
        <w:r w:rsidR="001D5E8E">
          <w:rPr>
            <w:webHidden/>
          </w:rPr>
          <w:tab/>
        </w:r>
        <w:r w:rsidR="001D5E8E">
          <w:rPr>
            <w:webHidden/>
          </w:rPr>
          <w:fldChar w:fldCharType="begin"/>
        </w:r>
        <w:r w:rsidR="001D5E8E">
          <w:rPr>
            <w:webHidden/>
          </w:rPr>
          <w:instrText xml:space="preserve"> PAGEREF _Toc372036087 \h </w:instrText>
        </w:r>
        <w:r w:rsidR="001D5E8E">
          <w:rPr>
            <w:webHidden/>
          </w:rPr>
        </w:r>
        <w:r w:rsidR="001D5E8E">
          <w:rPr>
            <w:webHidden/>
          </w:rPr>
          <w:fldChar w:fldCharType="separate"/>
        </w:r>
        <w:r w:rsidR="001D5E8E">
          <w:rPr>
            <w:webHidden/>
          </w:rPr>
          <w:t>21</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088" w:history="1">
        <w:r w:rsidR="001D5E8E" w:rsidRPr="0054231C">
          <w:rPr>
            <w:rStyle w:val="Hyperlink"/>
          </w:rPr>
          <w:t>4. IviDigitizerBase Capability Group</w:t>
        </w:r>
        <w:r w:rsidR="001D5E8E">
          <w:rPr>
            <w:webHidden/>
          </w:rPr>
          <w:tab/>
        </w:r>
        <w:r w:rsidR="001D5E8E">
          <w:rPr>
            <w:webHidden/>
          </w:rPr>
          <w:fldChar w:fldCharType="begin"/>
        </w:r>
        <w:r w:rsidR="001D5E8E">
          <w:rPr>
            <w:webHidden/>
          </w:rPr>
          <w:instrText xml:space="preserve"> PAGEREF _Toc372036088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89" w:history="1">
        <w:r w:rsidR="001D5E8E" w:rsidRPr="0054231C">
          <w:rPr>
            <w:rStyle w:val="Hyperlink"/>
          </w:rPr>
          <w:t>4.1 Overview</w:t>
        </w:r>
        <w:r w:rsidR="001D5E8E">
          <w:rPr>
            <w:webHidden/>
          </w:rPr>
          <w:tab/>
        </w:r>
        <w:r w:rsidR="001D5E8E">
          <w:rPr>
            <w:webHidden/>
          </w:rPr>
          <w:fldChar w:fldCharType="begin"/>
        </w:r>
        <w:r w:rsidR="001D5E8E">
          <w:rPr>
            <w:webHidden/>
          </w:rPr>
          <w:instrText xml:space="preserve"> PAGEREF _Toc372036089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0" w:history="1">
        <w:r w:rsidR="001D5E8E" w:rsidRPr="0054231C">
          <w:rPr>
            <w:rStyle w:val="Hyperlink"/>
          </w:rPr>
          <w:t>4.1.1 Channel Sub-System</w:t>
        </w:r>
        <w:r w:rsidR="001D5E8E">
          <w:rPr>
            <w:webHidden/>
          </w:rPr>
          <w:tab/>
        </w:r>
        <w:r w:rsidR="001D5E8E">
          <w:rPr>
            <w:webHidden/>
          </w:rPr>
          <w:fldChar w:fldCharType="begin"/>
        </w:r>
        <w:r w:rsidR="001D5E8E">
          <w:rPr>
            <w:webHidden/>
          </w:rPr>
          <w:instrText xml:space="preserve"> PAGEREF _Toc372036090 \h </w:instrText>
        </w:r>
        <w:r w:rsidR="001D5E8E">
          <w:rPr>
            <w:webHidden/>
          </w:rPr>
        </w:r>
        <w:r w:rsidR="001D5E8E">
          <w:rPr>
            <w:webHidden/>
          </w:rPr>
          <w:fldChar w:fldCharType="separate"/>
        </w:r>
        <w:r w:rsidR="001D5E8E">
          <w:rPr>
            <w:webHidden/>
          </w:rPr>
          <w:t>2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1" w:history="1">
        <w:r w:rsidR="001D5E8E" w:rsidRPr="0054231C">
          <w:rPr>
            <w:rStyle w:val="Hyperlink"/>
          </w:rPr>
          <w:t>4.1.2 Acquisition Sub-System</w:t>
        </w:r>
        <w:r w:rsidR="001D5E8E">
          <w:rPr>
            <w:webHidden/>
          </w:rPr>
          <w:tab/>
        </w:r>
        <w:r w:rsidR="001D5E8E">
          <w:rPr>
            <w:webHidden/>
          </w:rPr>
          <w:fldChar w:fldCharType="begin"/>
        </w:r>
        <w:r w:rsidR="001D5E8E">
          <w:rPr>
            <w:webHidden/>
          </w:rPr>
          <w:instrText xml:space="preserve"> PAGEREF _Toc372036091 \h </w:instrText>
        </w:r>
        <w:r w:rsidR="001D5E8E">
          <w:rPr>
            <w:webHidden/>
          </w:rPr>
        </w:r>
        <w:r w:rsidR="001D5E8E">
          <w:rPr>
            <w:webHidden/>
          </w:rPr>
          <w:fldChar w:fldCharType="separate"/>
        </w:r>
        <w:r w:rsidR="001D5E8E">
          <w:rPr>
            <w:webHidden/>
          </w:rPr>
          <w:t>2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2" w:history="1">
        <w:r w:rsidR="001D5E8E" w:rsidRPr="0054231C">
          <w:rPr>
            <w:rStyle w:val="Hyperlink"/>
          </w:rPr>
          <w:t>4.1.3 IviDigitizer Arm and Trigger States</w:t>
        </w:r>
        <w:r w:rsidR="001D5E8E">
          <w:rPr>
            <w:webHidden/>
          </w:rPr>
          <w:tab/>
        </w:r>
        <w:r w:rsidR="001D5E8E">
          <w:rPr>
            <w:webHidden/>
          </w:rPr>
          <w:fldChar w:fldCharType="begin"/>
        </w:r>
        <w:r w:rsidR="001D5E8E">
          <w:rPr>
            <w:webHidden/>
          </w:rPr>
          <w:instrText xml:space="preserve"> PAGEREF _Toc372036092 \h </w:instrText>
        </w:r>
        <w:r w:rsidR="001D5E8E">
          <w:rPr>
            <w:webHidden/>
          </w:rPr>
        </w:r>
        <w:r w:rsidR="001D5E8E">
          <w:rPr>
            <w:webHidden/>
          </w:rPr>
          <w:fldChar w:fldCharType="separate"/>
        </w:r>
        <w:r w:rsidR="001D5E8E">
          <w:rPr>
            <w:webHidden/>
          </w:rPr>
          <w:t>2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3" w:history="1">
        <w:r w:rsidR="001D5E8E" w:rsidRPr="0054231C">
          <w:rPr>
            <w:rStyle w:val="Hyperlink"/>
          </w:rPr>
          <w:t>4.1.4 Trigger Sub-System</w:t>
        </w:r>
        <w:r w:rsidR="001D5E8E">
          <w:rPr>
            <w:webHidden/>
          </w:rPr>
          <w:tab/>
        </w:r>
        <w:r w:rsidR="001D5E8E">
          <w:rPr>
            <w:webHidden/>
          </w:rPr>
          <w:fldChar w:fldCharType="begin"/>
        </w:r>
        <w:r w:rsidR="001D5E8E">
          <w:rPr>
            <w:webHidden/>
          </w:rPr>
          <w:instrText xml:space="preserve"> PAGEREF _Toc372036093 \h </w:instrText>
        </w:r>
        <w:r w:rsidR="001D5E8E">
          <w:rPr>
            <w:webHidden/>
          </w:rPr>
        </w:r>
        <w:r w:rsidR="001D5E8E">
          <w:rPr>
            <w:webHidden/>
          </w:rPr>
          <w:fldChar w:fldCharType="separate"/>
        </w:r>
        <w:r w:rsidR="001D5E8E">
          <w:rPr>
            <w:webHidden/>
          </w:rPr>
          <w:t>2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4" w:history="1">
        <w:r w:rsidR="001D5E8E" w:rsidRPr="0054231C">
          <w:rPr>
            <w:rStyle w:val="Hyperlink"/>
          </w:rPr>
          <w:t>4.1.5 Reading Data</w:t>
        </w:r>
        <w:r w:rsidR="001D5E8E">
          <w:rPr>
            <w:webHidden/>
          </w:rPr>
          <w:tab/>
        </w:r>
        <w:r w:rsidR="001D5E8E">
          <w:rPr>
            <w:webHidden/>
          </w:rPr>
          <w:fldChar w:fldCharType="begin"/>
        </w:r>
        <w:r w:rsidR="001D5E8E">
          <w:rPr>
            <w:webHidden/>
          </w:rPr>
          <w:instrText xml:space="preserve"> PAGEREF _Toc372036094 \h </w:instrText>
        </w:r>
        <w:r w:rsidR="001D5E8E">
          <w:rPr>
            <w:webHidden/>
          </w:rPr>
        </w:r>
        <w:r w:rsidR="001D5E8E">
          <w:rPr>
            <w:webHidden/>
          </w:rPr>
          <w:fldChar w:fldCharType="separate"/>
        </w:r>
        <w:r w:rsidR="001D5E8E">
          <w:rPr>
            <w:webHidden/>
          </w:rPr>
          <w:t>3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5" w:history="1">
        <w:r w:rsidR="001D5E8E" w:rsidRPr="0054231C">
          <w:rPr>
            <w:rStyle w:val="Hyperlink"/>
          </w:rPr>
          <w:t>4.1.6 Combining Channels</w:t>
        </w:r>
        <w:r w:rsidR="001D5E8E">
          <w:rPr>
            <w:webHidden/>
          </w:rPr>
          <w:tab/>
        </w:r>
        <w:r w:rsidR="001D5E8E">
          <w:rPr>
            <w:webHidden/>
          </w:rPr>
          <w:fldChar w:fldCharType="begin"/>
        </w:r>
        <w:r w:rsidR="001D5E8E">
          <w:rPr>
            <w:webHidden/>
          </w:rPr>
          <w:instrText xml:space="preserve"> PAGEREF _Toc372036095 \h </w:instrText>
        </w:r>
        <w:r w:rsidR="001D5E8E">
          <w:rPr>
            <w:webHidden/>
          </w:rPr>
        </w:r>
        <w:r w:rsidR="001D5E8E">
          <w:rPr>
            <w:webHidden/>
          </w:rPr>
          <w:fldChar w:fldCharType="separate"/>
        </w:r>
        <w:r w:rsidR="001D5E8E">
          <w:rPr>
            <w:webHidden/>
          </w:rPr>
          <w:t>3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096" w:history="1">
        <w:r w:rsidR="001D5E8E" w:rsidRPr="0054231C">
          <w:rPr>
            <w:rStyle w:val="Hyperlink"/>
          </w:rPr>
          <w:t>4.2 IviDigitizerBase Attributes</w:t>
        </w:r>
        <w:r w:rsidR="001D5E8E">
          <w:rPr>
            <w:webHidden/>
          </w:rPr>
          <w:tab/>
        </w:r>
        <w:r w:rsidR="001D5E8E">
          <w:rPr>
            <w:webHidden/>
          </w:rPr>
          <w:fldChar w:fldCharType="begin"/>
        </w:r>
        <w:r w:rsidR="001D5E8E">
          <w:rPr>
            <w:webHidden/>
          </w:rPr>
          <w:instrText xml:space="preserve"> PAGEREF _Toc372036096 \h </w:instrText>
        </w:r>
        <w:r w:rsidR="001D5E8E">
          <w:rPr>
            <w:webHidden/>
          </w:rPr>
        </w:r>
        <w:r w:rsidR="001D5E8E">
          <w:rPr>
            <w:webHidden/>
          </w:rPr>
          <w:fldChar w:fldCharType="separate"/>
        </w:r>
        <w:r w:rsidR="001D5E8E">
          <w:rPr>
            <w:webHidden/>
          </w:rPr>
          <w:t>3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7" w:history="1">
        <w:r w:rsidR="001D5E8E" w:rsidRPr="0054231C">
          <w:rPr>
            <w:rStyle w:val="Hyperlink"/>
          </w:rPr>
          <w:t>4.2.1 Active Trigger Source</w:t>
        </w:r>
        <w:r w:rsidR="001D5E8E">
          <w:rPr>
            <w:webHidden/>
          </w:rPr>
          <w:tab/>
        </w:r>
        <w:r w:rsidR="001D5E8E">
          <w:rPr>
            <w:webHidden/>
          </w:rPr>
          <w:fldChar w:fldCharType="begin"/>
        </w:r>
        <w:r w:rsidR="001D5E8E">
          <w:rPr>
            <w:webHidden/>
          </w:rPr>
          <w:instrText xml:space="preserve"> PAGEREF _Toc372036097 \h </w:instrText>
        </w:r>
        <w:r w:rsidR="001D5E8E">
          <w:rPr>
            <w:webHidden/>
          </w:rPr>
        </w:r>
        <w:r w:rsidR="001D5E8E">
          <w:rPr>
            <w:webHidden/>
          </w:rPr>
          <w:fldChar w:fldCharType="separate"/>
        </w:r>
        <w:r w:rsidR="001D5E8E">
          <w:rPr>
            <w:webHidden/>
          </w:rPr>
          <w:t>3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8" w:history="1">
        <w:r w:rsidR="001D5E8E" w:rsidRPr="0054231C">
          <w:rPr>
            <w:rStyle w:val="Hyperlink"/>
          </w:rPr>
          <w:t>4.2.2 Channel Count</w:t>
        </w:r>
        <w:r w:rsidR="001D5E8E">
          <w:rPr>
            <w:webHidden/>
          </w:rPr>
          <w:tab/>
        </w:r>
        <w:r w:rsidR="001D5E8E">
          <w:rPr>
            <w:webHidden/>
          </w:rPr>
          <w:fldChar w:fldCharType="begin"/>
        </w:r>
        <w:r w:rsidR="001D5E8E">
          <w:rPr>
            <w:webHidden/>
          </w:rPr>
          <w:instrText xml:space="preserve"> PAGEREF _Toc372036098 \h </w:instrText>
        </w:r>
        <w:r w:rsidR="001D5E8E">
          <w:rPr>
            <w:webHidden/>
          </w:rPr>
        </w:r>
        <w:r w:rsidR="001D5E8E">
          <w:rPr>
            <w:webHidden/>
          </w:rPr>
          <w:fldChar w:fldCharType="separate"/>
        </w:r>
        <w:r w:rsidR="001D5E8E">
          <w:rPr>
            <w:webHidden/>
          </w:rPr>
          <w:t>4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099" w:history="1">
        <w:r w:rsidR="001D5E8E" w:rsidRPr="0054231C">
          <w:rPr>
            <w:rStyle w:val="Hyperlink"/>
          </w:rPr>
          <w:t>4.2.3 Channel Enabled</w:t>
        </w:r>
        <w:r w:rsidR="001D5E8E">
          <w:rPr>
            <w:webHidden/>
          </w:rPr>
          <w:tab/>
        </w:r>
        <w:r w:rsidR="001D5E8E">
          <w:rPr>
            <w:webHidden/>
          </w:rPr>
          <w:fldChar w:fldCharType="begin"/>
        </w:r>
        <w:r w:rsidR="001D5E8E">
          <w:rPr>
            <w:webHidden/>
          </w:rPr>
          <w:instrText xml:space="preserve"> PAGEREF _Toc372036099 \h </w:instrText>
        </w:r>
        <w:r w:rsidR="001D5E8E">
          <w:rPr>
            <w:webHidden/>
          </w:rPr>
        </w:r>
        <w:r w:rsidR="001D5E8E">
          <w:rPr>
            <w:webHidden/>
          </w:rPr>
          <w:fldChar w:fldCharType="separate"/>
        </w:r>
        <w:r w:rsidR="001D5E8E">
          <w:rPr>
            <w:webHidden/>
          </w:rPr>
          <w:t>4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0" w:history="1">
        <w:r w:rsidR="001D5E8E" w:rsidRPr="0054231C">
          <w:rPr>
            <w:rStyle w:val="Hyperlink"/>
          </w:rPr>
          <w:t>4.2.4 Channel Item (IVI-COM &amp; IVI.NET Only)</w:t>
        </w:r>
        <w:r w:rsidR="001D5E8E">
          <w:rPr>
            <w:webHidden/>
          </w:rPr>
          <w:tab/>
        </w:r>
        <w:r w:rsidR="001D5E8E">
          <w:rPr>
            <w:webHidden/>
          </w:rPr>
          <w:fldChar w:fldCharType="begin"/>
        </w:r>
        <w:r w:rsidR="001D5E8E">
          <w:rPr>
            <w:webHidden/>
          </w:rPr>
          <w:instrText xml:space="preserve"> PAGEREF _Toc372036100 \h </w:instrText>
        </w:r>
        <w:r w:rsidR="001D5E8E">
          <w:rPr>
            <w:webHidden/>
          </w:rPr>
        </w:r>
        <w:r w:rsidR="001D5E8E">
          <w:rPr>
            <w:webHidden/>
          </w:rPr>
          <w:fldChar w:fldCharType="separate"/>
        </w:r>
        <w:r w:rsidR="001D5E8E">
          <w:rPr>
            <w:webHidden/>
          </w:rPr>
          <w:t>4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1" w:history="1">
        <w:r w:rsidR="001D5E8E" w:rsidRPr="0054231C">
          <w:rPr>
            <w:rStyle w:val="Hyperlink"/>
          </w:rPr>
          <w:t>4.2.5 Channel Name (IVI-COM &amp; IVI.NET Only)</w:t>
        </w:r>
        <w:r w:rsidR="001D5E8E">
          <w:rPr>
            <w:webHidden/>
          </w:rPr>
          <w:tab/>
        </w:r>
        <w:r w:rsidR="001D5E8E">
          <w:rPr>
            <w:webHidden/>
          </w:rPr>
          <w:fldChar w:fldCharType="begin"/>
        </w:r>
        <w:r w:rsidR="001D5E8E">
          <w:rPr>
            <w:webHidden/>
          </w:rPr>
          <w:instrText xml:space="preserve"> PAGEREF _Toc372036101 \h </w:instrText>
        </w:r>
        <w:r w:rsidR="001D5E8E">
          <w:rPr>
            <w:webHidden/>
          </w:rPr>
        </w:r>
        <w:r w:rsidR="001D5E8E">
          <w:rPr>
            <w:webHidden/>
          </w:rPr>
          <w:fldChar w:fldCharType="separate"/>
        </w:r>
        <w:r w:rsidR="001D5E8E">
          <w:rPr>
            <w:webHidden/>
          </w:rPr>
          <w:t>4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2" w:history="1">
        <w:r w:rsidR="001D5E8E" w:rsidRPr="0054231C">
          <w:rPr>
            <w:rStyle w:val="Hyperlink"/>
          </w:rPr>
          <w:t>4.2.6 Input Connector Selection</w:t>
        </w:r>
        <w:r w:rsidR="001D5E8E">
          <w:rPr>
            <w:webHidden/>
          </w:rPr>
          <w:tab/>
        </w:r>
        <w:r w:rsidR="001D5E8E">
          <w:rPr>
            <w:webHidden/>
          </w:rPr>
          <w:fldChar w:fldCharType="begin"/>
        </w:r>
        <w:r w:rsidR="001D5E8E">
          <w:rPr>
            <w:webHidden/>
          </w:rPr>
          <w:instrText xml:space="preserve"> PAGEREF _Toc372036102 \h </w:instrText>
        </w:r>
        <w:r w:rsidR="001D5E8E">
          <w:rPr>
            <w:webHidden/>
          </w:rPr>
        </w:r>
        <w:r w:rsidR="001D5E8E">
          <w:rPr>
            <w:webHidden/>
          </w:rPr>
          <w:fldChar w:fldCharType="separate"/>
        </w:r>
        <w:r w:rsidR="001D5E8E">
          <w:rPr>
            <w:webHidden/>
          </w:rPr>
          <w:t>4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3" w:history="1">
        <w:r w:rsidR="001D5E8E" w:rsidRPr="0054231C">
          <w:rPr>
            <w:rStyle w:val="Hyperlink"/>
          </w:rPr>
          <w:t>4.2.7 Input Impedance</w:t>
        </w:r>
        <w:r w:rsidR="001D5E8E">
          <w:rPr>
            <w:webHidden/>
          </w:rPr>
          <w:tab/>
        </w:r>
        <w:r w:rsidR="001D5E8E">
          <w:rPr>
            <w:webHidden/>
          </w:rPr>
          <w:fldChar w:fldCharType="begin"/>
        </w:r>
        <w:r w:rsidR="001D5E8E">
          <w:rPr>
            <w:webHidden/>
          </w:rPr>
          <w:instrText xml:space="preserve"> PAGEREF _Toc372036103 \h </w:instrText>
        </w:r>
        <w:r w:rsidR="001D5E8E">
          <w:rPr>
            <w:webHidden/>
          </w:rPr>
        </w:r>
        <w:r w:rsidR="001D5E8E">
          <w:rPr>
            <w:webHidden/>
          </w:rPr>
          <w:fldChar w:fldCharType="separate"/>
        </w:r>
        <w:r w:rsidR="001D5E8E">
          <w:rPr>
            <w:webHidden/>
          </w:rPr>
          <w:t>4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4" w:history="1">
        <w:r w:rsidR="001D5E8E" w:rsidRPr="0054231C">
          <w:rPr>
            <w:rStyle w:val="Hyperlink"/>
          </w:rPr>
          <w:t>4.2.8 Is Idle</w:t>
        </w:r>
        <w:r w:rsidR="001D5E8E">
          <w:rPr>
            <w:webHidden/>
          </w:rPr>
          <w:tab/>
        </w:r>
        <w:r w:rsidR="001D5E8E">
          <w:rPr>
            <w:webHidden/>
          </w:rPr>
          <w:fldChar w:fldCharType="begin"/>
        </w:r>
        <w:r w:rsidR="001D5E8E">
          <w:rPr>
            <w:webHidden/>
          </w:rPr>
          <w:instrText xml:space="preserve"> PAGEREF _Toc372036104 \h </w:instrText>
        </w:r>
        <w:r w:rsidR="001D5E8E">
          <w:rPr>
            <w:webHidden/>
          </w:rPr>
        </w:r>
        <w:r w:rsidR="001D5E8E">
          <w:rPr>
            <w:webHidden/>
          </w:rPr>
          <w:fldChar w:fldCharType="separate"/>
        </w:r>
        <w:r w:rsidR="001D5E8E">
          <w:rPr>
            <w:webHidden/>
          </w:rPr>
          <w:t>4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5" w:history="1">
        <w:r w:rsidR="001D5E8E" w:rsidRPr="0054231C">
          <w:rPr>
            <w:rStyle w:val="Hyperlink"/>
          </w:rPr>
          <w:t>4.2.9 Is Measuring</w:t>
        </w:r>
        <w:r w:rsidR="001D5E8E">
          <w:rPr>
            <w:webHidden/>
          </w:rPr>
          <w:tab/>
        </w:r>
        <w:r w:rsidR="001D5E8E">
          <w:rPr>
            <w:webHidden/>
          </w:rPr>
          <w:fldChar w:fldCharType="begin"/>
        </w:r>
        <w:r w:rsidR="001D5E8E">
          <w:rPr>
            <w:webHidden/>
          </w:rPr>
          <w:instrText xml:space="preserve"> PAGEREF _Toc372036105 \h </w:instrText>
        </w:r>
        <w:r w:rsidR="001D5E8E">
          <w:rPr>
            <w:webHidden/>
          </w:rPr>
        </w:r>
        <w:r w:rsidR="001D5E8E">
          <w:rPr>
            <w:webHidden/>
          </w:rPr>
          <w:fldChar w:fldCharType="separate"/>
        </w:r>
        <w:r w:rsidR="001D5E8E">
          <w:rPr>
            <w:webHidden/>
          </w:rPr>
          <w:t>4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6" w:history="1">
        <w:r w:rsidR="001D5E8E" w:rsidRPr="0054231C">
          <w:rPr>
            <w:rStyle w:val="Hyperlink"/>
          </w:rPr>
          <w:t>4.2.10 Is Waiting For Arm</w:t>
        </w:r>
        <w:r w:rsidR="001D5E8E">
          <w:rPr>
            <w:webHidden/>
          </w:rPr>
          <w:tab/>
        </w:r>
        <w:r w:rsidR="001D5E8E">
          <w:rPr>
            <w:webHidden/>
          </w:rPr>
          <w:fldChar w:fldCharType="begin"/>
        </w:r>
        <w:r w:rsidR="001D5E8E">
          <w:rPr>
            <w:webHidden/>
          </w:rPr>
          <w:instrText xml:space="preserve"> PAGEREF _Toc372036106 \h </w:instrText>
        </w:r>
        <w:r w:rsidR="001D5E8E">
          <w:rPr>
            <w:webHidden/>
          </w:rPr>
        </w:r>
        <w:r w:rsidR="001D5E8E">
          <w:rPr>
            <w:webHidden/>
          </w:rPr>
          <w:fldChar w:fldCharType="separate"/>
        </w:r>
        <w:r w:rsidR="001D5E8E">
          <w:rPr>
            <w:webHidden/>
          </w:rPr>
          <w:t>5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7" w:history="1">
        <w:r w:rsidR="001D5E8E" w:rsidRPr="0054231C">
          <w:rPr>
            <w:rStyle w:val="Hyperlink"/>
          </w:rPr>
          <w:t>4.2.11 Is Waiting For Trigger</w:t>
        </w:r>
        <w:r w:rsidR="001D5E8E">
          <w:rPr>
            <w:webHidden/>
          </w:rPr>
          <w:tab/>
        </w:r>
        <w:r w:rsidR="001D5E8E">
          <w:rPr>
            <w:webHidden/>
          </w:rPr>
          <w:fldChar w:fldCharType="begin"/>
        </w:r>
        <w:r w:rsidR="001D5E8E">
          <w:rPr>
            <w:webHidden/>
          </w:rPr>
          <w:instrText xml:space="preserve"> PAGEREF _Toc372036107 \h </w:instrText>
        </w:r>
        <w:r w:rsidR="001D5E8E">
          <w:rPr>
            <w:webHidden/>
          </w:rPr>
        </w:r>
        <w:r w:rsidR="001D5E8E">
          <w:rPr>
            <w:webHidden/>
          </w:rPr>
          <w:fldChar w:fldCharType="separate"/>
        </w:r>
        <w:r w:rsidR="001D5E8E">
          <w:rPr>
            <w:webHidden/>
          </w:rPr>
          <w:t>5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8" w:history="1">
        <w:r w:rsidR="001D5E8E" w:rsidRPr="0054231C">
          <w:rPr>
            <w:rStyle w:val="Hyperlink"/>
          </w:rPr>
          <w:t>4.2.12 Max First Valid Point Value</w:t>
        </w:r>
        <w:r w:rsidR="001D5E8E">
          <w:rPr>
            <w:webHidden/>
          </w:rPr>
          <w:tab/>
        </w:r>
        <w:r w:rsidR="001D5E8E">
          <w:rPr>
            <w:webHidden/>
          </w:rPr>
          <w:fldChar w:fldCharType="begin"/>
        </w:r>
        <w:r w:rsidR="001D5E8E">
          <w:rPr>
            <w:webHidden/>
          </w:rPr>
          <w:instrText xml:space="preserve"> PAGEREF _Toc372036108 \h </w:instrText>
        </w:r>
        <w:r w:rsidR="001D5E8E">
          <w:rPr>
            <w:webHidden/>
          </w:rPr>
        </w:r>
        <w:r w:rsidR="001D5E8E">
          <w:rPr>
            <w:webHidden/>
          </w:rPr>
          <w:fldChar w:fldCharType="separate"/>
        </w:r>
        <w:r w:rsidR="001D5E8E">
          <w:rPr>
            <w:webHidden/>
          </w:rPr>
          <w:t>5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09" w:history="1">
        <w:r w:rsidR="001D5E8E" w:rsidRPr="0054231C">
          <w:rPr>
            <w:rStyle w:val="Hyperlink"/>
          </w:rPr>
          <w:t>4.2.13 Max Samples Per Channel</w:t>
        </w:r>
        <w:r w:rsidR="001D5E8E">
          <w:rPr>
            <w:webHidden/>
          </w:rPr>
          <w:tab/>
        </w:r>
        <w:r w:rsidR="001D5E8E">
          <w:rPr>
            <w:webHidden/>
          </w:rPr>
          <w:fldChar w:fldCharType="begin"/>
        </w:r>
        <w:r w:rsidR="001D5E8E">
          <w:rPr>
            <w:webHidden/>
          </w:rPr>
          <w:instrText xml:space="preserve"> PAGEREF _Toc372036109 \h </w:instrText>
        </w:r>
        <w:r w:rsidR="001D5E8E">
          <w:rPr>
            <w:webHidden/>
          </w:rPr>
        </w:r>
        <w:r w:rsidR="001D5E8E">
          <w:rPr>
            <w:webHidden/>
          </w:rPr>
          <w:fldChar w:fldCharType="separate"/>
        </w:r>
        <w:r w:rsidR="001D5E8E">
          <w:rPr>
            <w:webHidden/>
          </w:rPr>
          <w:t>5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0" w:history="1">
        <w:r w:rsidR="001D5E8E" w:rsidRPr="0054231C">
          <w:rPr>
            <w:rStyle w:val="Hyperlink"/>
          </w:rPr>
          <w:t>4.2.14 Min Record Size</w:t>
        </w:r>
        <w:r w:rsidR="001D5E8E">
          <w:rPr>
            <w:webHidden/>
          </w:rPr>
          <w:tab/>
        </w:r>
        <w:r w:rsidR="001D5E8E">
          <w:rPr>
            <w:webHidden/>
          </w:rPr>
          <w:fldChar w:fldCharType="begin"/>
        </w:r>
        <w:r w:rsidR="001D5E8E">
          <w:rPr>
            <w:webHidden/>
          </w:rPr>
          <w:instrText xml:space="preserve"> PAGEREF _Toc372036110 \h </w:instrText>
        </w:r>
        <w:r w:rsidR="001D5E8E">
          <w:rPr>
            <w:webHidden/>
          </w:rPr>
        </w:r>
        <w:r w:rsidR="001D5E8E">
          <w:rPr>
            <w:webHidden/>
          </w:rPr>
          <w:fldChar w:fldCharType="separate"/>
        </w:r>
        <w:r w:rsidR="001D5E8E">
          <w:rPr>
            <w:webHidden/>
          </w:rPr>
          <w:t>5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1" w:history="1">
        <w:r w:rsidR="001D5E8E" w:rsidRPr="0054231C">
          <w:rPr>
            <w:rStyle w:val="Hyperlink"/>
          </w:rPr>
          <w:t>4.2.15 Num Acquired Records</w:t>
        </w:r>
        <w:r w:rsidR="001D5E8E">
          <w:rPr>
            <w:webHidden/>
          </w:rPr>
          <w:tab/>
        </w:r>
        <w:r w:rsidR="001D5E8E">
          <w:rPr>
            <w:webHidden/>
          </w:rPr>
          <w:fldChar w:fldCharType="begin"/>
        </w:r>
        <w:r w:rsidR="001D5E8E">
          <w:rPr>
            <w:webHidden/>
          </w:rPr>
          <w:instrText xml:space="preserve"> PAGEREF _Toc372036111 \h </w:instrText>
        </w:r>
        <w:r w:rsidR="001D5E8E">
          <w:rPr>
            <w:webHidden/>
          </w:rPr>
        </w:r>
        <w:r w:rsidR="001D5E8E">
          <w:rPr>
            <w:webHidden/>
          </w:rPr>
          <w:fldChar w:fldCharType="separate"/>
        </w:r>
        <w:r w:rsidR="001D5E8E">
          <w:rPr>
            <w:webHidden/>
          </w:rPr>
          <w:t>5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2" w:history="1">
        <w:r w:rsidR="001D5E8E" w:rsidRPr="0054231C">
          <w:rPr>
            <w:rStyle w:val="Hyperlink"/>
          </w:rPr>
          <w:t>4.2.16 Num Records To Acquire</w:t>
        </w:r>
        <w:r w:rsidR="001D5E8E">
          <w:rPr>
            <w:webHidden/>
          </w:rPr>
          <w:tab/>
        </w:r>
        <w:r w:rsidR="001D5E8E">
          <w:rPr>
            <w:webHidden/>
          </w:rPr>
          <w:fldChar w:fldCharType="begin"/>
        </w:r>
        <w:r w:rsidR="001D5E8E">
          <w:rPr>
            <w:webHidden/>
          </w:rPr>
          <w:instrText xml:space="preserve"> PAGEREF _Toc372036112 \h </w:instrText>
        </w:r>
        <w:r w:rsidR="001D5E8E">
          <w:rPr>
            <w:webHidden/>
          </w:rPr>
        </w:r>
        <w:r w:rsidR="001D5E8E">
          <w:rPr>
            <w:webHidden/>
          </w:rPr>
          <w:fldChar w:fldCharType="separate"/>
        </w:r>
        <w:r w:rsidR="001D5E8E">
          <w:rPr>
            <w:webHidden/>
          </w:rPr>
          <w:t>5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3" w:history="1">
        <w:r w:rsidR="001D5E8E" w:rsidRPr="0054231C">
          <w:rPr>
            <w:rStyle w:val="Hyperlink"/>
          </w:rPr>
          <w:t>4.2.17 Record Size</w:t>
        </w:r>
        <w:r w:rsidR="001D5E8E">
          <w:rPr>
            <w:webHidden/>
          </w:rPr>
          <w:tab/>
        </w:r>
        <w:r w:rsidR="001D5E8E">
          <w:rPr>
            <w:webHidden/>
          </w:rPr>
          <w:fldChar w:fldCharType="begin"/>
        </w:r>
        <w:r w:rsidR="001D5E8E">
          <w:rPr>
            <w:webHidden/>
          </w:rPr>
          <w:instrText xml:space="preserve"> PAGEREF _Toc372036113 \h </w:instrText>
        </w:r>
        <w:r w:rsidR="001D5E8E">
          <w:rPr>
            <w:webHidden/>
          </w:rPr>
        </w:r>
        <w:r w:rsidR="001D5E8E">
          <w:rPr>
            <w:webHidden/>
          </w:rPr>
          <w:fldChar w:fldCharType="separate"/>
        </w:r>
        <w:r w:rsidR="001D5E8E">
          <w:rPr>
            <w:webHidden/>
          </w:rPr>
          <w:t>5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4" w:history="1">
        <w:r w:rsidR="001D5E8E" w:rsidRPr="0054231C">
          <w:rPr>
            <w:rStyle w:val="Hyperlink"/>
          </w:rPr>
          <w:t>4.2.18 Sample Rate</w:t>
        </w:r>
        <w:r w:rsidR="001D5E8E">
          <w:rPr>
            <w:webHidden/>
          </w:rPr>
          <w:tab/>
        </w:r>
        <w:r w:rsidR="001D5E8E">
          <w:rPr>
            <w:webHidden/>
          </w:rPr>
          <w:fldChar w:fldCharType="begin"/>
        </w:r>
        <w:r w:rsidR="001D5E8E">
          <w:rPr>
            <w:webHidden/>
          </w:rPr>
          <w:instrText xml:space="preserve"> PAGEREF _Toc372036114 \h </w:instrText>
        </w:r>
        <w:r w:rsidR="001D5E8E">
          <w:rPr>
            <w:webHidden/>
          </w:rPr>
        </w:r>
        <w:r w:rsidR="001D5E8E">
          <w:rPr>
            <w:webHidden/>
          </w:rPr>
          <w:fldChar w:fldCharType="separate"/>
        </w:r>
        <w:r w:rsidR="001D5E8E">
          <w:rPr>
            <w:webHidden/>
          </w:rPr>
          <w:t>6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5" w:history="1">
        <w:r w:rsidR="001D5E8E" w:rsidRPr="0054231C">
          <w:rPr>
            <w:rStyle w:val="Hyperlink"/>
          </w:rPr>
          <w:t>4.2.19 Trigger Coupling</w:t>
        </w:r>
        <w:r w:rsidR="001D5E8E">
          <w:rPr>
            <w:webHidden/>
          </w:rPr>
          <w:tab/>
        </w:r>
        <w:r w:rsidR="001D5E8E">
          <w:rPr>
            <w:webHidden/>
          </w:rPr>
          <w:fldChar w:fldCharType="begin"/>
        </w:r>
        <w:r w:rsidR="001D5E8E">
          <w:rPr>
            <w:webHidden/>
          </w:rPr>
          <w:instrText xml:space="preserve"> PAGEREF _Toc372036115 \h </w:instrText>
        </w:r>
        <w:r w:rsidR="001D5E8E">
          <w:rPr>
            <w:webHidden/>
          </w:rPr>
        </w:r>
        <w:r w:rsidR="001D5E8E">
          <w:rPr>
            <w:webHidden/>
          </w:rPr>
          <w:fldChar w:fldCharType="separate"/>
        </w:r>
        <w:r w:rsidR="001D5E8E">
          <w:rPr>
            <w:webHidden/>
          </w:rPr>
          <w:t>6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6" w:history="1">
        <w:r w:rsidR="001D5E8E" w:rsidRPr="0054231C">
          <w:rPr>
            <w:rStyle w:val="Hyperlink"/>
          </w:rPr>
          <w:t>4.2.20 Trigger Delay</w:t>
        </w:r>
        <w:r w:rsidR="001D5E8E">
          <w:rPr>
            <w:webHidden/>
          </w:rPr>
          <w:tab/>
        </w:r>
        <w:r w:rsidR="001D5E8E">
          <w:rPr>
            <w:webHidden/>
          </w:rPr>
          <w:fldChar w:fldCharType="begin"/>
        </w:r>
        <w:r w:rsidR="001D5E8E">
          <w:rPr>
            <w:webHidden/>
          </w:rPr>
          <w:instrText xml:space="preserve"> PAGEREF _Toc372036116 \h </w:instrText>
        </w:r>
        <w:r w:rsidR="001D5E8E">
          <w:rPr>
            <w:webHidden/>
          </w:rPr>
        </w:r>
        <w:r w:rsidR="001D5E8E">
          <w:rPr>
            <w:webHidden/>
          </w:rPr>
          <w:fldChar w:fldCharType="separate"/>
        </w:r>
        <w:r w:rsidR="001D5E8E">
          <w:rPr>
            <w:webHidden/>
          </w:rPr>
          <w:t>6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7" w:history="1">
        <w:r w:rsidR="001D5E8E" w:rsidRPr="0054231C">
          <w:rPr>
            <w:rStyle w:val="Hyperlink"/>
          </w:rPr>
          <w:t>4.2.21 Trigger Hysteresis</w:t>
        </w:r>
        <w:r w:rsidR="001D5E8E">
          <w:rPr>
            <w:webHidden/>
          </w:rPr>
          <w:tab/>
        </w:r>
        <w:r w:rsidR="001D5E8E">
          <w:rPr>
            <w:webHidden/>
          </w:rPr>
          <w:fldChar w:fldCharType="begin"/>
        </w:r>
        <w:r w:rsidR="001D5E8E">
          <w:rPr>
            <w:webHidden/>
          </w:rPr>
          <w:instrText xml:space="preserve"> PAGEREF _Toc372036117 \h </w:instrText>
        </w:r>
        <w:r w:rsidR="001D5E8E">
          <w:rPr>
            <w:webHidden/>
          </w:rPr>
        </w:r>
        <w:r w:rsidR="001D5E8E">
          <w:rPr>
            <w:webHidden/>
          </w:rPr>
          <w:fldChar w:fldCharType="separate"/>
        </w:r>
        <w:r w:rsidR="001D5E8E">
          <w:rPr>
            <w:webHidden/>
          </w:rPr>
          <w:t>6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8" w:history="1">
        <w:r w:rsidR="001D5E8E" w:rsidRPr="0054231C">
          <w:rPr>
            <w:rStyle w:val="Hyperlink"/>
          </w:rPr>
          <w:t>4.2.22 Trigger Level</w:t>
        </w:r>
        <w:r w:rsidR="001D5E8E">
          <w:rPr>
            <w:webHidden/>
          </w:rPr>
          <w:tab/>
        </w:r>
        <w:r w:rsidR="001D5E8E">
          <w:rPr>
            <w:webHidden/>
          </w:rPr>
          <w:fldChar w:fldCharType="begin"/>
        </w:r>
        <w:r w:rsidR="001D5E8E">
          <w:rPr>
            <w:webHidden/>
          </w:rPr>
          <w:instrText xml:space="preserve"> PAGEREF _Toc372036118 \h </w:instrText>
        </w:r>
        <w:r w:rsidR="001D5E8E">
          <w:rPr>
            <w:webHidden/>
          </w:rPr>
        </w:r>
        <w:r w:rsidR="001D5E8E">
          <w:rPr>
            <w:webHidden/>
          </w:rPr>
          <w:fldChar w:fldCharType="separate"/>
        </w:r>
        <w:r w:rsidR="001D5E8E">
          <w:rPr>
            <w:webHidden/>
          </w:rPr>
          <w:t>6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19" w:history="1">
        <w:r w:rsidR="001D5E8E" w:rsidRPr="0054231C">
          <w:rPr>
            <w:rStyle w:val="Hyperlink"/>
          </w:rPr>
          <w:t>4.2.23 Trigger Output Enabled</w:t>
        </w:r>
        <w:r w:rsidR="001D5E8E">
          <w:rPr>
            <w:webHidden/>
          </w:rPr>
          <w:tab/>
        </w:r>
        <w:r w:rsidR="001D5E8E">
          <w:rPr>
            <w:webHidden/>
          </w:rPr>
          <w:fldChar w:fldCharType="begin"/>
        </w:r>
        <w:r w:rsidR="001D5E8E">
          <w:rPr>
            <w:webHidden/>
          </w:rPr>
          <w:instrText xml:space="preserve"> PAGEREF _Toc372036119 \h </w:instrText>
        </w:r>
        <w:r w:rsidR="001D5E8E">
          <w:rPr>
            <w:webHidden/>
          </w:rPr>
        </w:r>
        <w:r w:rsidR="001D5E8E">
          <w:rPr>
            <w:webHidden/>
          </w:rPr>
          <w:fldChar w:fldCharType="separate"/>
        </w:r>
        <w:r w:rsidR="001D5E8E">
          <w:rPr>
            <w:webHidden/>
          </w:rPr>
          <w:t>6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0" w:history="1">
        <w:r w:rsidR="001D5E8E" w:rsidRPr="0054231C">
          <w:rPr>
            <w:rStyle w:val="Hyperlink"/>
          </w:rPr>
          <w:t>4.2.24 Trigger Slope</w:t>
        </w:r>
        <w:r w:rsidR="001D5E8E">
          <w:rPr>
            <w:webHidden/>
          </w:rPr>
          <w:tab/>
        </w:r>
        <w:r w:rsidR="001D5E8E">
          <w:rPr>
            <w:webHidden/>
          </w:rPr>
          <w:fldChar w:fldCharType="begin"/>
        </w:r>
        <w:r w:rsidR="001D5E8E">
          <w:rPr>
            <w:webHidden/>
          </w:rPr>
          <w:instrText xml:space="preserve"> PAGEREF _Toc372036120 \h </w:instrText>
        </w:r>
        <w:r w:rsidR="001D5E8E">
          <w:rPr>
            <w:webHidden/>
          </w:rPr>
        </w:r>
        <w:r w:rsidR="001D5E8E">
          <w:rPr>
            <w:webHidden/>
          </w:rPr>
          <w:fldChar w:fldCharType="separate"/>
        </w:r>
        <w:r w:rsidR="001D5E8E">
          <w:rPr>
            <w:webHidden/>
          </w:rPr>
          <w:t>6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1" w:history="1">
        <w:r w:rsidR="001D5E8E" w:rsidRPr="0054231C">
          <w:rPr>
            <w:rStyle w:val="Hyperlink"/>
          </w:rPr>
          <w:t>4.2.25 Trigger Source Count</w:t>
        </w:r>
        <w:r w:rsidR="001D5E8E">
          <w:rPr>
            <w:webHidden/>
          </w:rPr>
          <w:tab/>
        </w:r>
        <w:r w:rsidR="001D5E8E">
          <w:rPr>
            <w:webHidden/>
          </w:rPr>
          <w:fldChar w:fldCharType="begin"/>
        </w:r>
        <w:r w:rsidR="001D5E8E">
          <w:rPr>
            <w:webHidden/>
          </w:rPr>
          <w:instrText xml:space="preserve"> PAGEREF _Toc372036121 \h </w:instrText>
        </w:r>
        <w:r w:rsidR="001D5E8E">
          <w:rPr>
            <w:webHidden/>
          </w:rPr>
        </w:r>
        <w:r w:rsidR="001D5E8E">
          <w:rPr>
            <w:webHidden/>
          </w:rPr>
          <w:fldChar w:fldCharType="separate"/>
        </w:r>
        <w:r w:rsidR="001D5E8E">
          <w:rPr>
            <w:webHidden/>
          </w:rPr>
          <w:t>6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2" w:history="1">
        <w:r w:rsidR="001D5E8E" w:rsidRPr="0054231C">
          <w:rPr>
            <w:rStyle w:val="Hyperlink"/>
          </w:rPr>
          <w:t>4.2.26 Trigger Source Item (IVI-COM &amp; IVI.NET only)</w:t>
        </w:r>
        <w:r w:rsidR="001D5E8E">
          <w:rPr>
            <w:webHidden/>
          </w:rPr>
          <w:tab/>
        </w:r>
        <w:r w:rsidR="001D5E8E">
          <w:rPr>
            <w:webHidden/>
          </w:rPr>
          <w:fldChar w:fldCharType="begin"/>
        </w:r>
        <w:r w:rsidR="001D5E8E">
          <w:rPr>
            <w:webHidden/>
          </w:rPr>
          <w:instrText xml:space="preserve"> PAGEREF _Toc372036122 \h </w:instrText>
        </w:r>
        <w:r w:rsidR="001D5E8E">
          <w:rPr>
            <w:webHidden/>
          </w:rPr>
        </w:r>
        <w:r w:rsidR="001D5E8E">
          <w:rPr>
            <w:webHidden/>
          </w:rPr>
          <w:fldChar w:fldCharType="separate"/>
        </w:r>
        <w:r w:rsidR="001D5E8E">
          <w:rPr>
            <w:webHidden/>
          </w:rPr>
          <w:t>6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3" w:history="1">
        <w:r w:rsidR="001D5E8E" w:rsidRPr="0054231C">
          <w:rPr>
            <w:rStyle w:val="Hyperlink"/>
          </w:rPr>
          <w:t>4.2.27 Trigger Source Name (IVI-COM &amp; IVI.NET only)</w:t>
        </w:r>
        <w:r w:rsidR="001D5E8E">
          <w:rPr>
            <w:webHidden/>
          </w:rPr>
          <w:tab/>
        </w:r>
        <w:r w:rsidR="001D5E8E">
          <w:rPr>
            <w:webHidden/>
          </w:rPr>
          <w:fldChar w:fldCharType="begin"/>
        </w:r>
        <w:r w:rsidR="001D5E8E">
          <w:rPr>
            <w:webHidden/>
          </w:rPr>
          <w:instrText xml:space="preserve"> PAGEREF _Toc372036123 \h </w:instrText>
        </w:r>
        <w:r w:rsidR="001D5E8E">
          <w:rPr>
            <w:webHidden/>
          </w:rPr>
        </w:r>
        <w:r w:rsidR="001D5E8E">
          <w:rPr>
            <w:webHidden/>
          </w:rPr>
          <w:fldChar w:fldCharType="separate"/>
        </w:r>
        <w:r w:rsidR="001D5E8E">
          <w:rPr>
            <w:webHidden/>
          </w:rPr>
          <w:t>7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4" w:history="1">
        <w:r w:rsidR="001D5E8E" w:rsidRPr="0054231C">
          <w:rPr>
            <w:rStyle w:val="Hyperlink"/>
          </w:rPr>
          <w:t>4.2.28 Trigger Type</w:t>
        </w:r>
        <w:r w:rsidR="001D5E8E">
          <w:rPr>
            <w:webHidden/>
          </w:rPr>
          <w:tab/>
        </w:r>
        <w:r w:rsidR="001D5E8E">
          <w:rPr>
            <w:webHidden/>
          </w:rPr>
          <w:fldChar w:fldCharType="begin"/>
        </w:r>
        <w:r w:rsidR="001D5E8E">
          <w:rPr>
            <w:webHidden/>
          </w:rPr>
          <w:instrText xml:space="preserve"> PAGEREF _Toc372036124 \h </w:instrText>
        </w:r>
        <w:r w:rsidR="001D5E8E">
          <w:rPr>
            <w:webHidden/>
          </w:rPr>
        </w:r>
        <w:r w:rsidR="001D5E8E">
          <w:rPr>
            <w:webHidden/>
          </w:rPr>
          <w:fldChar w:fldCharType="separate"/>
        </w:r>
        <w:r w:rsidR="001D5E8E">
          <w:rPr>
            <w:webHidden/>
          </w:rPr>
          <w:t>7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5" w:history="1">
        <w:r w:rsidR="001D5E8E" w:rsidRPr="0054231C">
          <w:rPr>
            <w:rStyle w:val="Hyperlink"/>
          </w:rPr>
          <w:t>4.2.29 Vertical Coupling</w:t>
        </w:r>
        <w:r w:rsidR="001D5E8E">
          <w:rPr>
            <w:webHidden/>
          </w:rPr>
          <w:tab/>
        </w:r>
        <w:r w:rsidR="001D5E8E">
          <w:rPr>
            <w:webHidden/>
          </w:rPr>
          <w:fldChar w:fldCharType="begin"/>
        </w:r>
        <w:r w:rsidR="001D5E8E">
          <w:rPr>
            <w:webHidden/>
          </w:rPr>
          <w:instrText xml:space="preserve"> PAGEREF _Toc372036125 \h </w:instrText>
        </w:r>
        <w:r w:rsidR="001D5E8E">
          <w:rPr>
            <w:webHidden/>
          </w:rPr>
        </w:r>
        <w:r w:rsidR="001D5E8E">
          <w:rPr>
            <w:webHidden/>
          </w:rPr>
          <w:fldChar w:fldCharType="separate"/>
        </w:r>
        <w:r w:rsidR="001D5E8E">
          <w:rPr>
            <w:webHidden/>
          </w:rPr>
          <w:t>7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6" w:history="1">
        <w:r w:rsidR="001D5E8E" w:rsidRPr="0054231C">
          <w:rPr>
            <w:rStyle w:val="Hyperlink"/>
          </w:rPr>
          <w:t>4.2.30 Vertical Offset</w:t>
        </w:r>
        <w:r w:rsidR="001D5E8E">
          <w:rPr>
            <w:webHidden/>
          </w:rPr>
          <w:tab/>
        </w:r>
        <w:r w:rsidR="001D5E8E">
          <w:rPr>
            <w:webHidden/>
          </w:rPr>
          <w:fldChar w:fldCharType="begin"/>
        </w:r>
        <w:r w:rsidR="001D5E8E">
          <w:rPr>
            <w:webHidden/>
          </w:rPr>
          <w:instrText xml:space="preserve"> PAGEREF _Toc372036126 \h </w:instrText>
        </w:r>
        <w:r w:rsidR="001D5E8E">
          <w:rPr>
            <w:webHidden/>
          </w:rPr>
        </w:r>
        <w:r w:rsidR="001D5E8E">
          <w:rPr>
            <w:webHidden/>
          </w:rPr>
          <w:fldChar w:fldCharType="separate"/>
        </w:r>
        <w:r w:rsidR="001D5E8E">
          <w:rPr>
            <w:webHidden/>
          </w:rPr>
          <w:t>7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7" w:history="1">
        <w:r w:rsidR="001D5E8E" w:rsidRPr="0054231C">
          <w:rPr>
            <w:rStyle w:val="Hyperlink"/>
          </w:rPr>
          <w:t>4.2.31 Vertical Range</w:t>
        </w:r>
        <w:r w:rsidR="001D5E8E">
          <w:rPr>
            <w:webHidden/>
          </w:rPr>
          <w:tab/>
        </w:r>
        <w:r w:rsidR="001D5E8E">
          <w:rPr>
            <w:webHidden/>
          </w:rPr>
          <w:fldChar w:fldCharType="begin"/>
        </w:r>
        <w:r w:rsidR="001D5E8E">
          <w:rPr>
            <w:webHidden/>
          </w:rPr>
          <w:instrText xml:space="preserve"> PAGEREF _Toc372036127 \h </w:instrText>
        </w:r>
        <w:r w:rsidR="001D5E8E">
          <w:rPr>
            <w:webHidden/>
          </w:rPr>
        </w:r>
        <w:r w:rsidR="001D5E8E">
          <w:rPr>
            <w:webHidden/>
          </w:rPr>
          <w:fldChar w:fldCharType="separate"/>
        </w:r>
        <w:r w:rsidR="001D5E8E">
          <w:rPr>
            <w:webHidden/>
          </w:rPr>
          <w:t>7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28" w:history="1">
        <w:r w:rsidR="001D5E8E" w:rsidRPr="0054231C">
          <w:rPr>
            <w:rStyle w:val="Hyperlink"/>
          </w:rPr>
          <w:t>4.3 IviDigitizerBase Functions</w:t>
        </w:r>
        <w:r w:rsidR="001D5E8E">
          <w:rPr>
            <w:webHidden/>
          </w:rPr>
          <w:tab/>
        </w:r>
        <w:r w:rsidR="001D5E8E">
          <w:rPr>
            <w:webHidden/>
          </w:rPr>
          <w:fldChar w:fldCharType="begin"/>
        </w:r>
        <w:r w:rsidR="001D5E8E">
          <w:rPr>
            <w:webHidden/>
          </w:rPr>
          <w:instrText xml:space="preserve"> PAGEREF _Toc372036128 \h </w:instrText>
        </w:r>
        <w:r w:rsidR="001D5E8E">
          <w:rPr>
            <w:webHidden/>
          </w:rPr>
        </w:r>
        <w:r w:rsidR="001D5E8E">
          <w:rPr>
            <w:webHidden/>
          </w:rPr>
          <w:fldChar w:fldCharType="separate"/>
        </w:r>
        <w:r w:rsidR="001D5E8E">
          <w:rPr>
            <w:webHidden/>
          </w:rPr>
          <w:t>7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29" w:history="1">
        <w:r w:rsidR="001D5E8E" w:rsidRPr="0054231C">
          <w:rPr>
            <w:rStyle w:val="Hyperlink"/>
          </w:rPr>
          <w:t>4.3.1 Abort</w:t>
        </w:r>
        <w:r w:rsidR="001D5E8E">
          <w:rPr>
            <w:webHidden/>
          </w:rPr>
          <w:tab/>
        </w:r>
        <w:r w:rsidR="001D5E8E">
          <w:rPr>
            <w:webHidden/>
          </w:rPr>
          <w:fldChar w:fldCharType="begin"/>
        </w:r>
        <w:r w:rsidR="001D5E8E">
          <w:rPr>
            <w:webHidden/>
          </w:rPr>
          <w:instrText xml:space="preserve"> PAGEREF _Toc372036129 \h </w:instrText>
        </w:r>
        <w:r w:rsidR="001D5E8E">
          <w:rPr>
            <w:webHidden/>
          </w:rPr>
        </w:r>
        <w:r w:rsidR="001D5E8E">
          <w:rPr>
            <w:webHidden/>
          </w:rPr>
          <w:fldChar w:fldCharType="separate"/>
        </w:r>
        <w:r w:rsidR="001D5E8E">
          <w:rPr>
            <w:webHidden/>
          </w:rPr>
          <w:t>7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0" w:history="1">
        <w:r w:rsidR="001D5E8E" w:rsidRPr="0054231C">
          <w:rPr>
            <w:rStyle w:val="Hyperlink"/>
          </w:rPr>
          <w:t>4.3.2 Configure Acquisition Record</w:t>
        </w:r>
        <w:r w:rsidR="001D5E8E">
          <w:rPr>
            <w:webHidden/>
          </w:rPr>
          <w:tab/>
        </w:r>
        <w:r w:rsidR="001D5E8E">
          <w:rPr>
            <w:webHidden/>
          </w:rPr>
          <w:fldChar w:fldCharType="begin"/>
        </w:r>
        <w:r w:rsidR="001D5E8E">
          <w:rPr>
            <w:webHidden/>
          </w:rPr>
          <w:instrText xml:space="preserve"> PAGEREF _Toc372036130 \h </w:instrText>
        </w:r>
        <w:r w:rsidR="001D5E8E">
          <w:rPr>
            <w:webHidden/>
          </w:rPr>
        </w:r>
        <w:r w:rsidR="001D5E8E">
          <w:rPr>
            <w:webHidden/>
          </w:rPr>
          <w:fldChar w:fldCharType="separate"/>
        </w:r>
        <w:r w:rsidR="001D5E8E">
          <w:rPr>
            <w:webHidden/>
          </w:rPr>
          <w:t>7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1" w:history="1">
        <w:r w:rsidR="001D5E8E" w:rsidRPr="0054231C">
          <w:rPr>
            <w:rStyle w:val="Hyperlink"/>
          </w:rPr>
          <w:t>4.3.3 Configure Active Trigger Source (IVI-C Only)</w:t>
        </w:r>
        <w:r w:rsidR="001D5E8E">
          <w:rPr>
            <w:webHidden/>
          </w:rPr>
          <w:tab/>
        </w:r>
        <w:r w:rsidR="001D5E8E">
          <w:rPr>
            <w:webHidden/>
          </w:rPr>
          <w:fldChar w:fldCharType="begin"/>
        </w:r>
        <w:r w:rsidR="001D5E8E">
          <w:rPr>
            <w:webHidden/>
          </w:rPr>
          <w:instrText xml:space="preserve"> PAGEREF _Toc372036131 \h </w:instrText>
        </w:r>
        <w:r w:rsidR="001D5E8E">
          <w:rPr>
            <w:webHidden/>
          </w:rPr>
        </w:r>
        <w:r w:rsidR="001D5E8E">
          <w:rPr>
            <w:webHidden/>
          </w:rPr>
          <w:fldChar w:fldCharType="separate"/>
        </w:r>
        <w:r w:rsidR="001D5E8E">
          <w:rPr>
            <w:webHidden/>
          </w:rPr>
          <w:t>8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2" w:history="1">
        <w:r w:rsidR="001D5E8E" w:rsidRPr="0054231C">
          <w:rPr>
            <w:rStyle w:val="Hyperlink"/>
          </w:rPr>
          <w:t>4.3.4 Configure Channel</w:t>
        </w:r>
        <w:r w:rsidR="001D5E8E">
          <w:rPr>
            <w:webHidden/>
          </w:rPr>
          <w:tab/>
        </w:r>
        <w:r w:rsidR="001D5E8E">
          <w:rPr>
            <w:webHidden/>
          </w:rPr>
          <w:fldChar w:fldCharType="begin"/>
        </w:r>
        <w:r w:rsidR="001D5E8E">
          <w:rPr>
            <w:webHidden/>
          </w:rPr>
          <w:instrText xml:space="preserve"> PAGEREF _Toc372036132 \h </w:instrText>
        </w:r>
        <w:r w:rsidR="001D5E8E">
          <w:rPr>
            <w:webHidden/>
          </w:rPr>
        </w:r>
        <w:r w:rsidR="001D5E8E">
          <w:rPr>
            <w:webHidden/>
          </w:rPr>
          <w:fldChar w:fldCharType="separate"/>
        </w:r>
        <w:r w:rsidR="001D5E8E">
          <w:rPr>
            <w:webHidden/>
          </w:rPr>
          <w:t>8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3" w:history="1">
        <w:r w:rsidR="001D5E8E" w:rsidRPr="0054231C">
          <w:rPr>
            <w:rStyle w:val="Hyperlink"/>
          </w:rPr>
          <w:t>4.3.5 Configure Edge Trigger Source</w:t>
        </w:r>
        <w:r w:rsidR="001D5E8E">
          <w:rPr>
            <w:webHidden/>
          </w:rPr>
          <w:tab/>
        </w:r>
        <w:r w:rsidR="001D5E8E">
          <w:rPr>
            <w:webHidden/>
          </w:rPr>
          <w:fldChar w:fldCharType="begin"/>
        </w:r>
        <w:r w:rsidR="001D5E8E">
          <w:rPr>
            <w:webHidden/>
          </w:rPr>
          <w:instrText xml:space="preserve"> PAGEREF _Toc372036133 \h </w:instrText>
        </w:r>
        <w:r w:rsidR="001D5E8E">
          <w:rPr>
            <w:webHidden/>
          </w:rPr>
        </w:r>
        <w:r w:rsidR="001D5E8E">
          <w:rPr>
            <w:webHidden/>
          </w:rPr>
          <w:fldChar w:fldCharType="separate"/>
        </w:r>
        <w:r w:rsidR="001D5E8E">
          <w:rPr>
            <w:webHidden/>
          </w:rPr>
          <w:t>8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4" w:history="1">
        <w:r w:rsidR="001D5E8E" w:rsidRPr="0054231C">
          <w:rPr>
            <w:rStyle w:val="Hyperlink"/>
          </w:rPr>
          <w:t>4.3.6 Create Waveform (IVI.NET Only)</w:t>
        </w:r>
        <w:r w:rsidR="001D5E8E">
          <w:rPr>
            <w:webHidden/>
          </w:rPr>
          <w:tab/>
        </w:r>
        <w:r w:rsidR="001D5E8E">
          <w:rPr>
            <w:webHidden/>
          </w:rPr>
          <w:fldChar w:fldCharType="begin"/>
        </w:r>
        <w:r w:rsidR="001D5E8E">
          <w:rPr>
            <w:webHidden/>
          </w:rPr>
          <w:instrText xml:space="preserve"> PAGEREF _Toc372036134 \h </w:instrText>
        </w:r>
        <w:r w:rsidR="001D5E8E">
          <w:rPr>
            <w:webHidden/>
          </w:rPr>
        </w:r>
        <w:r w:rsidR="001D5E8E">
          <w:rPr>
            <w:webHidden/>
          </w:rPr>
          <w:fldChar w:fldCharType="separate"/>
        </w:r>
        <w:r w:rsidR="001D5E8E">
          <w:rPr>
            <w:webHidden/>
          </w:rPr>
          <w:t>8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5" w:history="1">
        <w:r w:rsidR="001D5E8E" w:rsidRPr="0054231C">
          <w:rPr>
            <w:rStyle w:val="Hyperlink"/>
          </w:rPr>
          <w:t>4.3.7 Fetch Waveform Int16</w:t>
        </w:r>
        <w:r w:rsidR="001D5E8E">
          <w:rPr>
            <w:webHidden/>
          </w:rPr>
          <w:tab/>
        </w:r>
        <w:r w:rsidR="001D5E8E">
          <w:rPr>
            <w:webHidden/>
          </w:rPr>
          <w:fldChar w:fldCharType="begin"/>
        </w:r>
        <w:r w:rsidR="001D5E8E">
          <w:rPr>
            <w:webHidden/>
          </w:rPr>
          <w:instrText xml:space="preserve"> PAGEREF _Toc372036135 \h </w:instrText>
        </w:r>
        <w:r w:rsidR="001D5E8E">
          <w:rPr>
            <w:webHidden/>
          </w:rPr>
        </w:r>
        <w:r w:rsidR="001D5E8E">
          <w:rPr>
            <w:webHidden/>
          </w:rPr>
          <w:fldChar w:fldCharType="separate"/>
        </w:r>
        <w:r w:rsidR="001D5E8E">
          <w:rPr>
            <w:webHidden/>
          </w:rPr>
          <w:t>8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6" w:history="1">
        <w:r w:rsidR="001D5E8E" w:rsidRPr="0054231C">
          <w:rPr>
            <w:rStyle w:val="Hyperlink"/>
          </w:rPr>
          <w:t>4.3.8 Fetch Waveform Int32</w:t>
        </w:r>
        <w:r w:rsidR="001D5E8E">
          <w:rPr>
            <w:webHidden/>
          </w:rPr>
          <w:tab/>
        </w:r>
        <w:r w:rsidR="001D5E8E">
          <w:rPr>
            <w:webHidden/>
          </w:rPr>
          <w:fldChar w:fldCharType="begin"/>
        </w:r>
        <w:r w:rsidR="001D5E8E">
          <w:rPr>
            <w:webHidden/>
          </w:rPr>
          <w:instrText xml:space="preserve"> PAGEREF _Toc372036136 \h </w:instrText>
        </w:r>
        <w:r w:rsidR="001D5E8E">
          <w:rPr>
            <w:webHidden/>
          </w:rPr>
        </w:r>
        <w:r w:rsidR="001D5E8E">
          <w:rPr>
            <w:webHidden/>
          </w:rPr>
          <w:fldChar w:fldCharType="separate"/>
        </w:r>
        <w:r w:rsidR="001D5E8E">
          <w:rPr>
            <w:webHidden/>
          </w:rPr>
          <w:t>9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7" w:history="1">
        <w:r w:rsidR="001D5E8E" w:rsidRPr="0054231C">
          <w:rPr>
            <w:rStyle w:val="Hyperlink"/>
          </w:rPr>
          <w:t>4.3.9 Fetch Waveform Int8</w:t>
        </w:r>
        <w:r w:rsidR="001D5E8E">
          <w:rPr>
            <w:webHidden/>
          </w:rPr>
          <w:tab/>
        </w:r>
        <w:r w:rsidR="001D5E8E">
          <w:rPr>
            <w:webHidden/>
          </w:rPr>
          <w:fldChar w:fldCharType="begin"/>
        </w:r>
        <w:r w:rsidR="001D5E8E">
          <w:rPr>
            <w:webHidden/>
          </w:rPr>
          <w:instrText xml:space="preserve"> PAGEREF _Toc372036137 \h </w:instrText>
        </w:r>
        <w:r w:rsidR="001D5E8E">
          <w:rPr>
            <w:webHidden/>
          </w:rPr>
        </w:r>
        <w:r w:rsidR="001D5E8E">
          <w:rPr>
            <w:webHidden/>
          </w:rPr>
          <w:fldChar w:fldCharType="separate"/>
        </w:r>
        <w:r w:rsidR="001D5E8E">
          <w:rPr>
            <w:webHidden/>
          </w:rPr>
          <w:t>9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8" w:history="1">
        <w:r w:rsidR="001D5E8E" w:rsidRPr="0054231C">
          <w:rPr>
            <w:rStyle w:val="Hyperlink"/>
          </w:rPr>
          <w:t>4.3.10 Fetch Waveform Real64</w:t>
        </w:r>
        <w:r w:rsidR="001D5E8E">
          <w:rPr>
            <w:webHidden/>
          </w:rPr>
          <w:tab/>
        </w:r>
        <w:r w:rsidR="001D5E8E">
          <w:rPr>
            <w:webHidden/>
          </w:rPr>
          <w:fldChar w:fldCharType="begin"/>
        </w:r>
        <w:r w:rsidR="001D5E8E">
          <w:rPr>
            <w:webHidden/>
          </w:rPr>
          <w:instrText xml:space="preserve"> PAGEREF _Toc372036138 \h </w:instrText>
        </w:r>
        <w:r w:rsidR="001D5E8E">
          <w:rPr>
            <w:webHidden/>
          </w:rPr>
        </w:r>
        <w:r w:rsidR="001D5E8E">
          <w:rPr>
            <w:webHidden/>
          </w:rPr>
          <w:fldChar w:fldCharType="separate"/>
        </w:r>
        <w:r w:rsidR="001D5E8E">
          <w:rPr>
            <w:webHidden/>
          </w:rPr>
          <w:t>9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39" w:history="1">
        <w:r w:rsidR="001D5E8E" w:rsidRPr="0054231C">
          <w:rPr>
            <w:rStyle w:val="Hyperlink"/>
          </w:rPr>
          <w:t>4.3.11 Get Channel Name (IVI-C Only)</w:t>
        </w:r>
        <w:r w:rsidR="001D5E8E">
          <w:rPr>
            <w:webHidden/>
          </w:rPr>
          <w:tab/>
        </w:r>
        <w:r w:rsidR="001D5E8E">
          <w:rPr>
            <w:webHidden/>
          </w:rPr>
          <w:fldChar w:fldCharType="begin"/>
        </w:r>
        <w:r w:rsidR="001D5E8E">
          <w:rPr>
            <w:webHidden/>
          </w:rPr>
          <w:instrText xml:space="preserve"> PAGEREF _Toc372036139 \h </w:instrText>
        </w:r>
        <w:r w:rsidR="001D5E8E">
          <w:rPr>
            <w:webHidden/>
          </w:rPr>
        </w:r>
        <w:r w:rsidR="001D5E8E">
          <w:rPr>
            <w:webHidden/>
          </w:rPr>
          <w:fldChar w:fldCharType="separate"/>
        </w:r>
        <w:r w:rsidR="001D5E8E">
          <w:rPr>
            <w:webHidden/>
          </w:rPr>
          <w:t>9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0" w:history="1">
        <w:r w:rsidR="001D5E8E" w:rsidRPr="0054231C">
          <w:rPr>
            <w:rStyle w:val="Hyperlink"/>
          </w:rPr>
          <w:t>4.3.12 Get Trigger Source Name (IVI-C Only)</w:t>
        </w:r>
        <w:r w:rsidR="001D5E8E">
          <w:rPr>
            <w:webHidden/>
          </w:rPr>
          <w:tab/>
        </w:r>
        <w:r w:rsidR="001D5E8E">
          <w:rPr>
            <w:webHidden/>
          </w:rPr>
          <w:fldChar w:fldCharType="begin"/>
        </w:r>
        <w:r w:rsidR="001D5E8E">
          <w:rPr>
            <w:webHidden/>
          </w:rPr>
          <w:instrText xml:space="preserve"> PAGEREF _Toc372036140 \h </w:instrText>
        </w:r>
        <w:r w:rsidR="001D5E8E">
          <w:rPr>
            <w:webHidden/>
          </w:rPr>
        </w:r>
        <w:r w:rsidR="001D5E8E">
          <w:rPr>
            <w:webHidden/>
          </w:rPr>
          <w:fldChar w:fldCharType="separate"/>
        </w:r>
        <w:r w:rsidR="001D5E8E">
          <w:rPr>
            <w:webHidden/>
          </w:rPr>
          <w:t>10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1" w:history="1">
        <w:r w:rsidR="001D5E8E" w:rsidRPr="0054231C">
          <w:rPr>
            <w:rStyle w:val="Hyperlink"/>
          </w:rPr>
          <w:t>4.3.13 Initiate Acquisition</w:t>
        </w:r>
        <w:r w:rsidR="001D5E8E">
          <w:rPr>
            <w:webHidden/>
          </w:rPr>
          <w:tab/>
        </w:r>
        <w:r w:rsidR="001D5E8E">
          <w:rPr>
            <w:webHidden/>
          </w:rPr>
          <w:fldChar w:fldCharType="begin"/>
        </w:r>
        <w:r w:rsidR="001D5E8E">
          <w:rPr>
            <w:webHidden/>
          </w:rPr>
          <w:instrText xml:space="preserve"> PAGEREF _Toc372036141 \h </w:instrText>
        </w:r>
        <w:r w:rsidR="001D5E8E">
          <w:rPr>
            <w:webHidden/>
          </w:rPr>
        </w:r>
        <w:r w:rsidR="001D5E8E">
          <w:rPr>
            <w:webHidden/>
          </w:rPr>
          <w:fldChar w:fldCharType="separate"/>
        </w:r>
        <w:r w:rsidR="001D5E8E">
          <w:rPr>
            <w:webHidden/>
          </w:rPr>
          <w:t>10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2" w:history="1">
        <w:r w:rsidR="001D5E8E" w:rsidRPr="0054231C">
          <w:rPr>
            <w:rStyle w:val="Hyperlink"/>
          </w:rPr>
          <w:t>4.3.14 Is Idle (IVI-C Only)</w:t>
        </w:r>
        <w:r w:rsidR="001D5E8E">
          <w:rPr>
            <w:webHidden/>
          </w:rPr>
          <w:tab/>
        </w:r>
        <w:r w:rsidR="001D5E8E">
          <w:rPr>
            <w:webHidden/>
          </w:rPr>
          <w:fldChar w:fldCharType="begin"/>
        </w:r>
        <w:r w:rsidR="001D5E8E">
          <w:rPr>
            <w:webHidden/>
          </w:rPr>
          <w:instrText xml:space="preserve"> PAGEREF _Toc372036142 \h </w:instrText>
        </w:r>
        <w:r w:rsidR="001D5E8E">
          <w:rPr>
            <w:webHidden/>
          </w:rPr>
        </w:r>
        <w:r w:rsidR="001D5E8E">
          <w:rPr>
            <w:webHidden/>
          </w:rPr>
          <w:fldChar w:fldCharType="separate"/>
        </w:r>
        <w:r w:rsidR="001D5E8E">
          <w:rPr>
            <w:webHidden/>
          </w:rPr>
          <w:t>10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3" w:history="1">
        <w:r w:rsidR="001D5E8E" w:rsidRPr="0054231C">
          <w:rPr>
            <w:rStyle w:val="Hyperlink"/>
          </w:rPr>
          <w:t>4.3.15 Is Measuring (IVI-C Only)</w:t>
        </w:r>
        <w:r w:rsidR="001D5E8E">
          <w:rPr>
            <w:webHidden/>
          </w:rPr>
          <w:tab/>
        </w:r>
        <w:r w:rsidR="001D5E8E">
          <w:rPr>
            <w:webHidden/>
          </w:rPr>
          <w:fldChar w:fldCharType="begin"/>
        </w:r>
        <w:r w:rsidR="001D5E8E">
          <w:rPr>
            <w:webHidden/>
          </w:rPr>
          <w:instrText xml:space="preserve"> PAGEREF _Toc372036143 \h </w:instrText>
        </w:r>
        <w:r w:rsidR="001D5E8E">
          <w:rPr>
            <w:webHidden/>
          </w:rPr>
        </w:r>
        <w:r w:rsidR="001D5E8E">
          <w:rPr>
            <w:webHidden/>
          </w:rPr>
          <w:fldChar w:fldCharType="separate"/>
        </w:r>
        <w:r w:rsidR="001D5E8E">
          <w:rPr>
            <w:webHidden/>
          </w:rPr>
          <w:t>10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4" w:history="1">
        <w:r w:rsidR="001D5E8E" w:rsidRPr="0054231C">
          <w:rPr>
            <w:rStyle w:val="Hyperlink"/>
          </w:rPr>
          <w:t>4.3.16 Is Waiting For Arm (IVI-C Only)</w:t>
        </w:r>
        <w:r w:rsidR="001D5E8E">
          <w:rPr>
            <w:webHidden/>
          </w:rPr>
          <w:tab/>
        </w:r>
        <w:r w:rsidR="001D5E8E">
          <w:rPr>
            <w:webHidden/>
          </w:rPr>
          <w:fldChar w:fldCharType="begin"/>
        </w:r>
        <w:r w:rsidR="001D5E8E">
          <w:rPr>
            <w:webHidden/>
          </w:rPr>
          <w:instrText xml:space="preserve"> PAGEREF _Toc372036144 \h </w:instrText>
        </w:r>
        <w:r w:rsidR="001D5E8E">
          <w:rPr>
            <w:webHidden/>
          </w:rPr>
        </w:r>
        <w:r w:rsidR="001D5E8E">
          <w:rPr>
            <w:webHidden/>
          </w:rPr>
          <w:fldChar w:fldCharType="separate"/>
        </w:r>
        <w:r w:rsidR="001D5E8E">
          <w:rPr>
            <w:webHidden/>
          </w:rPr>
          <w:t>10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5" w:history="1">
        <w:r w:rsidR="001D5E8E" w:rsidRPr="0054231C">
          <w:rPr>
            <w:rStyle w:val="Hyperlink"/>
          </w:rPr>
          <w:t>4.3.17 Is Waiting For Trigger (IVI-C Only)</w:t>
        </w:r>
        <w:r w:rsidR="001D5E8E">
          <w:rPr>
            <w:webHidden/>
          </w:rPr>
          <w:tab/>
        </w:r>
        <w:r w:rsidR="001D5E8E">
          <w:rPr>
            <w:webHidden/>
          </w:rPr>
          <w:fldChar w:fldCharType="begin"/>
        </w:r>
        <w:r w:rsidR="001D5E8E">
          <w:rPr>
            <w:webHidden/>
          </w:rPr>
          <w:instrText xml:space="preserve"> PAGEREF _Toc372036145 \h </w:instrText>
        </w:r>
        <w:r w:rsidR="001D5E8E">
          <w:rPr>
            <w:webHidden/>
          </w:rPr>
        </w:r>
        <w:r w:rsidR="001D5E8E">
          <w:rPr>
            <w:webHidden/>
          </w:rPr>
          <w:fldChar w:fldCharType="separate"/>
        </w:r>
        <w:r w:rsidR="001D5E8E">
          <w:rPr>
            <w:webHidden/>
          </w:rPr>
          <w:t>10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6" w:history="1">
        <w:r w:rsidR="001D5E8E" w:rsidRPr="0054231C">
          <w:rPr>
            <w:rStyle w:val="Hyperlink"/>
          </w:rPr>
          <w:t>4.3.18 Query Min Waveform Memory (IVI-C and IVI-COM Only)</w:t>
        </w:r>
        <w:r w:rsidR="001D5E8E">
          <w:rPr>
            <w:webHidden/>
          </w:rPr>
          <w:tab/>
        </w:r>
        <w:r w:rsidR="001D5E8E">
          <w:rPr>
            <w:webHidden/>
          </w:rPr>
          <w:fldChar w:fldCharType="begin"/>
        </w:r>
        <w:r w:rsidR="001D5E8E">
          <w:rPr>
            <w:webHidden/>
          </w:rPr>
          <w:instrText xml:space="preserve"> PAGEREF _Toc372036146 \h </w:instrText>
        </w:r>
        <w:r w:rsidR="001D5E8E">
          <w:rPr>
            <w:webHidden/>
          </w:rPr>
        </w:r>
        <w:r w:rsidR="001D5E8E">
          <w:rPr>
            <w:webHidden/>
          </w:rPr>
          <w:fldChar w:fldCharType="separate"/>
        </w:r>
        <w:r w:rsidR="001D5E8E">
          <w:rPr>
            <w:webHidden/>
          </w:rPr>
          <w:t>10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7" w:history="1">
        <w:r w:rsidR="001D5E8E" w:rsidRPr="0054231C">
          <w:rPr>
            <w:rStyle w:val="Hyperlink"/>
          </w:rPr>
          <w:t>4.3.19 Read Waveform Int16</w:t>
        </w:r>
        <w:r w:rsidR="001D5E8E">
          <w:rPr>
            <w:webHidden/>
          </w:rPr>
          <w:tab/>
        </w:r>
        <w:r w:rsidR="001D5E8E">
          <w:rPr>
            <w:webHidden/>
          </w:rPr>
          <w:fldChar w:fldCharType="begin"/>
        </w:r>
        <w:r w:rsidR="001D5E8E">
          <w:rPr>
            <w:webHidden/>
          </w:rPr>
          <w:instrText xml:space="preserve"> PAGEREF _Toc372036147 \h </w:instrText>
        </w:r>
        <w:r w:rsidR="001D5E8E">
          <w:rPr>
            <w:webHidden/>
          </w:rPr>
        </w:r>
        <w:r w:rsidR="001D5E8E">
          <w:rPr>
            <w:webHidden/>
          </w:rPr>
          <w:fldChar w:fldCharType="separate"/>
        </w:r>
        <w:r w:rsidR="001D5E8E">
          <w:rPr>
            <w:webHidden/>
          </w:rPr>
          <w:t>10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8" w:history="1">
        <w:r w:rsidR="001D5E8E" w:rsidRPr="0054231C">
          <w:rPr>
            <w:rStyle w:val="Hyperlink"/>
          </w:rPr>
          <w:t>4.3.20 Read Waveform Int32</w:t>
        </w:r>
        <w:r w:rsidR="001D5E8E">
          <w:rPr>
            <w:webHidden/>
          </w:rPr>
          <w:tab/>
        </w:r>
        <w:r w:rsidR="001D5E8E">
          <w:rPr>
            <w:webHidden/>
          </w:rPr>
          <w:fldChar w:fldCharType="begin"/>
        </w:r>
        <w:r w:rsidR="001D5E8E">
          <w:rPr>
            <w:webHidden/>
          </w:rPr>
          <w:instrText xml:space="preserve"> PAGEREF _Toc372036148 \h </w:instrText>
        </w:r>
        <w:r w:rsidR="001D5E8E">
          <w:rPr>
            <w:webHidden/>
          </w:rPr>
        </w:r>
        <w:r w:rsidR="001D5E8E">
          <w:rPr>
            <w:webHidden/>
          </w:rPr>
          <w:fldChar w:fldCharType="separate"/>
        </w:r>
        <w:r w:rsidR="001D5E8E">
          <w:rPr>
            <w:webHidden/>
          </w:rPr>
          <w:t>11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49" w:history="1">
        <w:r w:rsidR="001D5E8E" w:rsidRPr="0054231C">
          <w:rPr>
            <w:rStyle w:val="Hyperlink"/>
          </w:rPr>
          <w:t>4.3.21 Read Waveform Int8</w:t>
        </w:r>
        <w:r w:rsidR="001D5E8E">
          <w:rPr>
            <w:webHidden/>
          </w:rPr>
          <w:tab/>
        </w:r>
        <w:r w:rsidR="001D5E8E">
          <w:rPr>
            <w:webHidden/>
          </w:rPr>
          <w:fldChar w:fldCharType="begin"/>
        </w:r>
        <w:r w:rsidR="001D5E8E">
          <w:rPr>
            <w:webHidden/>
          </w:rPr>
          <w:instrText xml:space="preserve"> PAGEREF _Toc372036149 \h </w:instrText>
        </w:r>
        <w:r w:rsidR="001D5E8E">
          <w:rPr>
            <w:webHidden/>
          </w:rPr>
        </w:r>
        <w:r w:rsidR="001D5E8E">
          <w:rPr>
            <w:webHidden/>
          </w:rPr>
          <w:fldChar w:fldCharType="separate"/>
        </w:r>
        <w:r w:rsidR="001D5E8E">
          <w:rPr>
            <w:webHidden/>
          </w:rPr>
          <w:t>11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50" w:history="1">
        <w:r w:rsidR="001D5E8E" w:rsidRPr="0054231C">
          <w:rPr>
            <w:rStyle w:val="Hyperlink"/>
          </w:rPr>
          <w:t>4.3.22 Read Waveform Real64</w:t>
        </w:r>
        <w:r w:rsidR="001D5E8E">
          <w:rPr>
            <w:webHidden/>
          </w:rPr>
          <w:tab/>
        </w:r>
        <w:r w:rsidR="001D5E8E">
          <w:rPr>
            <w:webHidden/>
          </w:rPr>
          <w:fldChar w:fldCharType="begin"/>
        </w:r>
        <w:r w:rsidR="001D5E8E">
          <w:rPr>
            <w:webHidden/>
          </w:rPr>
          <w:instrText xml:space="preserve"> PAGEREF _Toc372036150 \h </w:instrText>
        </w:r>
        <w:r w:rsidR="001D5E8E">
          <w:rPr>
            <w:webHidden/>
          </w:rPr>
        </w:r>
        <w:r w:rsidR="001D5E8E">
          <w:rPr>
            <w:webHidden/>
          </w:rPr>
          <w:fldChar w:fldCharType="separate"/>
        </w:r>
        <w:r w:rsidR="001D5E8E">
          <w:rPr>
            <w:webHidden/>
          </w:rPr>
          <w:t>12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51" w:history="1">
        <w:r w:rsidR="001D5E8E" w:rsidRPr="0054231C">
          <w:rPr>
            <w:rStyle w:val="Hyperlink"/>
          </w:rPr>
          <w:t>4.3.23 Wait For Acquisition Complete</w:t>
        </w:r>
        <w:r w:rsidR="001D5E8E">
          <w:rPr>
            <w:webHidden/>
          </w:rPr>
          <w:tab/>
        </w:r>
        <w:r w:rsidR="001D5E8E">
          <w:rPr>
            <w:webHidden/>
          </w:rPr>
          <w:fldChar w:fldCharType="begin"/>
        </w:r>
        <w:r w:rsidR="001D5E8E">
          <w:rPr>
            <w:webHidden/>
          </w:rPr>
          <w:instrText xml:space="preserve"> PAGEREF _Toc372036151 \h </w:instrText>
        </w:r>
        <w:r w:rsidR="001D5E8E">
          <w:rPr>
            <w:webHidden/>
          </w:rPr>
        </w:r>
        <w:r w:rsidR="001D5E8E">
          <w:rPr>
            <w:webHidden/>
          </w:rPr>
          <w:fldChar w:fldCharType="separate"/>
        </w:r>
        <w:r w:rsidR="001D5E8E">
          <w:rPr>
            <w:webHidden/>
          </w:rPr>
          <w:t>12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52" w:history="1">
        <w:r w:rsidR="001D5E8E" w:rsidRPr="0054231C">
          <w:rPr>
            <w:rStyle w:val="Hyperlink"/>
          </w:rPr>
          <w:t>4.4 IviDigitizerBase Behavior Model</w:t>
        </w:r>
        <w:r w:rsidR="001D5E8E">
          <w:rPr>
            <w:webHidden/>
          </w:rPr>
          <w:tab/>
        </w:r>
        <w:r w:rsidR="001D5E8E">
          <w:rPr>
            <w:webHidden/>
          </w:rPr>
          <w:fldChar w:fldCharType="begin"/>
        </w:r>
        <w:r w:rsidR="001D5E8E">
          <w:rPr>
            <w:webHidden/>
          </w:rPr>
          <w:instrText xml:space="preserve"> PAGEREF _Toc372036152 \h </w:instrText>
        </w:r>
        <w:r w:rsidR="001D5E8E">
          <w:rPr>
            <w:webHidden/>
          </w:rPr>
        </w:r>
        <w:r w:rsidR="001D5E8E">
          <w:rPr>
            <w:webHidden/>
          </w:rPr>
          <w:fldChar w:fldCharType="separate"/>
        </w:r>
        <w:r w:rsidR="001D5E8E">
          <w:rPr>
            <w:webHidden/>
          </w:rPr>
          <w:t>127</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153" w:history="1">
        <w:r w:rsidR="001D5E8E" w:rsidRPr="0054231C">
          <w:rPr>
            <w:rStyle w:val="Hyperlink"/>
          </w:rPr>
          <w:t>5. IviDigitizerMultiRecordAcquisition Extension Group</w:t>
        </w:r>
        <w:r w:rsidR="001D5E8E">
          <w:rPr>
            <w:webHidden/>
          </w:rPr>
          <w:tab/>
        </w:r>
        <w:r w:rsidR="001D5E8E">
          <w:rPr>
            <w:webHidden/>
          </w:rPr>
          <w:fldChar w:fldCharType="begin"/>
        </w:r>
        <w:r w:rsidR="001D5E8E">
          <w:rPr>
            <w:webHidden/>
          </w:rPr>
          <w:instrText xml:space="preserve"> PAGEREF _Toc372036153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54" w:history="1">
        <w:r w:rsidR="001D5E8E" w:rsidRPr="0054231C">
          <w:rPr>
            <w:rStyle w:val="Hyperlink"/>
          </w:rPr>
          <w:t>5.1 IviDigitizerMultiRecordAcquisition Overview</w:t>
        </w:r>
        <w:r w:rsidR="001D5E8E">
          <w:rPr>
            <w:webHidden/>
          </w:rPr>
          <w:tab/>
        </w:r>
        <w:r w:rsidR="001D5E8E">
          <w:rPr>
            <w:webHidden/>
          </w:rPr>
          <w:fldChar w:fldCharType="begin"/>
        </w:r>
        <w:r w:rsidR="001D5E8E">
          <w:rPr>
            <w:webHidden/>
          </w:rPr>
          <w:instrText xml:space="preserve"> PAGEREF _Toc372036154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55" w:history="1">
        <w:r w:rsidR="001D5E8E" w:rsidRPr="0054231C">
          <w:rPr>
            <w:rStyle w:val="Hyperlink"/>
          </w:rPr>
          <w:t>5.2 IviDigitizerMultiRecordAcquisition Waveform Collection (IVI.NET Only)</w:t>
        </w:r>
        <w:r w:rsidR="001D5E8E">
          <w:rPr>
            <w:webHidden/>
          </w:rPr>
          <w:tab/>
        </w:r>
        <w:r w:rsidR="001D5E8E">
          <w:rPr>
            <w:webHidden/>
          </w:rPr>
          <w:fldChar w:fldCharType="begin"/>
        </w:r>
        <w:r w:rsidR="001D5E8E">
          <w:rPr>
            <w:webHidden/>
          </w:rPr>
          <w:instrText xml:space="preserve"> PAGEREF _Toc372036155 \h </w:instrText>
        </w:r>
        <w:r w:rsidR="001D5E8E">
          <w:rPr>
            <w:webHidden/>
          </w:rPr>
        </w:r>
        <w:r w:rsidR="001D5E8E">
          <w:rPr>
            <w:webHidden/>
          </w:rPr>
          <w:fldChar w:fldCharType="separate"/>
        </w:r>
        <w:r w:rsidR="001D5E8E">
          <w:rPr>
            <w:webHidden/>
          </w:rPr>
          <w:t>12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56" w:history="1">
        <w:r w:rsidR="001D5E8E" w:rsidRPr="0054231C">
          <w:rPr>
            <w:rStyle w:val="Hyperlink"/>
          </w:rPr>
          <w:t>5.2.1 Item</w:t>
        </w:r>
        <w:r w:rsidR="001D5E8E">
          <w:rPr>
            <w:webHidden/>
          </w:rPr>
          <w:tab/>
        </w:r>
        <w:r w:rsidR="001D5E8E">
          <w:rPr>
            <w:webHidden/>
          </w:rPr>
          <w:fldChar w:fldCharType="begin"/>
        </w:r>
        <w:r w:rsidR="001D5E8E">
          <w:rPr>
            <w:webHidden/>
          </w:rPr>
          <w:instrText xml:space="preserve"> PAGEREF _Toc372036156 \h </w:instrText>
        </w:r>
        <w:r w:rsidR="001D5E8E">
          <w:rPr>
            <w:webHidden/>
          </w:rPr>
        </w:r>
        <w:r w:rsidR="001D5E8E">
          <w:rPr>
            <w:webHidden/>
          </w:rPr>
          <w:fldChar w:fldCharType="separate"/>
        </w:r>
        <w:r w:rsidR="001D5E8E">
          <w:rPr>
            <w:webHidden/>
          </w:rPr>
          <w:t>13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57" w:history="1">
        <w:r w:rsidR="001D5E8E" w:rsidRPr="0054231C">
          <w:rPr>
            <w:rStyle w:val="Hyperlink"/>
          </w:rPr>
          <w:t>5.2.2 Valid Waveform Count</w:t>
        </w:r>
        <w:r w:rsidR="001D5E8E">
          <w:rPr>
            <w:webHidden/>
          </w:rPr>
          <w:tab/>
        </w:r>
        <w:r w:rsidR="001D5E8E">
          <w:rPr>
            <w:webHidden/>
          </w:rPr>
          <w:fldChar w:fldCharType="begin"/>
        </w:r>
        <w:r w:rsidR="001D5E8E">
          <w:rPr>
            <w:webHidden/>
          </w:rPr>
          <w:instrText xml:space="preserve"> PAGEREF _Toc372036157 \h </w:instrText>
        </w:r>
        <w:r w:rsidR="001D5E8E">
          <w:rPr>
            <w:webHidden/>
          </w:rPr>
        </w:r>
        <w:r w:rsidR="001D5E8E">
          <w:rPr>
            <w:webHidden/>
          </w:rPr>
          <w:fldChar w:fldCharType="separate"/>
        </w:r>
        <w:r w:rsidR="001D5E8E">
          <w:rPr>
            <w:webHidden/>
          </w:rPr>
          <w:t>13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58" w:history="1">
        <w:r w:rsidR="001D5E8E" w:rsidRPr="0054231C">
          <w:rPr>
            <w:rStyle w:val="Hyperlink"/>
          </w:rPr>
          <w:t>5.3 IviDigitizerMultiRecordAcquisition Functions</w:t>
        </w:r>
        <w:r w:rsidR="001D5E8E">
          <w:rPr>
            <w:webHidden/>
          </w:rPr>
          <w:tab/>
        </w:r>
        <w:r w:rsidR="001D5E8E">
          <w:rPr>
            <w:webHidden/>
          </w:rPr>
          <w:fldChar w:fldCharType="begin"/>
        </w:r>
        <w:r w:rsidR="001D5E8E">
          <w:rPr>
            <w:webHidden/>
          </w:rPr>
          <w:instrText xml:space="preserve"> PAGEREF _Toc372036158 \h </w:instrText>
        </w:r>
        <w:r w:rsidR="001D5E8E">
          <w:rPr>
            <w:webHidden/>
          </w:rPr>
        </w:r>
        <w:r w:rsidR="001D5E8E">
          <w:rPr>
            <w:webHidden/>
          </w:rPr>
          <w:fldChar w:fldCharType="separate"/>
        </w:r>
        <w:r w:rsidR="001D5E8E">
          <w:rPr>
            <w:webHidden/>
          </w:rPr>
          <w:t>13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59" w:history="1">
        <w:r w:rsidR="001D5E8E" w:rsidRPr="0054231C">
          <w:rPr>
            <w:rStyle w:val="Hyperlink"/>
          </w:rPr>
          <w:t>5.3.1 Create Waveform Collection (IVI.NET Only)</w:t>
        </w:r>
        <w:r w:rsidR="001D5E8E">
          <w:rPr>
            <w:webHidden/>
          </w:rPr>
          <w:tab/>
        </w:r>
        <w:r w:rsidR="001D5E8E">
          <w:rPr>
            <w:webHidden/>
          </w:rPr>
          <w:fldChar w:fldCharType="begin"/>
        </w:r>
        <w:r w:rsidR="001D5E8E">
          <w:rPr>
            <w:webHidden/>
          </w:rPr>
          <w:instrText xml:space="preserve"> PAGEREF _Toc372036159 \h </w:instrText>
        </w:r>
        <w:r w:rsidR="001D5E8E">
          <w:rPr>
            <w:webHidden/>
          </w:rPr>
        </w:r>
        <w:r w:rsidR="001D5E8E">
          <w:rPr>
            <w:webHidden/>
          </w:rPr>
          <w:fldChar w:fldCharType="separate"/>
        </w:r>
        <w:r w:rsidR="001D5E8E">
          <w:rPr>
            <w:webHidden/>
          </w:rPr>
          <w:t>13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60" w:history="1">
        <w:r w:rsidR="001D5E8E" w:rsidRPr="0054231C">
          <w:rPr>
            <w:rStyle w:val="Hyperlink"/>
          </w:rPr>
          <w:t>5.3.2 Fetch Multi-Record Waveform Int16</w:t>
        </w:r>
        <w:r w:rsidR="001D5E8E">
          <w:rPr>
            <w:webHidden/>
          </w:rPr>
          <w:tab/>
        </w:r>
        <w:r w:rsidR="001D5E8E">
          <w:rPr>
            <w:webHidden/>
          </w:rPr>
          <w:fldChar w:fldCharType="begin"/>
        </w:r>
        <w:r w:rsidR="001D5E8E">
          <w:rPr>
            <w:webHidden/>
          </w:rPr>
          <w:instrText xml:space="preserve"> PAGEREF _Toc372036160 \h </w:instrText>
        </w:r>
        <w:r w:rsidR="001D5E8E">
          <w:rPr>
            <w:webHidden/>
          </w:rPr>
        </w:r>
        <w:r w:rsidR="001D5E8E">
          <w:rPr>
            <w:webHidden/>
          </w:rPr>
          <w:fldChar w:fldCharType="separate"/>
        </w:r>
        <w:r w:rsidR="001D5E8E">
          <w:rPr>
            <w:webHidden/>
          </w:rPr>
          <w:t>13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61" w:history="1">
        <w:r w:rsidR="001D5E8E" w:rsidRPr="0054231C">
          <w:rPr>
            <w:rStyle w:val="Hyperlink"/>
          </w:rPr>
          <w:t>5.3.3 Fetch Multi-Record Waveform Int32</w:t>
        </w:r>
        <w:r w:rsidR="001D5E8E">
          <w:rPr>
            <w:webHidden/>
          </w:rPr>
          <w:tab/>
        </w:r>
        <w:r w:rsidR="001D5E8E">
          <w:rPr>
            <w:webHidden/>
          </w:rPr>
          <w:fldChar w:fldCharType="begin"/>
        </w:r>
        <w:r w:rsidR="001D5E8E">
          <w:rPr>
            <w:webHidden/>
          </w:rPr>
          <w:instrText xml:space="preserve"> PAGEREF _Toc372036161 \h </w:instrText>
        </w:r>
        <w:r w:rsidR="001D5E8E">
          <w:rPr>
            <w:webHidden/>
          </w:rPr>
        </w:r>
        <w:r w:rsidR="001D5E8E">
          <w:rPr>
            <w:webHidden/>
          </w:rPr>
          <w:fldChar w:fldCharType="separate"/>
        </w:r>
        <w:r w:rsidR="001D5E8E">
          <w:rPr>
            <w:webHidden/>
          </w:rPr>
          <w:t>14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62" w:history="1">
        <w:r w:rsidR="001D5E8E" w:rsidRPr="0054231C">
          <w:rPr>
            <w:rStyle w:val="Hyperlink"/>
          </w:rPr>
          <w:t>5.3.4 Fetch Multi-Record Waveform Int8</w:t>
        </w:r>
        <w:r w:rsidR="001D5E8E">
          <w:rPr>
            <w:webHidden/>
          </w:rPr>
          <w:tab/>
        </w:r>
        <w:r w:rsidR="001D5E8E">
          <w:rPr>
            <w:webHidden/>
          </w:rPr>
          <w:fldChar w:fldCharType="begin"/>
        </w:r>
        <w:r w:rsidR="001D5E8E">
          <w:rPr>
            <w:webHidden/>
          </w:rPr>
          <w:instrText xml:space="preserve"> PAGEREF _Toc372036162 \h </w:instrText>
        </w:r>
        <w:r w:rsidR="001D5E8E">
          <w:rPr>
            <w:webHidden/>
          </w:rPr>
        </w:r>
        <w:r w:rsidR="001D5E8E">
          <w:rPr>
            <w:webHidden/>
          </w:rPr>
          <w:fldChar w:fldCharType="separate"/>
        </w:r>
        <w:r w:rsidR="001D5E8E">
          <w:rPr>
            <w:webHidden/>
          </w:rPr>
          <w:t>14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63" w:history="1">
        <w:r w:rsidR="001D5E8E" w:rsidRPr="0054231C">
          <w:rPr>
            <w:rStyle w:val="Hyperlink"/>
          </w:rPr>
          <w:t>5.3.5 Fetch Multi-Record Waveform Real64</w:t>
        </w:r>
        <w:r w:rsidR="001D5E8E">
          <w:rPr>
            <w:webHidden/>
          </w:rPr>
          <w:tab/>
        </w:r>
        <w:r w:rsidR="001D5E8E">
          <w:rPr>
            <w:webHidden/>
          </w:rPr>
          <w:fldChar w:fldCharType="begin"/>
        </w:r>
        <w:r w:rsidR="001D5E8E">
          <w:rPr>
            <w:webHidden/>
          </w:rPr>
          <w:instrText xml:space="preserve"> PAGEREF _Toc372036163 \h </w:instrText>
        </w:r>
        <w:r w:rsidR="001D5E8E">
          <w:rPr>
            <w:webHidden/>
          </w:rPr>
        </w:r>
        <w:r w:rsidR="001D5E8E">
          <w:rPr>
            <w:webHidden/>
          </w:rPr>
          <w:fldChar w:fldCharType="separate"/>
        </w:r>
        <w:r w:rsidR="001D5E8E">
          <w:rPr>
            <w:webHidden/>
          </w:rPr>
          <w:t>14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64" w:history="1">
        <w:r w:rsidR="001D5E8E" w:rsidRPr="0054231C">
          <w:rPr>
            <w:rStyle w:val="Hyperlink"/>
          </w:rPr>
          <w:t>5.4 IviDigitizerMultiRecordAcquisition Behavior Model</w:t>
        </w:r>
        <w:r w:rsidR="001D5E8E">
          <w:rPr>
            <w:webHidden/>
          </w:rPr>
          <w:tab/>
        </w:r>
        <w:r w:rsidR="001D5E8E">
          <w:rPr>
            <w:webHidden/>
          </w:rPr>
          <w:fldChar w:fldCharType="begin"/>
        </w:r>
        <w:r w:rsidR="001D5E8E">
          <w:rPr>
            <w:webHidden/>
          </w:rPr>
          <w:instrText xml:space="preserve"> PAGEREF _Toc372036164 \h </w:instrText>
        </w:r>
        <w:r w:rsidR="001D5E8E">
          <w:rPr>
            <w:webHidden/>
          </w:rPr>
        </w:r>
        <w:r w:rsidR="001D5E8E">
          <w:rPr>
            <w:webHidden/>
          </w:rPr>
          <w:fldChar w:fldCharType="separate"/>
        </w:r>
        <w:r w:rsidR="001D5E8E">
          <w:rPr>
            <w:webHidden/>
          </w:rPr>
          <w:t>15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65" w:history="1">
        <w:r w:rsidR="001D5E8E" w:rsidRPr="0054231C">
          <w:rPr>
            <w:rStyle w:val="Hyperlink"/>
          </w:rPr>
          <w:t>5.5 IviDigitizerMultiRecordAcquisition Compliance Notes</w:t>
        </w:r>
        <w:r w:rsidR="001D5E8E">
          <w:rPr>
            <w:webHidden/>
          </w:rPr>
          <w:tab/>
        </w:r>
        <w:r w:rsidR="001D5E8E">
          <w:rPr>
            <w:webHidden/>
          </w:rPr>
          <w:fldChar w:fldCharType="begin"/>
        </w:r>
        <w:r w:rsidR="001D5E8E">
          <w:rPr>
            <w:webHidden/>
          </w:rPr>
          <w:instrText xml:space="preserve"> PAGEREF _Toc372036165 \h </w:instrText>
        </w:r>
        <w:r w:rsidR="001D5E8E">
          <w:rPr>
            <w:webHidden/>
          </w:rPr>
        </w:r>
        <w:r w:rsidR="001D5E8E">
          <w:rPr>
            <w:webHidden/>
          </w:rPr>
          <w:fldChar w:fldCharType="separate"/>
        </w:r>
        <w:r w:rsidR="001D5E8E">
          <w:rPr>
            <w:webHidden/>
          </w:rPr>
          <w:t>151</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166" w:history="1">
        <w:r w:rsidR="001D5E8E" w:rsidRPr="0054231C">
          <w:rPr>
            <w:rStyle w:val="Hyperlink"/>
          </w:rPr>
          <w:t>6. IviDigitizerBoardTemperature Extension Group</w:t>
        </w:r>
        <w:r w:rsidR="001D5E8E">
          <w:rPr>
            <w:webHidden/>
          </w:rPr>
          <w:tab/>
        </w:r>
        <w:r w:rsidR="001D5E8E">
          <w:rPr>
            <w:webHidden/>
          </w:rPr>
          <w:fldChar w:fldCharType="begin"/>
        </w:r>
        <w:r w:rsidR="001D5E8E">
          <w:rPr>
            <w:webHidden/>
          </w:rPr>
          <w:instrText xml:space="preserve"> PAGEREF _Toc372036166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67" w:history="1">
        <w:r w:rsidR="001D5E8E" w:rsidRPr="0054231C">
          <w:rPr>
            <w:rStyle w:val="Hyperlink"/>
          </w:rPr>
          <w:t>6.1 IviDigitizerBoardTemperature Overview</w:t>
        </w:r>
        <w:r w:rsidR="001D5E8E">
          <w:rPr>
            <w:webHidden/>
          </w:rPr>
          <w:tab/>
        </w:r>
        <w:r w:rsidR="001D5E8E">
          <w:rPr>
            <w:webHidden/>
          </w:rPr>
          <w:fldChar w:fldCharType="begin"/>
        </w:r>
        <w:r w:rsidR="001D5E8E">
          <w:rPr>
            <w:webHidden/>
          </w:rPr>
          <w:instrText xml:space="preserve"> PAGEREF _Toc372036167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68" w:history="1">
        <w:r w:rsidR="001D5E8E" w:rsidRPr="0054231C">
          <w:rPr>
            <w:rStyle w:val="Hyperlink"/>
          </w:rPr>
          <w:t>6.2 IviDigitizerBoardTemperature Attributes</w:t>
        </w:r>
        <w:r w:rsidR="001D5E8E">
          <w:rPr>
            <w:webHidden/>
          </w:rPr>
          <w:tab/>
        </w:r>
        <w:r w:rsidR="001D5E8E">
          <w:rPr>
            <w:webHidden/>
          </w:rPr>
          <w:fldChar w:fldCharType="begin"/>
        </w:r>
        <w:r w:rsidR="001D5E8E">
          <w:rPr>
            <w:webHidden/>
          </w:rPr>
          <w:instrText xml:space="preserve"> PAGEREF _Toc372036168 \h </w:instrText>
        </w:r>
        <w:r w:rsidR="001D5E8E">
          <w:rPr>
            <w:webHidden/>
          </w:rPr>
        </w:r>
        <w:r w:rsidR="001D5E8E">
          <w:rPr>
            <w:webHidden/>
          </w:rPr>
          <w:fldChar w:fldCharType="separate"/>
        </w:r>
        <w:r w:rsidR="001D5E8E">
          <w:rPr>
            <w:webHidden/>
          </w:rPr>
          <w:t>15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69" w:history="1">
        <w:r w:rsidR="001D5E8E" w:rsidRPr="0054231C">
          <w:rPr>
            <w:rStyle w:val="Hyperlink"/>
          </w:rPr>
          <w:t>6.2.1 Board Temperature</w:t>
        </w:r>
        <w:r w:rsidR="001D5E8E">
          <w:rPr>
            <w:webHidden/>
          </w:rPr>
          <w:tab/>
        </w:r>
        <w:r w:rsidR="001D5E8E">
          <w:rPr>
            <w:webHidden/>
          </w:rPr>
          <w:fldChar w:fldCharType="begin"/>
        </w:r>
        <w:r w:rsidR="001D5E8E">
          <w:rPr>
            <w:webHidden/>
          </w:rPr>
          <w:instrText xml:space="preserve"> PAGEREF _Toc372036169 \h </w:instrText>
        </w:r>
        <w:r w:rsidR="001D5E8E">
          <w:rPr>
            <w:webHidden/>
          </w:rPr>
        </w:r>
        <w:r w:rsidR="001D5E8E">
          <w:rPr>
            <w:webHidden/>
          </w:rPr>
          <w:fldChar w:fldCharType="separate"/>
        </w:r>
        <w:r w:rsidR="001D5E8E">
          <w:rPr>
            <w:webHidden/>
          </w:rPr>
          <w:t>15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70" w:history="1">
        <w:r w:rsidR="001D5E8E" w:rsidRPr="0054231C">
          <w:rPr>
            <w:rStyle w:val="Hyperlink"/>
          </w:rPr>
          <w:t>6.2.2 Temperature Units</w:t>
        </w:r>
        <w:r w:rsidR="001D5E8E">
          <w:rPr>
            <w:webHidden/>
          </w:rPr>
          <w:tab/>
        </w:r>
        <w:r w:rsidR="001D5E8E">
          <w:rPr>
            <w:webHidden/>
          </w:rPr>
          <w:fldChar w:fldCharType="begin"/>
        </w:r>
        <w:r w:rsidR="001D5E8E">
          <w:rPr>
            <w:webHidden/>
          </w:rPr>
          <w:instrText xml:space="preserve"> PAGEREF _Toc372036170 \h </w:instrText>
        </w:r>
        <w:r w:rsidR="001D5E8E">
          <w:rPr>
            <w:webHidden/>
          </w:rPr>
        </w:r>
        <w:r w:rsidR="001D5E8E">
          <w:rPr>
            <w:webHidden/>
          </w:rPr>
          <w:fldChar w:fldCharType="separate"/>
        </w:r>
        <w:r w:rsidR="001D5E8E">
          <w:rPr>
            <w:webHidden/>
          </w:rPr>
          <w:t>15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71" w:history="1">
        <w:r w:rsidR="001D5E8E" w:rsidRPr="0054231C">
          <w:rPr>
            <w:rStyle w:val="Hyperlink"/>
          </w:rPr>
          <w:t>6.3 IviDigitizerBoardTemperature Functions</w:t>
        </w:r>
        <w:r w:rsidR="001D5E8E">
          <w:rPr>
            <w:webHidden/>
          </w:rPr>
          <w:tab/>
        </w:r>
        <w:r w:rsidR="001D5E8E">
          <w:rPr>
            <w:webHidden/>
          </w:rPr>
          <w:fldChar w:fldCharType="begin"/>
        </w:r>
        <w:r w:rsidR="001D5E8E">
          <w:rPr>
            <w:webHidden/>
          </w:rPr>
          <w:instrText xml:space="preserve"> PAGEREF _Toc372036171 \h </w:instrText>
        </w:r>
        <w:r w:rsidR="001D5E8E">
          <w:rPr>
            <w:webHidden/>
          </w:rPr>
        </w:r>
        <w:r w:rsidR="001D5E8E">
          <w:rPr>
            <w:webHidden/>
          </w:rPr>
          <w:fldChar w:fldCharType="separate"/>
        </w:r>
        <w:r w:rsidR="001D5E8E">
          <w:rPr>
            <w:webHidden/>
          </w:rPr>
          <w:t>15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72" w:history="1">
        <w:r w:rsidR="001D5E8E" w:rsidRPr="0054231C">
          <w:rPr>
            <w:rStyle w:val="Hyperlink"/>
          </w:rPr>
          <w:t>6.3.1 Configure Temperature Units (IVI-C Only)</w:t>
        </w:r>
        <w:r w:rsidR="001D5E8E">
          <w:rPr>
            <w:webHidden/>
          </w:rPr>
          <w:tab/>
        </w:r>
        <w:r w:rsidR="001D5E8E">
          <w:rPr>
            <w:webHidden/>
          </w:rPr>
          <w:fldChar w:fldCharType="begin"/>
        </w:r>
        <w:r w:rsidR="001D5E8E">
          <w:rPr>
            <w:webHidden/>
          </w:rPr>
          <w:instrText xml:space="preserve"> PAGEREF _Toc372036172 \h </w:instrText>
        </w:r>
        <w:r w:rsidR="001D5E8E">
          <w:rPr>
            <w:webHidden/>
          </w:rPr>
        </w:r>
        <w:r w:rsidR="001D5E8E">
          <w:rPr>
            <w:webHidden/>
          </w:rPr>
          <w:fldChar w:fldCharType="separate"/>
        </w:r>
        <w:r w:rsidR="001D5E8E">
          <w:rPr>
            <w:webHidden/>
          </w:rPr>
          <w:t>15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73" w:history="1">
        <w:r w:rsidR="001D5E8E" w:rsidRPr="0054231C">
          <w:rPr>
            <w:rStyle w:val="Hyperlink"/>
          </w:rPr>
          <w:t>6.3.2 Query Board Temperature (IVI-C Only)</w:t>
        </w:r>
        <w:r w:rsidR="001D5E8E">
          <w:rPr>
            <w:webHidden/>
          </w:rPr>
          <w:tab/>
        </w:r>
        <w:r w:rsidR="001D5E8E">
          <w:rPr>
            <w:webHidden/>
          </w:rPr>
          <w:fldChar w:fldCharType="begin"/>
        </w:r>
        <w:r w:rsidR="001D5E8E">
          <w:rPr>
            <w:webHidden/>
          </w:rPr>
          <w:instrText xml:space="preserve"> PAGEREF _Toc372036173 \h </w:instrText>
        </w:r>
        <w:r w:rsidR="001D5E8E">
          <w:rPr>
            <w:webHidden/>
          </w:rPr>
        </w:r>
        <w:r w:rsidR="001D5E8E">
          <w:rPr>
            <w:webHidden/>
          </w:rPr>
          <w:fldChar w:fldCharType="separate"/>
        </w:r>
        <w:r w:rsidR="001D5E8E">
          <w:rPr>
            <w:webHidden/>
          </w:rPr>
          <w:t>15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74" w:history="1">
        <w:r w:rsidR="001D5E8E" w:rsidRPr="0054231C">
          <w:rPr>
            <w:rStyle w:val="Hyperlink"/>
          </w:rPr>
          <w:t>6.4 IviDigitizerBoardTemperature Behavior Model</w:t>
        </w:r>
        <w:r w:rsidR="001D5E8E">
          <w:rPr>
            <w:webHidden/>
          </w:rPr>
          <w:tab/>
        </w:r>
        <w:r w:rsidR="001D5E8E">
          <w:rPr>
            <w:webHidden/>
          </w:rPr>
          <w:fldChar w:fldCharType="begin"/>
        </w:r>
        <w:r w:rsidR="001D5E8E">
          <w:rPr>
            <w:webHidden/>
          </w:rPr>
          <w:instrText xml:space="preserve"> PAGEREF _Toc372036174 \h </w:instrText>
        </w:r>
        <w:r w:rsidR="001D5E8E">
          <w:rPr>
            <w:webHidden/>
          </w:rPr>
        </w:r>
        <w:r w:rsidR="001D5E8E">
          <w:rPr>
            <w:webHidden/>
          </w:rPr>
          <w:fldChar w:fldCharType="separate"/>
        </w:r>
        <w:r w:rsidR="001D5E8E">
          <w:rPr>
            <w:webHidden/>
          </w:rPr>
          <w:t>15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75" w:history="1">
        <w:r w:rsidR="001D5E8E" w:rsidRPr="0054231C">
          <w:rPr>
            <w:rStyle w:val="Hyperlink"/>
          </w:rPr>
          <w:t>6.5 IviDigitizerBoardTemperature Compliance Notes</w:t>
        </w:r>
        <w:r w:rsidR="001D5E8E">
          <w:rPr>
            <w:webHidden/>
          </w:rPr>
          <w:tab/>
        </w:r>
        <w:r w:rsidR="001D5E8E">
          <w:rPr>
            <w:webHidden/>
          </w:rPr>
          <w:fldChar w:fldCharType="begin"/>
        </w:r>
        <w:r w:rsidR="001D5E8E">
          <w:rPr>
            <w:webHidden/>
          </w:rPr>
          <w:instrText xml:space="preserve"> PAGEREF _Toc372036175 \h </w:instrText>
        </w:r>
        <w:r w:rsidR="001D5E8E">
          <w:rPr>
            <w:webHidden/>
          </w:rPr>
        </w:r>
        <w:r w:rsidR="001D5E8E">
          <w:rPr>
            <w:webHidden/>
          </w:rPr>
          <w:fldChar w:fldCharType="separate"/>
        </w:r>
        <w:r w:rsidR="001D5E8E">
          <w:rPr>
            <w:webHidden/>
          </w:rPr>
          <w:t>159</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176" w:history="1">
        <w:r w:rsidR="001D5E8E" w:rsidRPr="0054231C">
          <w:rPr>
            <w:rStyle w:val="Hyperlink"/>
          </w:rPr>
          <w:t>7. IviDigitizerChannelFilter Extension Group</w:t>
        </w:r>
        <w:r w:rsidR="001D5E8E">
          <w:rPr>
            <w:webHidden/>
          </w:rPr>
          <w:tab/>
        </w:r>
        <w:r w:rsidR="001D5E8E">
          <w:rPr>
            <w:webHidden/>
          </w:rPr>
          <w:fldChar w:fldCharType="begin"/>
        </w:r>
        <w:r w:rsidR="001D5E8E">
          <w:rPr>
            <w:webHidden/>
          </w:rPr>
          <w:instrText xml:space="preserve"> PAGEREF _Toc372036176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77" w:history="1">
        <w:r w:rsidR="001D5E8E" w:rsidRPr="0054231C">
          <w:rPr>
            <w:rStyle w:val="Hyperlink"/>
          </w:rPr>
          <w:t>7.1 IviDigitizerChannelFilter Overview</w:t>
        </w:r>
        <w:r w:rsidR="001D5E8E">
          <w:rPr>
            <w:webHidden/>
          </w:rPr>
          <w:tab/>
        </w:r>
        <w:r w:rsidR="001D5E8E">
          <w:rPr>
            <w:webHidden/>
          </w:rPr>
          <w:fldChar w:fldCharType="begin"/>
        </w:r>
        <w:r w:rsidR="001D5E8E">
          <w:rPr>
            <w:webHidden/>
          </w:rPr>
          <w:instrText xml:space="preserve"> PAGEREF _Toc372036177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78" w:history="1">
        <w:r w:rsidR="001D5E8E" w:rsidRPr="0054231C">
          <w:rPr>
            <w:rStyle w:val="Hyperlink"/>
          </w:rPr>
          <w:t>7.2 IviDigitizerChannelFilter Attributes</w:t>
        </w:r>
        <w:r w:rsidR="001D5E8E">
          <w:rPr>
            <w:webHidden/>
          </w:rPr>
          <w:tab/>
        </w:r>
        <w:r w:rsidR="001D5E8E">
          <w:rPr>
            <w:webHidden/>
          </w:rPr>
          <w:fldChar w:fldCharType="begin"/>
        </w:r>
        <w:r w:rsidR="001D5E8E">
          <w:rPr>
            <w:webHidden/>
          </w:rPr>
          <w:instrText xml:space="preserve"> PAGEREF _Toc372036178 \h </w:instrText>
        </w:r>
        <w:r w:rsidR="001D5E8E">
          <w:rPr>
            <w:webHidden/>
          </w:rPr>
        </w:r>
        <w:r w:rsidR="001D5E8E">
          <w:rPr>
            <w:webHidden/>
          </w:rPr>
          <w:fldChar w:fldCharType="separate"/>
        </w:r>
        <w:r w:rsidR="001D5E8E">
          <w:rPr>
            <w:webHidden/>
          </w:rPr>
          <w:t>16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79" w:history="1">
        <w:r w:rsidR="001D5E8E" w:rsidRPr="0054231C">
          <w:rPr>
            <w:rStyle w:val="Hyperlink"/>
          </w:rPr>
          <w:t>7.2.1 Input Filter Bypass</w:t>
        </w:r>
        <w:r w:rsidR="001D5E8E">
          <w:rPr>
            <w:webHidden/>
          </w:rPr>
          <w:tab/>
        </w:r>
        <w:r w:rsidR="001D5E8E">
          <w:rPr>
            <w:webHidden/>
          </w:rPr>
          <w:fldChar w:fldCharType="begin"/>
        </w:r>
        <w:r w:rsidR="001D5E8E">
          <w:rPr>
            <w:webHidden/>
          </w:rPr>
          <w:instrText xml:space="preserve"> PAGEREF _Toc372036179 \h </w:instrText>
        </w:r>
        <w:r w:rsidR="001D5E8E">
          <w:rPr>
            <w:webHidden/>
          </w:rPr>
        </w:r>
        <w:r w:rsidR="001D5E8E">
          <w:rPr>
            <w:webHidden/>
          </w:rPr>
          <w:fldChar w:fldCharType="separate"/>
        </w:r>
        <w:r w:rsidR="001D5E8E">
          <w:rPr>
            <w:webHidden/>
          </w:rPr>
          <w:t>16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80" w:history="1">
        <w:r w:rsidR="001D5E8E" w:rsidRPr="0054231C">
          <w:rPr>
            <w:rStyle w:val="Hyperlink"/>
          </w:rPr>
          <w:t>7.2.2 Input Filter Max Frequency</w:t>
        </w:r>
        <w:r w:rsidR="001D5E8E">
          <w:rPr>
            <w:webHidden/>
          </w:rPr>
          <w:tab/>
        </w:r>
        <w:r w:rsidR="001D5E8E">
          <w:rPr>
            <w:webHidden/>
          </w:rPr>
          <w:fldChar w:fldCharType="begin"/>
        </w:r>
        <w:r w:rsidR="001D5E8E">
          <w:rPr>
            <w:webHidden/>
          </w:rPr>
          <w:instrText xml:space="preserve"> PAGEREF _Toc372036180 \h </w:instrText>
        </w:r>
        <w:r w:rsidR="001D5E8E">
          <w:rPr>
            <w:webHidden/>
          </w:rPr>
        </w:r>
        <w:r w:rsidR="001D5E8E">
          <w:rPr>
            <w:webHidden/>
          </w:rPr>
          <w:fldChar w:fldCharType="separate"/>
        </w:r>
        <w:r w:rsidR="001D5E8E">
          <w:rPr>
            <w:webHidden/>
          </w:rPr>
          <w:t>16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81" w:history="1">
        <w:r w:rsidR="001D5E8E" w:rsidRPr="0054231C">
          <w:rPr>
            <w:rStyle w:val="Hyperlink"/>
          </w:rPr>
          <w:t>7.2.3 Input Filter Min Frequency</w:t>
        </w:r>
        <w:r w:rsidR="001D5E8E">
          <w:rPr>
            <w:webHidden/>
          </w:rPr>
          <w:tab/>
        </w:r>
        <w:r w:rsidR="001D5E8E">
          <w:rPr>
            <w:webHidden/>
          </w:rPr>
          <w:fldChar w:fldCharType="begin"/>
        </w:r>
        <w:r w:rsidR="001D5E8E">
          <w:rPr>
            <w:webHidden/>
          </w:rPr>
          <w:instrText xml:space="preserve"> PAGEREF _Toc372036181 \h </w:instrText>
        </w:r>
        <w:r w:rsidR="001D5E8E">
          <w:rPr>
            <w:webHidden/>
          </w:rPr>
        </w:r>
        <w:r w:rsidR="001D5E8E">
          <w:rPr>
            <w:webHidden/>
          </w:rPr>
          <w:fldChar w:fldCharType="separate"/>
        </w:r>
        <w:r w:rsidR="001D5E8E">
          <w:rPr>
            <w:webHidden/>
          </w:rPr>
          <w:t>16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82" w:history="1">
        <w:r w:rsidR="001D5E8E" w:rsidRPr="0054231C">
          <w:rPr>
            <w:rStyle w:val="Hyperlink"/>
          </w:rPr>
          <w:t>7.3 IviDigitizerChannelFilter Functions</w:t>
        </w:r>
        <w:r w:rsidR="001D5E8E">
          <w:rPr>
            <w:webHidden/>
          </w:rPr>
          <w:tab/>
        </w:r>
        <w:r w:rsidR="001D5E8E">
          <w:rPr>
            <w:webHidden/>
          </w:rPr>
          <w:fldChar w:fldCharType="begin"/>
        </w:r>
        <w:r w:rsidR="001D5E8E">
          <w:rPr>
            <w:webHidden/>
          </w:rPr>
          <w:instrText xml:space="preserve"> PAGEREF _Toc372036182 \h </w:instrText>
        </w:r>
        <w:r w:rsidR="001D5E8E">
          <w:rPr>
            <w:webHidden/>
          </w:rPr>
        </w:r>
        <w:r w:rsidR="001D5E8E">
          <w:rPr>
            <w:webHidden/>
          </w:rPr>
          <w:fldChar w:fldCharType="separate"/>
        </w:r>
        <w:r w:rsidR="001D5E8E">
          <w:rPr>
            <w:webHidden/>
          </w:rPr>
          <w:t>16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83" w:history="1">
        <w:r w:rsidR="001D5E8E" w:rsidRPr="0054231C">
          <w:rPr>
            <w:rStyle w:val="Hyperlink"/>
          </w:rPr>
          <w:t>7.3.1 Configure Input Filter</w:t>
        </w:r>
        <w:r w:rsidR="001D5E8E">
          <w:rPr>
            <w:webHidden/>
          </w:rPr>
          <w:tab/>
        </w:r>
        <w:r w:rsidR="001D5E8E">
          <w:rPr>
            <w:webHidden/>
          </w:rPr>
          <w:fldChar w:fldCharType="begin"/>
        </w:r>
        <w:r w:rsidR="001D5E8E">
          <w:rPr>
            <w:webHidden/>
          </w:rPr>
          <w:instrText xml:space="preserve"> PAGEREF _Toc372036183 \h </w:instrText>
        </w:r>
        <w:r w:rsidR="001D5E8E">
          <w:rPr>
            <w:webHidden/>
          </w:rPr>
        </w:r>
        <w:r w:rsidR="001D5E8E">
          <w:rPr>
            <w:webHidden/>
          </w:rPr>
          <w:fldChar w:fldCharType="separate"/>
        </w:r>
        <w:r w:rsidR="001D5E8E">
          <w:rPr>
            <w:webHidden/>
          </w:rPr>
          <w:t>16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84" w:history="1">
        <w:r w:rsidR="001D5E8E" w:rsidRPr="0054231C">
          <w:rPr>
            <w:rStyle w:val="Hyperlink"/>
          </w:rPr>
          <w:t>7.4 IviDigitizerChannelFilter Behavior Model</w:t>
        </w:r>
        <w:r w:rsidR="001D5E8E">
          <w:rPr>
            <w:webHidden/>
          </w:rPr>
          <w:tab/>
        </w:r>
        <w:r w:rsidR="001D5E8E">
          <w:rPr>
            <w:webHidden/>
          </w:rPr>
          <w:fldChar w:fldCharType="begin"/>
        </w:r>
        <w:r w:rsidR="001D5E8E">
          <w:rPr>
            <w:webHidden/>
          </w:rPr>
          <w:instrText xml:space="preserve"> PAGEREF _Toc372036184 \h </w:instrText>
        </w:r>
        <w:r w:rsidR="001D5E8E">
          <w:rPr>
            <w:webHidden/>
          </w:rPr>
        </w:r>
        <w:r w:rsidR="001D5E8E">
          <w:rPr>
            <w:webHidden/>
          </w:rPr>
          <w:fldChar w:fldCharType="separate"/>
        </w:r>
        <w:r w:rsidR="001D5E8E">
          <w:rPr>
            <w:webHidden/>
          </w:rPr>
          <w:t>16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85" w:history="1">
        <w:r w:rsidR="001D5E8E" w:rsidRPr="0054231C">
          <w:rPr>
            <w:rStyle w:val="Hyperlink"/>
          </w:rPr>
          <w:t>7.5 IviDigitizerChannelFilter Compliance Notes</w:t>
        </w:r>
        <w:r w:rsidR="001D5E8E">
          <w:rPr>
            <w:webHidden/>
          </w:rPr>
          <w:tab/>
        </w:r>
        <w:r w:rsidR="001D5E8E">
          <w:rPr>
            <w:webHidden/>
          </w:rPr>
          <w:fldChar w:fldCharType="begin"/>
        </w:r>
        <w:r w:rsidR="001D5E8E">
          <w:rPr>
            <w:webHidden/>
          </w:rPr>
          <w:instrText xml:space="preserve"> PAGEREF _Toc372036185 \h </w:instrText>
        </w:r>
        <w:r w:rsidR="001D5E8E">
          <w:rPr>
            <w:webHidden/>
          </w:rPr>
        </w:r>
        <w:r w:rsidR="001D5E8E">
          <w:rPr>
            <w:webHidden/>
          </w:rPr>
          <w:fldChar w:fldCharType="separate"/>
        </w:r>
        <w:r w:rsidR="001D5E8E">
          <w:rPr>
            <w:webHidden/>
          </w:rPr>
          <w:t>166</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186" w:history="1">
        <w:r w:rsidR="001D5E8E" w:rsidRPr="0054231C">
          <w:rPr>
            <w:rStyle w:val="Hyperlink"/>
          </w:rPr>
          <w:t>8. IviDigitizerChannelTemperature Extension Group</w:t>
        </w:r>
        <w:r w:rsidR="001D5E8E">
          <w:rPr>
            <w:webHidden/>
          </w:rPr>
          <w:tab/>
        </w:r>
        <w:r w:rsidR="001D5E8E">
          <w:rPr>
            <w:webHidden/>
          </w:rPr>
          <w:fldChar w:fldCharType="begin"/>
        </w:r>
        <w:r w:rsidR="001D5E8E">
          <w:rPr>
            <w:webHidden/>
          </w:rPr>
          <w:instrText xml:space="preserve"> PAGEREF _Toc372036186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87" w:history="1">
        <w:r w:rsidR="001D5E8E" w:rsidRPr="0054231C">
          <w:rPr>
            <w:rStyle w:val="Hyperlink"/>
          </w:rPr>
          <w:t>8.1 IviDigitizerChannelTemperature Overview</w:t>
        </w:r>
        <w:r w:rsidR="001D5E8E">
          <w:rPr>
            <w:webHidden/>
          </w:rPr>
          <w:tab/>
        </w:r>
        <w:r w:rsidR="001D5E8E">
          <w:rPr>
            <w:webHidden/>
          </w:rPr>
          <w:fldChar w:fldCharType="begin"/>
        </w:r>
        <w:r w:rsidR="001D5E8E">
          <w:rPr>
            <w:webHidden/>
          </w:rPr>
          <w:instrText xml:space="preserve"> PAGEREF _Toc372036187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88" w:history="1">
        <w:r w:rsidR="001D5E8E" w:rsidRPr="0054231C">
          <w:rPr>
            <w:rStyle w:val="Hyperlink"/>
          </w:rPr>
          <w:t>8.2 IviDigitizerChannelTemperature Attributes</w:t>
        </w:r>
        <w:r w:rsidR="001D5E8E">
          <w:rPr>
            <w:webHidden/>
          </w:rPr>
          <w:tab/>
        </w:r>
        <w:r w:rsidR="001D5E8E">
          <w:rPr>
            <w:webHidden/>
          </w:rPr>
          <w:fldChar w:fldCharType="begin"/>
        </w:r>
        <w:r w:rsidR="001D5E8E">
          <w:rPr>
            <w:webHidden/>
          </w:rPr>
          <w:instrText xml:space="preserve"> PAGEREF _Toc372036188 \h </w:instrText>
        </w:r>
        <w:r w:rsidR="001D5E8E">
          <w:rPr>
            <w:webHidden/>
          </w:rPr>
        </w:r>
        <w:r w:rsidR="001D5E8E">
          <w:rPr>
            <w:webHidden/>
          </w:rPr>
          <w:fldChar w:fldCharType="separate"/>
        </w:r>
        <w:r w:rsidR="001D5E8E">
          <w:rPr>
            <w:webHidden/>
          </w:rPr>
          <w:t>16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89" w:history="1">
        <w:r w:rsidR="001D5E8E" w:rsidRPr="0054231C">
          <w:rPr>
            <w:rStyle w:val="Hyperlink"/>
          </w:rPr>
          <w:t>8.2.1 Channel Temperature</w:t>
        </w:r>
        <w:r w:rsidR="001D5E8E">
          <w:rPr>
            <w:webHidden/>
          </w:rPr>
          <w:tab/>
        </w:r>
        <w:r w:rsidR="001D5E8E">
          <w:rPr>
            <w:webHidden/>
          </w:rPr>
          <w:fldChar w:fldCharType="begin"/>
        </w:r>
        <w:r w:rsidR="001D5E8E">
          <w:rPr>
            <w:webHidden/>
          </w:rPr>
          <w:instrText xml:space="preserve"> PAGEREF _Toc372036189 \h </w:instrText>
        </w:r>
        <w:r w:rsidR="001D5E8E">
          <w:rPr>
            <w:webHidden/>
          </w:rPr>
        </w:r>
        <w:r w:rsidR="001D5E8E">
          <w:rPr>
            <w:webHidden/>
          </w:rPr>
          <w:fldChar w:fldCharType="separate"/>
        </w:r>
        <w:r w:rsidR="001D5E8E">
          <w:rPr>
            <w:webHidden/>
          </w:rPr>
          <w:t>16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0" w:history="1">
        <w:r w:rsidR="001D5E8E" w:rsidRPr="0054231C">
          <w:rPr>
            <w:rStyle w:val="Hyperlink"/>
          </w:rPr>
          <w:t>8.3 IviDigitizerChannelTemperature Functions</w:t>
        </w:r>
        <w:r w:rsidR="001D5E8E">
          <w:rPr>
            <w:webHidden/>
          </w:rPr>
          <w:tab/>
        </w:r>
        <w:r w:rsidR="001D5E8E">
          <w:rPr>
            <w:webHidden/>
          </w:rPr>
          <w:fldChar w:fldCharType="begin"/>
        </w:r>
        <w:r w:rsidR="001D5E8E">
          <w:rPr>
            <w:webHidden/>
          </w:rPr>
          <w:instrText xml:space="preserve"> PAGEREF _Toc372036190 \h </w:instrText>
        </w:r>
        <w:r w:rsidR="001D5E8E">
          <w:rPr>
            <w:webHidden/>
          </w:rPr>
        </w:r>
        <w:r w:rsidR="001D5E8E">
          <w:rPr>
            <w:webHidden/>
          </w:rPr>
          <w:fldChar w:fldCharType="separate"/>
        </w:r>
        <w:r w:rsidR="001D5E8E">
          <w:rPr>
            <w:webHidden/>
          </w:rPr>
          <w:t>16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91" w:history="1">
        <w:r w:rsidR="001D5E8E" w:rsidRPr="0054231C">
          <w:rPr>
            <w:rStyle w:val="Hyperlink"/>
          </w:rPr>
          <w:t>8.3.1 Query Channel Temperature (IVI-C Only)</w:t>
        </w:r>
        <w:r w:rsidR="001D5E8E">
          <w:rPr>
            <w:webHidden/>
          </w:rPr>
          <w:tab/>
        </w:r>
        <w:r w:rsidR="001D5E8E">
          <w:rPr>
            <w:webHidden/>
          </w:rPr>
          <w:fldChar w:fldCharType="begin"/>
        </w:r>
        <w:r w:rsidR="001D5E8E">
          <w:rPr>
            <w:webHidden/>
          </w:rPr>
          <w:instrText xml:space="preserve"> PAGEREF _Toc372036191 \h </w:instrText>
        </w:r>
        <w:r w:rsidR="001D5E8E">
          <w:rPr>
            <w:webHidden/>
          </w:rPr>
        </w:r>
        <w:r w:rsidR="001D5E8E">
          <w:rPr>
            <w:webHidden/>
          </w:rPr>
          <w:fldChar w:fldCharType="separate"/>
        </w:r>
        <w:r w:rsidR="001D5E8E">
          <w:rPr>
            <w:webHidden/>
          </w:rPr>
          <w:t>17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2" w:history="1">
        <w:r w:rsidR="001D5E8E" w:rsidRPr="0054231C">
          <w:rPr>
            <w:rStyle w:val="Hyperlink"/>
          </w:rPr>
          <w:t>8.4 IviDigitizerChannelTemperature Behavior Model</w:t>
        </w:r>
        <w:r w:rsidR="001D5E8E">
          <w:rPr>
            <w:webHidden/>
          </w:rPr>
          <w:tab/>
        </w:r>
        <w:r w:rsidR="001D5E8E">
          <w:rPr>
            <w:webHidden/>
          </w:rPr>
          <w:fldChar w:fldCharType="begin"/>
        </w:r>
        <w:r w:rsidR="001D5E8E">
          <w:rPr>
            <w:webHidden/>
          </w:rPr>
          <w:instrText xml:space="preserve"> PAGEREF _Toc372036192 \h </w:instrText>
        </w:r>
        <w:r w:rsidR="001D5E8E">
          <w:rPr>
            <w:webHidden/>
          </w:rPr>
        </w:r>
        <w:r w:rsidR="001D5E8E">
          <w:rPr>
            <w:webHidden/>
          </w:rPr>
          <w:fldChar w:fldCharType="separate"/>
        </w:r>
        <w:r w:rsidR="001D5E8E">
          <w:rPr>
            <w:webHidden/>
          </w:rPr>
          <w:t>17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3" w:history="1">
        <w:r w:rsidR="001D5E8E" w:rsidRPr="0054231C">
          <w:rPr>
            <w:rStyle w:val="Hyperlink"/>
          </w:rPr>
          <w:t>8.5 IviDigitizerChannelTemperature Compliance Notes</w:t>
        </w:r>
        <w:r w:rsidR="001D5E8E">
          <w:rPr>
            <w:webHidden/>
          </w:rPr>
          <w:tab/>
        </w:r>
        <w:r w:rsidR="001D5E8E">
          <w:rPr>
            <w:webHidden/>
          </w:rPr>
          <w:fldChar w:fldCharType="begin"/>
        </w:r>
        <w:r w:rsidR="001D5E8E">
          <w:rPr>
            <w:webHidden/>
          </w:rPr>
          <w:instrText xml:space="preserve"> PAGEREF _Toc372036193 \h </w:instrText>
        </w:r>
        <w:r w:rsidR="001D5E8E">
          <w:rPr>
            <w:webHidden/>
          </w:rPr>
        </w:r>
        <w:r w:rsidR="001D5E8E">
          <w:rPr>
            <w:webHidden/>
          </w:rPr>
          <w:fldChar w:fldCharType="separate"/>
        </w:r>
        <w:r w:rsidR="001D5E8E">
          <w:rPr>
            <w:webHidden/>
          </w:rPr>
          <w:t>171</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194" w:history="1">
        <w:r w:rsidR="001D5E8E" w:rsidRPr="0054231C">
          <w:rPr>
            <w:rStyle w:val="Hyperlink"/>
          </w:rPr>
          <w:t>9. IviDigitizerTimeInterleavedChannels Extension Group</w:t>
        </w:r>
        <w:r w:rsidR="001D5E8E">
          <w:rPr>
            <w:webHidden/>
          </w:rPr>
          <w:tab/>
        </w:r>
        <w:r w:rsidR="001D5E8E">
          <w:rPr>
            <w:webHidden/>
          </w:rPr>
          <w:fldChar w:fldCharType="begin"/>
        </w:r>
        <w:r w:rsidR="001D5E8E">
          <w:rPr>
            <w:webHidden/>
          </w:rPr>
          <w:instrText xml:space="preserve"> PAGEREF _Toc372036194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5" w:history="1">
        <w:r w:rsidR="001D5E8E" w:rsidRPr="0054231C">
          <w:rPr>
            <w:rStyle w:val="Hyperlink"/>
          </w:rPr>
          <w:t>9.1 IviDigitizerTimeInterleavedChannels Overview</w:t>
        </w:r>
        <w:r w:rsidR="001D5E8E">
          <w:rPr>
            <w:webHidden/>
          </w:rPr>
          <w:tab/>
        </w:r>
        <w:r w:rsidR="001D5E8E">
          <w:rPr>
            <w:webHidden/>
          </w:rPr>
          <w:fldChar w:fldCharType="begin"/>
        </w:r>
        <w:r w:rsidR="001D5E8E">
          <w:rPr>
            <w:webHidden/>
          </w:rPr>
          <w:instrText xml:space="preserve"> PAGEREF _Toc372036195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6" w:history="1">
        <w:r w:rsidR="001D5E8E" w:rsidRPr="0054231C">
          <w:rPr>
            <w:rStyle w:val="Hyperlink"/>
          </w:rPr>
          <w:t>9.2 IviDigitizerTimeInterleavedChannels Attributes</w:t>
        </w:r>
        <w:r w:rsidR="001D5E8E">
          <w:rPr>
            <w:webHidden/>
          </w:rPr>
          <w:tab/>
        </w:r>
        <w:r w:rsidR="001D5E8E">
          <w:rPr>
            <w:webHidden/>
          </w:rPr>
          <w:fldChar w:fldCharType="begin"/>
        </w:r>
        <w:r w:rsidR="001D5E8E">
          <w:rPr>
            <w:webHidden/>
          </w:rPr>
          <w:instrText xml:space="preserve"> PAGEREF _Toc372036196 \h </w:instrText>
        </w:r>
        <w:r w:rsidR="001D5E8E">
          <w:rPr>
            <w:webHidden/>
          </w:rPr>
        </w:r>
        <w:r w:rsidR="001D5E8E">
          <w:rPr>
            <w:webHidden/>
          </w:rPr>
          <w:fldChar w:fldCharType="separate"/>
        </w:r>
        <w:r w:rsidR="001D5E8E">
          <w:rPr>
            <w:webHidden/>
          </w:rPr>
          <w:t>17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97" w:history="1">
        <w:r w:rsidR="001D5E8E" w:rsidRPr="0054231C">
          <w:rPr>
            <w:rStyle w:val="Hyperlink"/>
          </w:rPr>
          <w:t>9.2.1 Time Interleaved Channel List</w:t>
        </w:r>
        <w:r w:rsidR="001D5E8E">
          <w:rPr>
            <w:webHidden/>
          </w:rPr>
          <w:tab/>
        </w:r>
        <w:r w:rsidR="001D5E8E">
          <w:rPr>
            <w:webHidden/>
          </w:rPr>
          <w:fldChar w:fldCharType="begin"/>
        </w:r>
        <w:r w:rsidR="001D5E8E">
          <w:rPr>
            <w:webHidden/>
          </w:rPr>
          <w:instrText xml:space="preserve"> PAGEREF _Toc372036197 \h </w:instrText>
        </w:r>
        <w:r w:rsidR="001D5E8E">
          <w:rPr>
            <w:webHidden/>
          </w:rPr>
        </w:r>
        <w:r w:rsidR="001D5E8E">
          <w:rPr>
            <w:webHidden/>
          </w:rPr>
          <w:fldChar w:fldCharType="separate"/>
        </w:r>
        <w:r w:rsidR="001D5E8E">
          <w:rPr>
            <w:webHidden/>
          </w:rPr>
          <w:t>17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198" w:history="1">
        <w:r w:rsidR="001D5E8E" w:rsidRPr="0054231C">
          <w:rPr>
            <w:rStyle w:val="Hyperlink"/>
          </w:rPr>
          <w:t>9.2.2 Time Interleaved Channel List Auto</w:t>
        </w:r>
        <w:r w:rsidR="001D5E8E">
          <w:rPr>
            <w:webHidden/>
          </w:rPr>
          <w:tab/>
        </w:r>
        <w:r w:rsidR="001D5E8E">
          <w:rPr>
            <w:webHidden/>
          </w:rPr>
          <w:fldChar w:fldCharType="begin"/>
        </w:r>
        <w:r w:rsidR="001D5E8E">
          <w:rPr>
            <w:webHidden/>
          </w:rPr>
          <w:instrText xml:space="preserve"> PAGEREF _Toc372036198 \h </w:instrText>
        </w:r>
        <w:r w:rsidR="001D5E8E">
          <w:rPr>
            <w:webHidden/>
          </w:rPr>
        </w:r>
        <w:r w:rsidR="001D5E8E">
          <w:rPr>
            <w:webHidden/>
          </w:rPr>
          <w:fldChar w:fldCharType="separate"/>
        </w:r>
        <w:r w:rsidR="001D5E8E">
          <w:rPr>
            <w:webHidden/>
          </w:rPr>
          <w:t>17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199" w:history="1">
        <w:r w:rsidR="001D5E8E" w:rsidRPr="0054231C">
          <w:rPr>
            <w:rStyle w:val="Hyperlink"/>
          </w:rPr>
          <w:t>9.3 IviDigitizerTimeInterleavedChannels Functions</w:t>
        </w:r>
        <w:r w:rsidR="001D5E8E">
          <w:rPr>
            <w:webHidden/>
          </w:rPr>
          <w:tab/>
        </w:r>
        <w:r w:rsidR="001D5E8E">
          <w:rPr>
            <w:webHidden/>
          </w:rPr>
          <w:fldChar w:fldCharType="begin"/>
        </w:r>
        <w:r w:rsidR="001D5E8E">
          <w:rPr>
            <w:webHidden/>
          </w:rPr>
          <w:instrText xml:space="preserve"> PAGEREF _Toc372036199 \h </w:instrText>
        </w:r>
        <w:r w:rsidR="001D5E8E">
          <w:rPr>
            <w:webHidden/>
          </w:rPr>
        </w:r>
        <w:r w:rsidR="001D5E8E">
          <w:rPr>
            <w:webHidden/>
          </w:rPr>
          <w:fldChar w:fldCharType="separate"/>
        </w:r>
        <w:r w:rsidR="001D5E8E">
          <w:rPr>
            <w:webHidden/>
          </w:rPr>
          <w:t>17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00" w:history="1">
        <w:r w:rsidR="001D5E8E" w:rsidRPr="0054231C">
          <w:rPr>
            <w:rStyle w:val="Hyperlink"/>
          </w:rPr>
          <w:t>9.3.1 Configure Time Interleaved Channel List (IVI-C Only)</w:t>
        </w:r>
        <w:r w:rsidR="001D5E8E">
          <w:rPr>
            <w:webHidden/>
          </w:rPr>
          <w:tab/>
        </w:r>
        <w:r w:rsidR="001D5E8E">
          <w:rPr>
            <w:webHidden/>
          </w:rPr>
          <w:fldChar w:fldCharType="begin"/>
        </w:r>
        <w:r w:rsidR="001D5E8E">
          <w:rPr>
            <w:webHidden/>
          </w:rPr>
          <w:instrText xml:space="preserve"> PAGEREF _Toc372036200 \h </w:instrText>
        </w:r>
        <w:r w:rsidR="001D5E8E">
          <w:rPr>
            <w:webHidden/>
          </w:rPr>
        </w:r>
        <w:r w:rsidR="001D5E8E">
          <w:rPr>
            <w:webHidden/>
          </w:rPr>
          <w:fldChar w:fldCharType="separate"/>
        </w:r>
        <w:r w:rsidR="001D5E8E">
          <w:rPr>
            <w:webHidden/>
          </w:rPr>
          <w:t>17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1" w:history="1">
        <w:r w:rsidR="001D5E8E" w:rsidRPr="0054231C">
          <w:rPr>
            <w:rStyle w:val="Hyperlink"/>
          </w:rPr>
          <w:t>9.4 IviDigitizerTimeInterleavedChannels Behavior Model</w:t>
        </w:r>
        <w:r w:rsidR="001D5E8E">
          <w:rPr>
            <w:webHidden/>
          </w:rPr>
          <w:tab/>
        </w:r>
        <w:r w:rsidR="001D5E8E">
          <w:rPr>
            <w:webHidden/>
          </w:rPr>
          <w:fldChar w:fldCharType="begin"/>
        </w:r>
        <w:r w:rsidR="001D5E8E">
          <w:rPr>
            <w:webHidden/>
          </w:rPr>
          <w:instrText xml:space="preserve"> PAGEREF _Toc372036201 \h </w:instrText>
        </w:r>
        <w:r w:rsidR="001D5E8E">
          <w:rPr>
            <w:webHidden/>
          </w:rPr>
        </w:r>
        <w:r w:rsidR="001D5E8E">
          <w:rPr>
            <w:webHidden/>
          </w:rPr>
          <w:fldChar w:fldCharType="separate"/>
        </w:r>
        <w:r w:rsidR="001D5E8E">
          <w:rPr>
            <w:webHidden/>
          </w:rPr>
          <w:t>17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2" w:history="1">
        <w:r w:rsidR="001D5E8E" w:rsidRPr="0054231C">
          <w:rPr>
            <w:rStyle w:val="Hyperlink"/>
          </w:rPr>
          <w:t>9.5 IviDigitizerTimeInterleavedChannels Compliance Notes</w:t>
        </w:r>
        <w:r w:rsidR="001D5E8E">
          <w:rPr>
            <w:webHidden/>
          </w:rPr>
          <w:tab/>
        </w:r>
        <w:r w:rsidR="001D5E8E">
          <w:rPr>
            <w:webHidden/>
          </w:rPr>
          <w:fldChar w:fldCharType="begin"/>
        </w:r>
        <w:r w:rsidR="001D5E8E">
          <w:rPr>
            <w:webHidden/>
          </w:rPr>
          <w:instrText xml:space="preserve"> PAGEREF _Toc372036202 \h </w:instrText>
        </w:r>
        <w:r w:rsidR="001D5E8E">
          <w:rPr>
            <w:webHidden/>
          </w:rPr>
        </w:r>
        <w:r w:rsidR="001D5E8E">
          <w:rPr>
            <w:webHidden/>
          </w:rPr>
          <w:fldChar w:fldCharType="separate"/>
        </w:r>
        <w:r w:rsidR="001D5E8E">
          <w:rPr>
            <w:webHidden/>
          </w:rPr>
          <w:t>177</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03" w:history="1">
        <w:r w:rsidR="001D5E8E" w:rsidRPr="0054231C">
          <w:rPr>
            <w:rStyle w:val="Hyperlink"/>
          </w:rPr>
          <w:t>10. IviDigitizerDataInterleavedChannels Extension Group</w:t>
        </w:r>
        <w:r w:rsidR="001D5E8E">
          <w:rPr>
            <w:webHidden/>
          </w:rPr>
          <w:tab/>
        </w:r>
        <w:r w:rsidR="001D5E8E">
          <w:rPr>
            <w:webHidden/>
          </w:rPr>
          <w:fldChar w:fldCharType="begin"/>
        </w:r>
        <w:r w:rsidR="001D5E8E">
          <w:rPr>
            <w:webHidden/>
          </w:rPr>
          <w:instrText xml:space="preserve"> PAGEREF _Toc372036203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4" w:history="1">
        <w:r w:rsidR="001D5E8E" w:rsidRPr="0054231C">
          <w:rPr>
            <w:rStyle w:val="Hyperlink"/>
          </w:rPr>
          <w:t>10.1 IviDigitizerDataInterleavedChannels Overview</w:t>
        </w:r>
        <w:r w:rsidR="001D5E8E">
          <w:rPr>
            <w:webHidden/>
          </w:rPr>
          <w:tab/>
        </w:r>
        <w:r w:rsidR="001D5E8E">
          <w:rPr>
            <w:webHidden/>
          </w:rPr>
          <w:fldChar w:fldCharType="begin"/>
        </w:r>
        <w:r w:rsidR="001D5E8E">
          <w:rPr>
            <w:webHidden/>
          </w:rPr>
          <w:instrText xml:space="preserve"> PAGEREF _Toc372036204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5" w:history="1">
        <w:r w:rsidR="001D5E8E" w:rsidRPr="0054231C">
          <w:rPr>
            <w:rStyle w:val="Hyperlink"/>
          </w:rPr>
          <w:t>10.2 IviDigitizerDataInterleavedChannels Attributes</w:t>
        </w:r>
        <w:r w:rsidR="001D5E8E">
          <w:rPr>
            <w:webHidden/>
          </w:rPr>
          <w:tab/>
        </w:r>
        <w:r w:rsidR="001D5E8E">
          <w:rPr>
            <w:webHidden/>
          </w:rPr>
          <w:fldChar w:fldCharType="begin"/>
        </w:r>
        <w:r w:rsidR="001D5E8E">
          <w:rPr>
            <w:webHidden/>
          </w:rPr>
          <w:instrText xml:space="preserve"> PAGEREF _Toc372036205 \h </w:instrText>
        </w:r>
        <w:r w:rsidR="001D5E8E">
          <w:rPr>
            <w:webHidden/>
          </w:rPr>
        </w:r>
        <w:r w:rsidR="001D5E8E">
          <w:rPr>
            <w:webHidden/>
          </w:rPr>
          <w:fldChar w:fldCharType="separate"/>
        </w:r>
        <w:r w:rsidR="001D5E8E">
          <w:rPr>
            <w:webHidden/>
          </w:rPr>
          <w:t>17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06" w:history="1">
        <w:r w:rsidR="001D5E8E" w:rsidRPr="0054231C">
          <w:rPr>
            <w:rStyle w:val="Hyperlink"/>
          </w:rPr>
          <w:t>10.2.1 Data Interleaved Channel List</w:t>
        </w:r>
        <w:r w:rsidR="001D5E8E">
          <w:rPr>
            <w:webHidden/>
          </w:rPr>
          <w:tab/>
        </w:r>
        <w:r w:rsidR="001D5E8E">
          <w:rPr>
            <w:webHidden/>
          </w:rPr>
          <w:fldChar w:fldCharType="begin"/>
        </w:r>
        <w:r w:rsidR="001D5E8E">
          <w:rPr>
            <w:webHidden/>
          </w:rPr>
          <w:instrText xml:space="preserve"> PAGEREF _Toc372036206 \h </w:instrText>
        </w:r>
        <w:r w:rsidR="001D5E8E">
          <w:rPr>
            <w:webHidden/>
          </w:rPr>
        </w:r>
        <w:r w:rsidR="001D5E8E">
          <w:rPr>
            <w:webHidden/>
          </w:rPr>
          <w:fldChar w:fldCharType="separate"/>
        </w:r>
        <w:r w:rsidR="001D5E8E">
          <w:rPr>
            <w:webHidden/>
          </w:rPr>
          <w:t>17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7" w:history="1">
        <w:r w:rsidR="001D5E8E" w:rsidRPr="0054231C">
          <w:rPr>
            <w:rStyle w:val="Hyperlink"/>
          </w:rPr>
          <w:t>10.3 IviDigitizerDataInterleavedChannels Functions</w:t>
        </w:r>
        <w:r w:rsidR="001D5E8E">
          <w:rPr>
            <w:webHidden/>
          </w:rPr>
          <w:tab/>
        </w:r>
        <w:r w:rsidR="001D5E8E">
          <w:rPr>
            <w:webHidden/>
          </w:rPr>
          <w:fldChar w:fldCharType="begin"/>
        </w:r>
        <w:r w:rsidR="001D5E8E">
          <w:rPr>
            <w:webHidden/>
          </w:rPr>
          <w:instrText xml:space="preserve"> PAGEREF _Toc372036207 \h </w:instrText>
        </w:r>
        <w:r w:rsidR="001D5E8E">
          <w:rPr>
            <w:webHidden/>
          </w:rPr>
        </w:r>
        <w:r w:rsidR="001D5E8E">
          <w:rPr>
            <w:webHidden/>
          </w:rPr>
          <w:fldChar w:fldCharType="separate"/>
        </w:r>
        <w:r w:rsidR="001D5E8E">
          <w:rPr>
            <w:webHidden/>
          </w:rPr>
          <w:t>18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08" w:history="1">
        <w:r w:rsidR="001D5E8E" w:rsidRPr="0054231C">
          <w:rPr>
            <w:rStyle w:val="Hyperlink"/>
          </w:rPr>
          <w:t>10.3.1 Configure Data Interleaved Channel List (IVI-C Only)</w:t>
        </w:r>
        <w:r w:rsidR="001D5E8E">
          <w:rPr>
            <w:webHidden/>
          </w:rPr>
          <w:tab/>
        </w:r>
        <w:r w:rsidR="001D5E8E">
          <w:rPr>
            <w:webHidden/>
          </w:rPr>
          <w:fldChar w:fldCharType="begin"/>
        </w:r>
        <w:r w:rsidR="001D5E8E">
          <w:rPr>
            <w:webHidden/>
          </w:rPr>
          <w:instrText xml:space="preserve"> PAGEREF _Toc372036208 \h </w:instrText>
        </w:r>
        <w:r w:rsidR="001D5E8E">
          <w:rPr>
            <w:webHidden/>
          </w:rPr>
        </w:r>
        <w:r w:rsidR="001D5E8E">
          <w:rPr>
            <w:webHidden/>
          </w:rPr>
          <w:fldChar w:fldCharType="separate"/>
        </w:r>
        <w:r w:rsidR="001D5E8E">
          <w:rPr>
            <w:webHidden/>
          </w:rPr>
          <w:t>18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09" w:history="1">
        <w:r w:rsidR="001D5E8E" w:rsidRPr="0054231C">
          <w:rPr>
            <w:rStyle w:val="Hyperlink"/>
          </w:rPr>
          <w:t>10.4 IviDigitizerDataInterleavedChannels Behavior Model</w:t>
        </w:r>
        <w:r w:rsidR="001D5E8E">
          <w:rPr>
            <w:webHidden/>
          </w:rPr>
          <w:tab/>
        </w:r>
        <w:r w:rsidR="001D5E8E">
          <w:rPr>
            <w:webHidden/>
          </w:rPr>
          <w:fldChar w:fldCharType="begin"/>
        </w:r>
        <w:r w:rsidR="001D5E8E">
          <w:rPr>
            <w:webHidden/>
          </w:rPr>
          <w:instrText xml:space="preserve"> PAGEREF _Toc372036209 \h </w:instrText>
        </w:r>
        <w:r w:rsidR="001D5E8E">
          <w:rPr>
            <w:webHidden/>
          </w:rPr>
        </w:r>
        <w:r w:rsidR="001D5E8E">
          <w:rPr>
            <w:webHidden/>
          </w:rPr>
          <w:fldChar w:fldCharType="separate"/>
        </w:r>
        <w:r w:rsidR="001D5E8E">
          <w:rPr>
            <w:webHidden/>
          </w:rPr>
          <w:t>18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10" w:history="1">
        <w:r w:rsidR="001D5E8E" w:rsidRPr="0054231C">
          <w:rPr>
            <w:rStyle w:val="Hyperlink"/>
          </w:rPr>
          <w:t>10.5 IviDigitizerDataInterleavedChannels Compliance Notes</w:t>
        </w:r>
        <w:r w:rsidR="001D5E8E">
          <w:rPr>
            <w:webHidden/>
          </w:rPr>
          <w:tab/>
        </w:r>
        <w:r w:rsidR="001D5E8E">
          <w:rPr>
            <w:webHidden/>
          </w:rPr>
          <w:fldChar w:fldCharType="begin"/>
        </w:r>
        <w:r w:rsidR="001D5E8E">
          <w:rPr>
            <w:webHidden/>
          </w:rPr>
          <w:instrText xml:space="preserve"> PAGEREF _Toc372036210 \h </w:instrText>
        </w:r>
        <w:r w:rsidR="001D5E8E">
          <w:rPr>
            <w:webHidden/>
          </w:rPr>
        </w:r>
        <w:r w:rsidR="001D5E8E">
          <w:rPr>
            <w:webHidden/>
          </w:rPr>
          <w:fldChar w:fldCharType="separate"/>
        </w:r>
        <w:r w:rsidR="001D5E8E">
          <w:rPr>
            <w:webHidden/>
          </w:rPr>
          <w:t>18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11" w:history="1">
        <w:r w:rsidR="001D5E8E" w:rsidRPr="0054231C">
          <w:rPr>
            <w:rStyle w:val="Hyperlink"/>
          </w:rPr>
          <w:t>11. IviDigitizerReferenceOscillator Extension Group</w:t>
        </w:r>
        <w:r w:rsidR="001D5E8E">
          <w:rPr>
            <w:webHidden/>
          </w:rPr>
          <w:tab/>
        </w:r>
        <w:r w:rsidR="001D5E8E">
          <w:rPr>
            <w:webHidden/>
          </w:rPr>
          <w:fldChar w:fldCharType="begin"/>
        </w:r>
        <w:r w:rsidR="001D5E8E">
          <w:rPr>
            <w:webHidden/>
          </w:rPr>
          <w:instrText xml:space="preserve"> PAGEREF _Toc372036211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12" w:history="1">
        <w:r w:rsidR="001D5E8E" w:rsidRPr="0054231C">
          <w:rPr>
            <w:rStyle w:val="Hyperlink"/>
          </w:rPr>
          <w:t>11.1 IviDigitizerReferenceOscillator Overview</w:t>
        </w:r>
        <w:r w:rsidR="001D5E8E">
          <w:rPr>
            <w:webHidden/>
          </w:rPr>
          <w:tab/>
        </w:r>
        <w:r w:rsidR="001D5E8E">
          <w:rPr>
            <w:webHidden/>
          </w:rPr>
          <w:fldChar w:fldCharType="begin"/>
        </w:r>
        <w:r w:rsidR="001D5E8E">
          <w:rPr>
            <w:webHidden/>
          </w:rPr>
          <w:instrText xml:space="preserve"> PAGEREF _Toc372036212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13" w:history="1">
        <w:r w:rsidR="001D5E8E" w:rsidRPr="0054231C">
          <w:rPr>
            <w:rStyle w:val="Hyperlink"/>
          </w:rPr>
          <w:t>11.2 IviDigitizerReferenceOscillator Attributes</w:t>
        </w:r>
        <w:r w:rsidR="001D5E8E">
          <w:rPr>
            <w:webHidden/>
          </w:rPr>
          <w:tab/>
        </w:r>
        <w:r w:rsidR="001D5E8E">
          <w:rPr>
            <w:webHidden/>
          </w:rPr>
          <w:fldChar w:fldCharType="begin"/>
        </w:r>
        <w:r w:rsidR="001D5E8E">
          <w:rPr>
            <w:webHidden/>
          </w:rPr>
          <w:instrText xml:space="preserve"> PAGEREF _Toc372036213 \h </w:instrText>
        </w:r>
        <w:r w:rsidR="001D5E8E">
          <w:rPr>
            <w:webHidden/>
          </w:rPr>
        </w:r>
        <w:r w:rsidR="001D5E8E">
          <w:rPr>
            <w:webHidden/>
          </w:rPr>
          <w:fldChar w:fldCharType="separate"/>
        </w:r>
        <w:r w:rsidR="001D5E8E">
          <w:rPr>
            <w:webHidden/>
          </w:rPr>
          <w:t>18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14" w:history="1">
        <w:r w:rsidR="001D5E8E" w:rsidRPr="0054231C">
          <w:rPr>
            <w:rStyle w:val="Hyperlink"/>
          </w:rPr>
          <w:t>11.2.1 Reference Oscillator External Frequency</w:t>
        </w:r>
        <w:r w:rsidR="001D5E8E">
          <w:rPr>
            <w:webHidden/>
          </w:rPr>
          <w:tab/>
        </w:r>
        <w:r w:rsidR="001D5E8E">
          <w:rPr>
            <w:webHidden/>
          </w:rPr>
          <w:fldChar w:fldCharType="begin"/>
        </w:r>
        <w:r w:rsidR="001D5E8E">
          <w:rPr>
            <w:webHidden/>
          </w:rPr>
          <w:instrText xml:space="preserve"> PAGEREF _Toc372036214 \h </w:instrText>
        </w:r>
        <w:r w:rsidR="001D5E8E">
          <w:rPr>
            <w:webHidden/>
          </w:rPr>
        </w:r>
        <w:r w:rsidR="001D5E8E">
          <w:rPr>
            <w:webHidden/>
          </w:rPr>
          <w:fldChar w:fldCharType="separate"/>
        </w:r>
        <w:r w:rsidR="001D5E8E">
          <w:rPr>
            <w:webHidden/>
          </w:rPr>
          <w:t>18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15" w:history="1">
        <w:r w:rsidR="001D5E8E" w:rsidRPr="0054231C">
          <w:rPr>
            <w:rStyle w:val="Hyperlink"/>
          </w:rPr>
          <w:t>11.2.2 Reference Oscillator Output Enabled</w:t>
        </w:r>
        <w:r w:rsidR="001D5E8E">
          <w:rPr>
            <w:webHidden/>
          </w:rPr>
          <w:tab/>
        </w:r>
        <w:r w:rsidR="001D5E8E">
          <w:rPr>
            <w:webHidden/>
          </w:rPr>
          <w:fldChar w:fldCharType="begin"/>
        </w:r>
        <w:r w:rsidR="001D5E8E">
          <w:rPr>
            <w:webHidden/>
          </w:rPr>
          <w:instrText xml:space="preserve"> PAGEREF _Toc372036215 \h </w:instrText>
        </w:r>
        <w:r w:rsidR="001D5E8E">
          <w:rPr>
            <w:webHidden/>
          </w:rPr>
        </w:r>
        <w:r w:rsidR="001D5E8E">
          <w:rPr>
            <w:webHidden/>
          </w:rPr>
          <w:fldChar w:fldCharType="separate"/>
        </w:r>
        <w:r w:rsidR="001D5E8E">
          <w:rPr>
            <w:webHidden/>
          </w:rPr>
          <w:t>18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16" w:history="1">
        <w:r w:rsidR="001D5E8E" w:rsidRPr="0054231C">
          <w:rPr>
            <w:rStyle w:val="Hyperlink"/>
          </w:rPr>
          <w:t>11.2.3 Reference Oscillator Source</w:t>
        </w:r>
        <w:r w:rsidR="001D5E8E">
          <w:rPr>
            <w:webHidden/>
          </w:rPr>
          <w:tab/>
        </w:r>
        <w:r w:rsidR="001D5E8E">
          <w:rPr>
            <w:webHidden/>
          </w:rPr>
          <w:fldChar w:fldCharType="begin"/>
        </w:r>
        <w:r w:rsidR="001D5E8E">
          <w:rPr>
            <w:webHidden/>
          </w:rPr>
          <w:instrText xml:space="preserve"> PAGEREF _Toc372036216 \h </w:instrText>
        </w:r>
        <w:r w:rsidR="001D5E8E">
          <w:rPr>
            <w:webHidden/>
          </w:rPr>
        </w:r>
        <w:r w:rsidR="001D5E8E">
          <w:rPr>
            <w:webHidden/>
          </w:rPr>
          <w:fldChar w:fldCharType="separate"/>
        </w:r>
        <w:r w:rsidR="001D5E8E">
          <w:rPr>
            <w:webHidden/>
          </w:rPr>
          <w:t>18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17" w:history="1">
        <w:r w:rsidR="001D5E8E" w:rsidRPr="0054231C">
          <w:rPr>
            <w:rStyle w:val="Hyperlink"/>
          </w:rPr>
          <w:t>11.3 IviDigitizerReferenceOscillator Functions</w:t>
        </w:r>
        <w:r w:rsidR="001D5E8E">
          <w:rPr>
            <w:webHidden/>
          </w:rPr>
          <w:tab/>
        </w:r>
        <w:r w:rsidR="001D5E8E">
          <w:rPr>
            <w:webHidden/>
          </w:rPr>
          <w:fldChar w:fldCharType="begin"/>
        </w:r>
        <w:r w:rsidR="001D5E8E">
          <w:rPr>
            <w:webHidden/>
          </w:rPr>
          <w:instrText xml:space="preserve"> PAGEREF _Toc372036217 \h </w:instrText>
        </w:r>
        <w:r w:rsidR="001D5E8E">
          <w:rPr>
            <w:webHidden/>
          </w:rPr>
        </w:r>
        <w:r w:rsidR="001D5E8E">
          <w:rPr>
            <w:webHidden/>
          </w:rPr>
          <w:fldChar w:fldCharType="separate"/>
        </w:r>
        <w:r w:rsidR="001D5E8E">
          <w:rPr>
            <w:webHidden/>
          </w:rPr>
          <w:t>18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18" w:history="1">
        <w:r w:rsidR="001D5E8E" w:rsidRPr="0054231C">
          <w:rPr>
            <w:rStyle w:val="Hyperlink"/>
          </w:rPr>
          <w:t>11.3.1 Configure Reference Oscillator</w:t>
        </w:r>
        <w:r w:rsidR="001D5E8E">
          <w:rPr>
            <w:webHidden/>
          </w:rPr>
          <w:tab/>
        </w:r>
        <w:r w:rsidR="001D5E8E">
          <w:rPr>
            <w:webHidden/>
          </w:rPr>
          <w:fldChar w:fldCharType="begin"/>
        </w:r>
        <w:r w:rsidR="001D5E8E">
          <w:rPr>
            <w:webHidden/>
          </w:rPr>
          <w:instrText xml:space="preserve"> PAGEREF _Toc372036218 \h </w:instrText>
        </w:r>
        <w:r w:rsidR="001D5E8E">
          <w:rPr>
            <w:webHidden/>
          </w:rPr>
        </w:r>
        <w:r w:rsidR="001D5E8E">
          <w:rPr>
            <w:webHidden/>
          </w:rPr>
          <w:fldChar w:fldCharType="separate"/>
        </w:r>
        <w:r w:rsidR="001D5E8E">
          <w:rPr>
            <w:webHidden/>
          </w:rPr>
          <w:t>18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19" w:history="1">
        <w:r w:rsidR="001D5E8E" w:rsidRPr="0054231C">
          <w:rPr>
            <w:rStyle w:val="Hyperlink"/>
          </w:rPr>
          <w:t>11.3.2 Configure Reference Oscillator Output Enabled (IVI-C Only)</w:t>
        </w:r>
        <w:r w:rsidR="001D5E8E">
          <w:rPr>
            <w:webHidden/>
          </w:rPr>
          <w:tab/>
        </w:r>
        <w:r w:rsidR="001D5E8E">
          <w:rPr>
            <w:webHidden/>
          </w:rPr>
          <w:fldChar w:fldCharType="begin"/>
        </w:r>
        <w:r w:rsidR="001D5E8E">
          <w:rPr>
            <w:webHidden/>
          </w:rPr>
          <w:instrText xml:space="preserve"> PAGEREF _Toc372036219 \h </w:instrText>
        </w:r>
        <w:r w:rsidR="001D5E8E">
          <w:rPr>
            <w:webHidden/>
          </w:rPr>
        </w:r>
        <w:r w:rsidR="001D5E8E">
          <w:rPr>
            <w:webHidden/>
          </w:rPr>
          <w:fldChar w:fldCharType="separate"/>
        </w:r>
        <w:r w:rsidR="001D5E8E">
          <w:rPr>
            <w:webHidden/>
          </w:rPr>
          <w:t>19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20" w:history="1">
        <w:r w:rsidR="001D5E8E" w:rsidRPr="0054231C">
          <w:rPr>
            <w:rStyle w:val="Hyperlink"/>
          </w:rPr>
          <w:t>11.4 IviDigitizerReferenceOscillator Behavior Model</w:t>
        </w:r>
        <w:r w:rsidR="001D5E8E">
          <w:rPr>
            <w:webHidden/>
          </w:rPr>
          <w:tab/>
        </w:r>
        <w:r w:rsidR="001D5E8E">
          <w:rPr>
            <w:webHidden/>
          </w:rPr>
          <w:fldChar w:fldCharType="begin"/>
        </w:r>
        <w:r w:rsidR="001D5E8E">
          <w:rPr>
            <w:webHidden/>
          </w:rPr>
          <w:instrText xml:space="preserve"> PAGEREF _Toc372036220 \h </w:instrText>
        </w:r>
        <w:r w:rsidR="001D5E8E">
          <w:rPr>
            <w:webHidden/>
          </w:rPr>
        </w:r>
        <w:r w:rsidR="001D5E8E">
          <w:rPr>
            <w:webHidden/>
          </w:rPr>
          <w:fldChar w:fldCharType="separate"/>
        </w:r>
        <w:r w:rsidR="001D5E8E">
          <w:rPr>
            <w:webHidden/>
          </w:rPr>
          <w:t>19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21" w:history="1">
        <w:r w:rsidR="001D5E8E" w:rsidRPr="0054231C">
          <w:rPr>
            <w:rStyle w:val="Hyperlink"/>
          </w:rPr>
          <w:t>11.5 IviDigitizerReferenceOscillator Compliance Notes</w:t>
        </w:r>
        <w:r w:rsidR="001D5E8E">
          <w:rPr>
            <w:webHidden/>
          </w:rPr>
          <w:tab/>
        </w:r>
        <w:r w:rsidR="001D5E8E">
          <w:rPr>
            <w:webHidden/>
          </w:rPr>
          <w:fldChar w:fldCharType="begin"/>
        </w:r>
        <w:r w:rsidR="001D5E8E">
          <w:rPr>
            <w:webHidden/>
          </w:rPr>
          <w:instrText xml:space="preserve"> PAGEREF _Toc372036221 \h </w:instrText>
        </w:r>
        <w:r w:rsidR="001D5E8E">
          <w:rPr>
            <w:webHidden/>
          </w:rPr>
        </w:r>
        <w:r w:rsidR="001D5E8E">
          <w:rPr>
            <w:webHidden/>
          </w:rPr>
          <w:fldChar w:fldCharType="separate"/>
        </w:r>
        <w:r w:rsidR="001D5E8E">
          <w:rPr>
            <w:webHidden/>
          </w:rPr>
          <w:t>19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22" w:history="1">
        <w:r w:rsidR="001D5E8E" w:rsidRPr="0054231C">
          <w:rPr>
            <w:rStyle w:val="Hyperlink"/>
          </w:rPr>
          <w:t>12. IviDigitizerSampleClock Extension Group</w:t>
        </w:r>
        <w:r w:rsidR="001D5E8E">
          <w:rPr>
            <w:webHidden/>
          </w:rPr>
          <w:tab/>
        </w:r>
        <w:r w:rsidR="001D5E8E">
          <w:rPr>
            <w:webHidden/>
          </w:rPr>
          <w:fldChar w:fldCharType="begin"/>
        </w:r>
        <w:r w:rsidR="001D5E8E">
          <w:rPr>
            <w:webHidden/>
          </w:rPr>
          <w:instrText xml:space="preserve"> PAGEREF _Toc372036222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23" w:history="1">
        <w:r w:rsidR="001D5E8E" w:rsidRPr="0054231C">
          <w:rPr>
            <w:rStyle w:val="Hyperlink"/>
          </w:rPr>
          <w:t>12.1 IviDigitizerSampleClock Overview</w:t>
        </w:r>
        <w:r w:rsidR="001D5E8E">
          <w:rPr>
            <w:webHidden/>
          </w:rPr>
          <w:tab/>
        </w:r>
        <w:r w:rsidR="001D5E8E">
          <w:rPr>
            <w:webHidden/>
          </w:rPr>
          <w:fldChar w:fldCharType="begin"/>
        </w:r>
        <w:r w:rsidR="001D5E8E">
          <w:rPr>
            <w:webHidden/>
          </w:rPr>
          <w:instrText xml:space="preserve"> PAGEREF _Toc372036223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24" w:history="1">
        <w:r w:rsidR="001D5E8E" w:rsidRPr="0054231C">
          <w:rPr>
            <w:rStyle w:val="Hyperlink"/>
          </w:rPr>
          <w:t>12.2 IviDigitizerSampleClock Attributes</w:t>
        </w:r>
        <w:r w:rsidR="001D5E8E">
          <w:rPr>
            <w:webHidden/>
          </w:rPr>
          <w:tab/>
        </w:r>
        <w:r w:rsidR="001D5E8E">
          <w:rPr>
            <w:webHidden/>
          </w:rPr>
          <w:fldChar w:fldCharType="begin"/>
        </w:r>
        <w:r w:rsidR="001D5E8E">
          <w:rPr>
            <w:webHidden/>
          </w:rPr>
          <w:instrText xml:space="preserve"> PAGEREF _Toc372036224 \h </w:instrText>
        </w:r>
        <w:r w:rsidR="001D5E8E">
          <w:rPr>
            <w:webHidden/>
          </w:rPr>
        </w:r>
        <w:r w:rsidR="001D5E8E">
          <w:rPr>
            <w:webHidden/>
          </w:rPr>
          <w:fldChar w:fldCharType="separate"/>
        </w:r>
        <w:r w:rsidR="001D5E8E">
          <w:rPr>
            <w:webHidden/>
          </w:rPr>
          <w:t>19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25" w:history="1">
        <w:r w:rsidR="001D5E8E" w:rsidRPr="0054231C">
          <w:rPr>
            <w:rStyle w:val="Hyperlink"/>
          </w:rPr>
          <w:t>12.2.1 Sample Clock External Divider</w:t>
        </w:r>
        <w:r w:rsidR="001D5E8E">
          <w:rPr>
            <w:webHidden/>
          </w:rPr>
          <w:tab/>
        </w:r>
        <w:r w:rsidR="001D5E8E">
          <w:rPr>
            <w:webHidden/>
          </w:rPr>
          <w:fldChar w:fldCharType="begin"/>
        </w:r>
        <w:r w:rsidR="001D5E8E">
          <w:rPr>
            <w:webHidden/>
          </w:rPr>
          <w:instrText xml:space="preserve"> PAGEREF _Toc372036225 \h </w:instrText>
        </w:r>
        <w:r w:rsidR="001D5E8E">
          <w:rPr>
            <w:webHidden/>
          </w:rPr>
        </w:r>
        <w:r w:rsidR="001D5E8E">
          <w:rPr>
            <w:webHidden/>
          </w:rPr>
          <w:fldChar w:fldCharType="separate"/>
        </w:r>
        <w:r w:rsidR="001D5E8E">
          <w:rPr>
            <w:webHidden/>
          </w:rPr>
          <w:t>19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26" w:history="1">
        <w:r w:rsidR="001D5E8E" w:rsidRPr="0054231C">
          <w:rPr>
            <w:rStyle w:val="Hyperlink"/>
          </w:rPr>
          <w:t>12.2.2 Sample Clock External Frequency</w:t>
        </w:r>
        <w:r w:rsidR="001D5E8E">
          <w:rPr>
            <w:webHidden/>
          </w:rPr>
          <w:tab/>
        </w:r>
        <w:r w:rsidR="001D5E8E">
          <w:rPr>
            <w:webHidden/>
          </w:rPr>
          <w:fldChar w:fldCharType="begin"/>
        </w:r>
        <w:r w:rsidR="001D5E8E">
          <w:rPr>
            <w:webHidden/>
          </w:rPr>
          <w:instrText xml:space="preserve"> PAGEREF _Toc372036226 \h </w:instrText>
        </w:r>
        <w:r w:rsidR="001D5E8E">
          <w:rPr>
            <w:webHidden/>
          </w:rPr>
        </w:r>
        <w:r w:rsidR="001D5E8E">
          <w:rPr>
            <w:webHidden/>
          </w:rPr>
          <w:fldChar w:fldCharType="separate"/>
        </w:r>
        <w:r w:rsidR="001D5E8E">
          <w:rPr>
            <w:webHidden/>
          </w:rPr>
          <w:t>19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27" w:history="1">
        <w:r w:rsidR="001D5E8E" w:rsidRPr="0054231C">
          <w:rPr>
            <w:rStyle w:val="Hyperlink"/>
          </w:rPr>
          <w:t>12.2.3 Sample Clock Source</w:t>
        </w:r>
        <w:r w:rsidR="001D5E8E">
          <w:rPr>
            <w:webHidden/>
          </w:rPr>
          <w:tab/>
        </w:r>
        <w:r w:rsidR="001D5E8E">
          <w:rPr>
            <w:webHidden/>
          </w:rPr>
          <w:fldChar w:fldCharType="begin"/>
        </w:r>
        <w:r w:rsidR="001D5E8E">
          <w:rPr>
            <w:webHidden/>
          </w:rPr>
          <w:instrText xml:space="preserve"> PAGEREF _Toc372036227 \h </w:instrText>
        </w:r>
        <w:r w:rsidR="001D5E8E">
          <w:rPr>
            <w:webHidden/>
          </w:rPr>
        </w:r>
        <w:r w:rsidR="001D5E8E">
          <w:rPr>
            <w:webHidden/>
          </w:rPr>
          <w:fldChar w:fldCharType="separate"/>
        </w:r>
        <w:r w:rsidR="001D5E8E">
          <w:rPr>
            <w:webHidden/>
          </w:rPr>
          <w:t>19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28" w:history="1">
        <w:r w:rsidR="001D5E8E" w:rsidRPr="0054231C">
          <w:rPr>
            <w:rStyle w:val="Hyperlink"/>
          </w:rPr>
          <w:t>12.2.4 Sample Clock Output Enabled</w:t>
        </w:r>
        <w:r w:rsidR="001D5E8E">
          <w:rPr>
            <w:webHidden/>
          </w:rPr>
          <w:tab/>
        </w:r>
        <w:r w:rsidR="001D5E8E">
          <w:rPr>
            <w:webHidden/>
          </w:rPr>
          <w:fldChar w:fldCharType="begin"/>
        </w:r>
        <w:r w:rsidR="001D5E8E">
          <w:rPr>
            <w:webHidden/>
          </w:rPr>
          <w:instrText xml:space="preserve"> PAGEREF _Toc372036228 \h </w:instrText>
        </w:r>
        <w:r w:rsidR="001D5E8E">
          <w:rPr>
            <w:webHidden/>
          </w:rPr>
        </w:r>
        <w:r w:rsidR="001D5E8E">
          <w:rPr>
            <w:webHidden/>
          </w:rPr>
          <w:fldChar w:fldCharType="separate"/>
        </w:r>
        <w:r w:rsidR="001D5E8E">
          <w:rPr>
            <w:webHidden/>
          </w:rPr>
          <w:t>19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29" w:history="1">
        <w:r w:rsidR="001D5E8E" w:rsidRPr="0054231C">
          <w:rPr>
            <w:rStyle w:val="Hyperlink"/>
          </w:rPr>
          <w:t>12.3 IviDigitizerSampleClock Functions</w:t>
        </w:r>
        <w:r w:rsidR="001D5E8E">
          <w:rPr>
            <w:webHidden/>
          </w:rPr>
          <w:tab/>
        </w:r>
        <w:r w:rsidR="001D5E8E">
          <w:rPr>
            <w:webHidden/>
          </w:rPr>
          <w:fldChar w:fldCharType="begin"/>
        </w:r>
        <w:r w:rsidR="001D5E8E">
          <w:rPr>
            <w:webHidden/>
          </w:rPr>
          <w:instrText xml:space="preserve"> PAGEREF _Toc372036229 \h </w:instrText>
        </w:r>
        <w:r w:rsidR="001D5E8E">
          <w:rPr>
            <w:webHidden/>
          </w:rPr>
        </w:r>
        <w:r w:rsidR="001D5E8E">
          <w:rPr>
            <w:webHidden/>
          </w:rPr>
          <w:fldChar w:fldCharType="separate"/>
        </w:r>
        <w:r w:rsidR="001D5E8E">
          <w:rPr>
            <w:webHidden/>
          </w:rPr>
          <w:t>19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30" w:history="1">
        <w:r w:rsidR="001D5E8E" w:rsidRPr="0054231C">
          <w:rPr>
            <w:rStyle w:val="Hyperlink"/>
          </w:rPr>
          <w:t>12.3.1 Configure Sample Clock</w:t>
        </w:r>
        <w:r w:rsidR="001D5E8E">
          <w:rPr>
            <w:webHidden/>
          </w:rPr>
          <w:tab/>
        </w:r>
        <w:r w:rsidR="001D5E8E">
          <w:rPr>
            <w:webHidden/>
          </w:rPr>
          <w:fldChar w:fldCharType="begin"/>
        </w:r>
        <w:r w:rsidR="001D5E8E">
          <w:rPr>
            <w:webHidden/>
          </w:rPr>
          <w:instrText xml:space="preserve"> PAGEREF _Toc372036230 \h </w:instrText>
        </w:r>
        <w:r w:rsidR="001D5E8E">
          <w:rPr>
            <w:webHidden/>
          </w:rPr>
        </w:r>
        <w:r w:rsidR="001D5E8E">
          <w:rPr>
            <w:webHidden/>
          </w:rPr>
          <w:fldChar w:fldCharType="separate"/>
        </w:r>
        <w:r w:rsidR="001D5E8E">
          <w:rPr>
            <w:webHidden/>
          </w:rPr>
          <w:t>19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31" w:history="1">
        <w:r w:rsidR="001D5E8E" w:rsidRPr="0054231C">
          <w:rPr>
            <w:rStyle w:val="Hyperlink"/>
          </w:rPr>
          <w:t>12.3.2 Configure Sample Clock Output Enabled (IVI-C Only)</w:t>
        </w:r>
        <w:r w:rsidR="001D5E8E">
          <w:rPr>
            <w:webHidden/>
          </w:rPr>
          <w:tab/>
        </w:r>
        <w:r w:rsidR="001D5E8E">
          <w:rPr>
            <w:webHidden/>
          </w:rPr>
          <w:fldChar w:fldCharType="begin"/>
        </w:r>
        <w:r w:rsidR="001D5E8E">
          <w:rPr>
            <w:webHidden/>
          </w:rPr>
          <w:instrText xml:space="preserve"> PAGEREF _Toc372036231 \h </w:instrText>
        </w:r>
        <w:r w:rsidR="001D5E8E">
          <w:rPr>
            <w:webHidden/>
          </w:rPr>
        </w:r>
        <w:r w:rsidR="001D5E8E">
          <w:rPr>
            <w:webHidden/>
          </w:rPr>
          <w:fldChar w:fldCharType="separate"/>
        </w:r>
        <w:r w:rsidR="001D5E8E">
          <w:rPr>
            <w:webHidden/>
          </w:rPr>
          <w:t>19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32" w:history="1">
        <w:r w:rsidR="001D5E8E" w:rsidRPr="0054231C">
          <w:rPr>
            <w:rStyle w:val="Hyperlink"/>
          </w:rPr>
          <w:t>12.4 IviDigitizerSampleClock Behavior Model</w:t>
        </w:r>
        <w:r w:rsidR="001D5E8E">
          <w:rPr>
            <w:webHidden/>
          </w:rPr>
          <w:tab/>
        </w:r>
        <w:r w:rsidR="001D5E8E">
          <w:rPr>
            <w:webHidden/>
          </w:rPr>
          <w:fldChar w:fldCharType="begin"/>
        </w:r>
        <w:r w:rsidR="001D5E8E">
          <w:rPr>
            <w:webHidden/>
          </w:rPr>
          <w:instrText xml:space="preserve"> PAGEREF _Toc372036232 \h </w:instrText>
        </w:r>
        <w:r w:rsidR="001D5E8E">
          <w:rPr>
            <w:webHidden/>
          </w:rPr>
        </w:r>
        <w:r w:rsidR="001D5E8E">
          <w:rPr>
            <w:webHidden/>
          </w:rPr>
          <w:fldChar w:fldCharType="separate"/>
        </w:r>
        <w:r w:rsidR="001D5E8E">
          <w:rPr>
            <w:webHidden/>
          </w:rPr>
          <w:t>20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33" w:history="1">
        <w:r w:rsidR="001D5E8E" w:rsidRPr="0054231C">
          <w:rPr>
            <w:rStyle w:val="Hyperlink"/>
          </w:rPr>
          <w:t>12.5 IviDigitizerSampleClock Compliance Notes</w:t>
        </w:r>
        <w:r w:rsidR="001D5E8E">
          <w:rPr>
            <w:webHidden/>
          </w:rPr>
          <w:tab/>
        </w:r>
        <w:r w:rsidR="001D5E8E">
          <w:rPr>
            <w:webHidden/>
          </w:rPr>
          <w:fldChar w:fldCharType="begin"/>
        </w:r>
        <w:r w:rsidR="001D5E8E">
          <w:rPr>
            <w:webHidden/>
          </w:rPr>
          <w:instrText xml:space="preserve"> PAGEREF _Toc372036233 \h </w:instrText>
        </w:r>
        <w:r w:rsidR="001D5E8E">
          <w:rPr>
            <w:webHidden/>
          </w:rPr>
        </w:r>
        <w:r w:rsidR="001D5E8E">
          <w:rPr>
            <w:webHidden/>
          </w:rPr>
          <w:fldChar w:fldCharType="separate"/>
        </w:r>
        <w:r w:rsidR="001D5E8E">
          <w:rPr>
            <w:webHidden/>
          </w:rPr>
          <w:t>200</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34" w:history="1">
        <w:r w:rsidR="001D5E8E" w:rsidRPr="0054231C">
          <w:rPr>
            <w:rStyle w:val="Hyperlink"/>
          </w:rPr>
          <w:t>13. IviDigitizerSampleMode Extension Group</w:t>
        </w:r>
        <w:r w:rsidR="001D5E8E">
          <w:rPr>
            <w:webHidden/>
          </w:rPr>
          <w:tab/>
        </w:r>
        <w:r w:rsidR="001D5E8E">
          <w:rPr>
            <w:webHidden/>
          </w:rPr>
          <w:fldChar w:fldCharType="begin"/>
        </w:r>
        <w:r w:rsidR="001D5E8E">
          <w:rPr>
            <w:webHidden/>
          </w:rPr>
          <w:instrText xml:space="preserve"> PAGEREF _Toc372036234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35" w:history="1">
        <w:r w:rsidR="001D5E8E" w:rsidRPr="0054231C">
          <w:rPr>
            <w:rStyle w:val="Hyperlink"/>
          </w:rPr>
          <w:t>13.1 IviDigitizerSampleMode Overview</w:t>
        </w:r>
        <w:r w:rsidR="001D5E8E">
          <w:rPr>
            <w:webHidden/>
          </w:rPr>
          <w:tab/>
        </w:r>
        <w:r w:rsidR="001D5E8E">
          <w:rPr>
            <w:webHidden/>
          </w:rPr>
          <w:fldChar w:fldCharType="begin"/>
        </w:r>
        <w:r w:rsidR="001D5E8E">
          <w:rPr>
            <w:webHidden/>
          </w:rPr>
          <w:instrText xml:space="preserve"> PAGEREF _Toc372036235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36" w:history="1">
        <w:r w:rsidR="001D5E8E" w:rsidRPr="0054231C">
          <w:rPr>
            <w:rStyle w:val="Hyperlink"/>
          </w:rPr>
          <w:t>13.2 IviDigitizerSampleMode Attributes</w:t>
        </w:r>
        <w:r w:rsidR="001D5E8E">
          <w:rPr>
            <w:webHidden/>
          </w:rPr>
          <w:tab/>
        </w:r>
        <w:r w:rsidR="001D5E8E">
          <w:rPr>
            <w:webHidden/>
          </w:rPr>
          <w:fldChar w:fldCharType="begin"/>
        </w:r>
        <w:r w:rsidR="001D5E8E">
          <w:rPr>
            <w:webHidden/>
          </w:rPr>
          <w:instrText xml:space="preserve"> PAGEREF _Toc372036236 \h </w:instrText>
        </w:r>
        <w:r w:rsidR="001D5E8E">
          <w:rPr>
            <w:webHidden/>
          </w:rPr>
        </w:r>
        <w:r w:rsidR="001D5E8E">
          <w:rPr>
            <w:webHidden/>
          </w:rPr>
          <w:fldChar w:fldCharType="separate"/>
        </w:r>
        <w:r w:rsidR="001D5E8E">
          <w:rPr>
            <w:webHidden/>
          </w:rPr>
          <w:t>20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37" w:history="1">
        <w:r w:rsidR="001D5E8E" w:rsidRPr="0054231C">
          <w:rPr>
            <w:rStyle w:val="Hyperlink"/>
          </w:rPr>
          <w:t>13.2.1 Sample Mode</w:t>
        </w:r>
        <w:r w:rsidR="001D5E8E">
          <w:rPr>
            <w:webHidden/>
          </w:rPr>
          <w:tab/>
        </w:r>
        <w:r w:rsidR="001D5E8E">
          <w:rPr>
            <w:webHidden/>
          </w:rPr>
          <w:fldChar w:fldCharType="begin"/>
        </w:r>
        <w:r w:rsidR="001D5E8E">
          <w:rPr>
            <w:webHidden/>
          </w:rPr>
          <w:instrText xml:space="preserve"> PAGEREF _Toc372036237 \h </w:instrText>
        </w:r>
        <w:r w:rsidR="001D5E8E">
          <w:rPr>
            <w:webHidden/>
          </w:rPr>
        </w:r>
        <w:r w:rsidR="001D5E8E">
          <w:rPr>
            <w:webHidden/>
          </w:rPr>
          <w:fldChar w:fldCharType="separate"/>
        </w:r>
        <w:r w:rsidR="001D5E8E">
          <w:rPr>
            <w:webHidden/>
          </w:rPr>
          <w:t>20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38" w:history="1">
        <w:r w:rsidR="001D5E8E" w:rsidRPr="0054231C">
          <w:rPr>
            <w:rStyle w:val="Hyperlink"/>
          </w:rPr>
          <w:t>13.3 IviDigitizerSampleMode Functions</w:t>
        </w:r>
        <w:r w:rsidR="001D5E8E">
          <w:rPr>
            <w:webHidden/>
          </w:rPr>
          <w:tab/>
        </w:r>
        <w:r w:rsidR="001D5E8E">
          <w:rPr>
            <w:webHidden/>
          </w:rPr>
          <w:fldChar w:fldCharType="begin"/>
        </w:r>
        <w:r w:rsidR="001D5E8E">
          <w:rPr>
            <w:webHidden/>
          </w:rPr>
          <w:instrText xml:space="preserve"> PAGEREF _Toc372036238 \h </w:instrText>
        </w:r>
        <w:r w:rsidR="001D5E8E">
          <w:rPr>
            <w:webHidden/>
          </w:rPr>
        </w:r>
        <w:r w:rsidR="001D5E8E">
          <w:rPr>
            <w:webHidden/>
          </w:rPr>
          <w:fldChar w:fldCharType="separate"/>
        </w:r>
        <w:r w:rsidR="001D5E8E">
          <w:rPr>
            <w:webHidden/>
          </w:rPr>
          <w:t>20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39" w:history="1">
        <w:r w:rsidR="001D5E8E" w:rsidRPr="0054231C">
          <w:rPr>
            <w:rStyle w:val="Hyperlink"/>
            <w:lang w:val="fr-FR"/>
          </w:rPr>
          <w:t>13.3.1 Configure Sample Mode (IVI-C Only)</w:t>
        </w:r>
        <w:r w:rsidR="001D5E8E">
          <w:rPr>
            <w:webHidden/>
          </w:rPr>
          <w:tab/>
        </w:r>
        <w:r w:rsidR="001D5E8E">
          <w:rPr>
            <w:webHidden/>
          </w:rPr>
          <w:fldChar w:fldCharType="begin"/>
        </w:r>
        <w:r w:rsidR="001D5E8E">
          <w:rPr>
            <w:webHidden/>
          </w:rPr>
          <w:instrText xml:space="preserve"> PAGEREF _Toc372036239 \h </w:instrText>
        </w:r>
        <w:r w:rsidR="001D5E8E">
          <w:rPr>
            <w:webHidden/>
          </w:rPr>
        </w:r>
        <w:r w:rsidR="001D5E8E">
          <w:rPr>
            <w:webHidden/>
          </w:rPr>
          <w:fldChar w:fldCharType="separate"/>
        </w:r>
        <w:r w:rsidR="001D5E8E">
          <w:rPr>
            <w:webHidden/>
          </w:rPr>
          <w:t>20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0" w:history="1">
        <w:r w:rsidR="001D5E8E" w:rsidRPr="0054231C">
          <w:rPr>
            <w:rStyle w:val="Hyperlink"/>
          </w:rPr>
          <w:t>13.4 IviDigitizerSampleMode Behavior Model</w:t>
        </w:r>
        <w:r w:rsidR="001D5E8E">
          <w:rPr>
            <w:webHidden/>
          </w:rPr>
          <w:tab/>
        </w:r>
        <w:r w:rsidR="001D5E8E">
          <w:rPr>
            <w:webHidden/>
          </w:rPr>
          <w:fldChar w:fldCharType="begin"/>
        </w:r>
        <w:r w:rsidR="001D5E8E">
          <w:rPr>
            <w:webHidden/>
          </w:rPr>
          <w:instrText xml:space="preserve"> PAGEREF _Toc372036240 \h </w:instrText>
        </w:r>
        <w:r w:rsidR="001D5E8E">
          <w:rPr>
            <w:webHidden/>
          </w:rPr>
        </w:r>
        <w:r w:rsidR="001D5E8E">
          <w:rPr>
            <w:webHidden/>
          </w:rPr>
          <w:fldChar w:fldCharType="separate"/>
        </w:r>
        <w:r w:rsidR="001D5E8E">
          <w:rPr>
            <w:webHidden/>
          </w:rPr>
          <w:t>20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1" w:history="1">
        <w:r w:rsidR="001D5E8E" w:rsidRPr="0054231C">
          <w:rPr>
            <w:rStyle w:val="Hyperlink"/>
          </w:rPr>
          <w:t>13.5 IviDigitizerSampleMode Compliance Notes</w:t>
        </w:r>
        <w:r w:rsidR="001D5E8E">
          <w:rPr>
            <w:webHidden/>
          </w:rPr>
          <w:tab/>
        </w:r>
        <w:r w:rsidR="001D5E8E">
          <w:rPr>
            <w:webHidden/>
          </w:rPr>
          <w:fldChar w:fldCharType="begin"/>
        </w:r>
        <w:r w:rsidR="001D5E8E">
          <w:rPr>
            <w:webHidden/>
          </w:rPr>
          <w:instrText xml:space="preserve"> PAGEREF _Toc372036241 \h </w:instrText>
        </w:r>
        <w:r w:rsidR="001D5E8E">
          <w:rPr>
            <w:webHidden/>
          </w:rPr>
        </w:r>
        <w:r w:rsidR="001D5E8E">
          <w:rPr>
            <w:webHidden/>
          </w:rPr>
          <w:fldChar w:fldCharType="separate"/>
        </w:r>
        <w:r w:rsidR="001D5E8E">
          <w:rPr>
            <w:webHidden/>
          </w:rPr>
          <w:t>205</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42" w:history="1">
        <w:r w:rsidR="001D5E8E" w:rsidRPr="0054231C">
          <w:rPr>
            <w:rStyle w:val="Hyperlink"/>
          </w:rPr>
          <w:t>14. IviDigitizerSelfCalibration Extension Group</w:t>
        </w:r>
        <w:r w:rsidR="001D5E8E">
          <w:rPr>
            <w:webHidden/>
          </w:rPr>
          <w:tab/>
        </w:r>
        <w:r w:rsidR="001D5E8E">
          <w:rPr>
            <w:webHidden/>
          </w:rPr>
          <w:fldChar w:fldCharType="begin"/>
        </w:r>
        <w:r w:rsidR="001D5E8E">
          <w:rPr>
            <w:webHidden/>
          </w:rPr>
          <w:instrText xml:space="preserve"> PAGEREF _Toc372036242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3" w:history="1">
        <w:r w:rsidR="001D5E8E" w:rsidRPr="0054231C">
          <w:rPr>
            <w:rStyle w:val="Hyperlink"/>
          </w:rPr>
          <w:t>14.1 IviDigitizerSelfCalibration Overview</w:t>
        </w:r>
        <w:r w:rsidR="001D5E8E">
          <w:rPr>
            <w:webHidden/>
          </w:rPr>
          <w:tab/>
        </w:r>
        <w:r w:rsidR="001D5E8E">
          <w:rPr>
            <w:webHidden/>
          </w:rPr>
          <w:fldChar w:fldCharType="begin"/>
        </w:r>
        <w:r w:rsidR="001D5E8E">
          <w:rPr>
            <w:webHidden/>
          </w:rPr>
          <w:instrText xml:space="preserve"> PAGEREF _Toc372036243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4" w:history="1">
        <w:r w:rsidR="001D5E8E" w:rsidRPr="0054231C">
          <w:rPr>
            <w:rStyle w:val="Hyperlink"/>
          </w:rPr>
          <w:t>14.2 IviDigitizerSelfCalibration Functions</w:t>
        </w:r>
        <w:r w:rsidR="001D5E8E">
          <w:rPr>
            <w:webHidden/>
          </w:rPr>
          <w:tab/>
        </w:r>
        <w:r w:rsidR="001D5E8E">
          <w:rPr>
            <w:webHidden/>
          </w:rPr>
          <w:fldChar w:fldCharType="begin"/>
        </w:r>
        <w:r w:rsidR="001D5E8E">
          <w:rPr>
            <w:webHidden/>
          </w:rPr>
          <w:instrText xml:space="preserve"> PAGEREF _Toc372036244 \h </w:instrText>
        </w:r>
        <w:r w:rsidR="001D5E8E">
          <w:rPr>
            <w:webHidden/>
          </w:rPr>
        </w:r>
        <w:r w:rsidR="001D5E8E">
          <w:rPr>
            <w:webHidden/>
          </w:rPr>
          <w:fldChar w:fldCharType="separate"/>
        </w:r>
        <w:r w:rsidR="001D5E8E">
          <w:rPr>
            <w:webHidden/>
          </w:rPr>
          <w:t>20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45" w:history="1">
        <w:r w:rsidR="001D5E8E" w:rsidRPr="0054231C">
          <w:rPr>
            <w:rStyle w:val="Hyperlink"/>
          </w:rPr>
          <w:t>14.2.1 Self Calibrate</w:t>
        </w:r>
        <w:r w:rsidR="001D5E8E">
          <w:rPr>
            <w:webHidden/>
          </w:rPr>
          <w:tab/>
        </w:r>
        <w:r w:rsidR="001D5E8E">
          <w:rPr>
            <w:webHidden/>
          </w:rPr>
          <w:fldChar w:fldCharType="begin"/>
        </w:r>
        <w:r w:rsidR="001D5E8E">
          <w:rPr>
            <w:webHidden/>
          </w:rPr>
          <w:instrText xml:space="preserve"> PAGEREF _Toc372036245 \h </w:instrText>
        </w:r>
        <w:r w:rsidR="001D5E8E">
          <w:rPr>
            <w:webHidden/>
          </w:rPr>
        </w:r>
        <w:r w:rsidR="001D5E8E">
          <w:rPr>
            <w:webHidden/>
          </w:rPr>
          <w:fldChar w:fldCharType="separate"/>
        </w:r>
        <w:r w:rsidR="001D5E8E">
          <w:rPr>
            <w:webHidden/>
          </w:rPr>
          <w:t>20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6" w:history="1">
        <w:r w:rsidR="001D5E8E" w:rsidRPr="0054231C">
          <w:rPr>
            <w:rStyle w:val="Hyperlink"/>
          </w:rPr>
          <w:t>14.3 IviDigitizerSelfCalibration Behavior Model</w:t>
        </w:r>
        <w:r w:rsidR="001D5E8E">
          <w:rPr>
            <w:webHidden/>
          </w:rPr>
          <w:tab/>
        </w:r>
        <w:r w:rsidR="001D5E8E">
          <w:rPr>
            <w:webHidden/>
          </w:rPr>
          <w:fldChar w:fldCharType="begin"/>
        </w:r>
        <w:r w:rsidR="001D5E8E">
          <w:rPr>
            <w:webHidden/>
          </w:rPr>
          <w:instrText xml:space="preserve"> PAGEREF _Toc372036246 \h </w:instrText>
        </w:r>
        <w:r w:rsidR="001D5E8E">
          <w:rPr>
            <w:webHidden/>
          </w:rPr>
        </w:r>
        <w:r w:rsidR="001D5E8E">
          <w:rPr>
            <w:webHidden/>
          </w:rPr>
          <w:fldChar w:fldCharType="separate"/>
        </w:r>
        <w:r w:rsidR="001D5E8E">
          <w:rPr>
            <w:webHidden/>
          </w:rPr>
          <w:t>20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7" w:history="1">
        <w:r w:rsidR="001D5E8E" w:rsidRPr="0054231C">
          <w:rPr>
            <w:rStyle w:val="Hyperlink"/>
          </w:rPr>
          <w:t>14.4 IviDigitizerSelfCalibration Compliance Notes</w:t>
        </w:r>
        <w:r w:rsidR="001D5E8E">
          <w:rPr>
            <w:webHidden/>
          </w:rPr>
          <w:tab/>
        </w:r>
        <w:r w:rsidR="001D5E8E">
          <w:rPr>
            <w:webHidden/>
          </w:rPr>
          <w:fldChar w:fldCharType="begin"/>
        </w:r>
        <w:r w:rsidR="001D5E8E">
          <w:rPr>
            <w:webHidden/>
          </w:rPr>
          <w:instrText xml:space="preserve"> PAGEREF _Toc372036247 \h </w:instrText>
        </w:r>
        <w:r w:rsidR="001D5E8E">
          <w:rPr>
            <w:webHidden/>
          </w:rPr>
        </w:r>
        <w:r w:rsidR="001D5E8E">
          <w:rPr>
            <w:webHidden/>
          </w:rPr>
          <w:fldChar w:fldCharType="separate"/>
        </w:r>
        <w:r w:rsidR="001D5E8E">
          <w:rPr>
            <w:webHidden/>
          </w:rPr>
          <w:t>208</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48" w:history="1">
        <w:r w:rsidR="001D5E8E" w:rsidRPr="0054231C">
          <w:rPr>
            <w:rStyle w:val="Hyperlink"/>
          </w:rPr>
          <w:t>15. IviDigitizerDownconversion Extension Group</w:t>
        </w:r>
        <w:r w:rsidR="001D5E8E">
          <w:rPr>
            <w:webHidden/>
          </w:rPr>
          <w:tab/>
        </w:r>
        <w:r w:rsidR="001D5E8E">
          <w:rPr>
            <w:webHidden/>
          </w:rPr>
          <w:fldChar w:fldCharType="begin"/>
        </w:r>
        <w:r w:rsidR="001D5E8E">
          <w:rPr>
            <w:webHidden/>
          </w:rPr>
          <w:instrText xml:space="preserve"> PAGEREF _Toc372036248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49" w:history="1">
        <w:r w:rsidR="001D5E8E" w:rsidRPr="0054231C">
          <w:rPr>
            <w:rStyle w:val="Hyperlink"/>
          </w:rPr>
          <w:t>15.1 IviDigitizerDownconversion Overview</w:t>
        </w:r>
        <w:r w:rsidR="001D5E8E">
          <w:rPr>
            <w:webHidden/>
          </w:rPr>
          <w:tab/>
        </w:r>
        <w:r w:rsidR="001D5E8E">
          <w:rPr>
            <w:webHidden/>
          </w:rPr>
          <w:fldChar w:fldCharType="begin"/>
        </w:r>
        <w:r w:rsidR="001D5E8E">
          <w:rPr>
            <w:webHidden/>
          </w:rPr>
          <w:instrText xml:space="preserve"> PAGEREF _Toc372036249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50" w:history="1">
        <w:r w:rsidR="001D5E8E" w:rsidRPr="0054231C">
          <w:rPr>
            <w:rStyle w:val="Hyperlink"/>
          </w:rPr>
          <w:t>15.2 IviDigitizerDownconversion Attributes</w:t>
        </w:r>
        <w:r w:rsidR="001D5E8E">
          <w:rPr>
            <w:webHidden/>
          </w:rPr>
          <w:tab/>
        </w:r>
        <w:r w:rsidR="001D5E8E">
          <w:rPr>
            <w:webHidden/>
          </w:rPr>
          <w:fldChar w:fldCharType="begin"/>
        </w:r>
        <w:r w:rsidR="001D5E8E">
          <w:rPr>
            <w:webHidden/>
          </w:rPr>
          <w:instrText xml:space="preserve"> PAGEREF _Toc372036250 \h </w:instrText>
        </w:r>
        <w:r w:rsidR="001D5E8E">
          <w:rPr>
            <w:webHidden/>
          </w:rPr>
        </w:r>
        <w:r w:rsidR="001D5E8E">
          <w:rPr>
            <w:webHidden/>
          </w:rPr>
          <w:fldChar w:fldCharType="separate"/>
        </w:r>
        <w:r w:rsidR="001D5E8E">
          <w:rPr>
            <w:webHidden/>
          </w:rPr>
          <w:t>20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51" w:history="1">
        <w:r w:rsidR="001D5E8E" w:rsidRPr="0054231C">
          <w:rPr>
            <w:rStyle w:val="Hyperlink"/>
          </w:rPr>
          <w:t>15.2.1 Downconversion Enabled</w:t>
        </w:r>
        <w:r w:rsidR="001D5E8E">
          <w:rPr>
            <w:webHidden/>
          </w:rPr>
          <w:tab/>
        </w:r>
        <w:r w:rsidR="001D5E8E">
          <w:rPr>
            <w:webHidden/>
          </w:rPr>
          <w:fldChar w:fldCharType="begin"/>
        </w:r>
        <w:r w:rsidR="001D5E8E">
          <w:rPr>
            <w:webHidden/>
          </w:rPr>
          <w:instrText xml:space="preserve"> PAGEREF _Toc372036251 \h </w:instrText>
        </w:r>
        <w:r w:rsidR="001D5E8E">
          <w:rPr>
            <w:webHidden/>
          </w:rPr>
        </w:r>
        <w:r w:rsidR="001D5E8E">
          <w:rPr>
            <w:webHidden/>
          </w:rPr>
          <w:fldChar w:fldCharType="separate"/>
        </w:r>
        <w:r w:rsidR="001D5E8E">
          <w:rPr>
            <w:webHidden/>
          </w:rPr>
          <w:t>21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52" w:history="1">
        <w:r w:rsidR="001D5E8E" w:rsidRPr="0054231C">
          <w:rPr>
            <w:rStyle w:val="Hyperlink"/>
          </w:rPr>
          <w:t>15.2.2 Downconversion Center Frequency</w:t>
        </w:r>
        <w:r w:rsidR="001D5E8E">
          <w:rPr>
            <w:webHidden/>
          </w:rPr>
          <w:tab/>
        </w:r>
        <w:r w:rsidR="001D5E8E">
          <w:rPr>
            <w:webHidden/>
          </w:rPr>
          <w:fldChar w:fldCharType="begin"/>
        </w:r>
        <w:r w:rsidR="001D5E8E">
          <w:rPr>
            <w:webHidden/>
          </w:rPr>
          <w:instrText xml:space="preserve"> PAGEREF _Toc372036252 \h </w:instrText>
        </w:r>
        <w:r w:rsidR="001D5E8E">
          <w:rPr>
            <w:webHidden/>
          </w:rPr>
        </w:r>
        <w:r w:rsidR="001D5E8E">
          <w:rPr>
            <w:webHidden/>
          </w:rPr>
          <w:fldChar w:fldCharType="separate"/>
        </w:r>
        <w:r w:rsidR="001D5E8E">
          <w:rPr>
            <w:webHidden/>
          </w:rPr>
          <w:t>21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53" w:history="1">
        <w:r w:rsidR="001D5E8E" w:rsidRPr="0054231C">
          <w:rPr>
            <w:rStyle w:val="Hyperlink"/>
          </w:rPr>
          <w:t>15.2.3 Downconversion IQ Interleaved</w:t>
        </w:r>
        <w:r w:rsidR="001D5E8E">
          <w:rPr>
            <w:webHidden/>
          </w:rPr>
          <w:tab/>
        </w:r>
        <w:r w:rsidR="001D5E8E">
          <w:rPr>
            <w:webHidden/>
          </w:rPr>
          <w:fldChar w:fldCharType="begin"/>
        </w:r>
        <w:r w:rsidR="001D5E8E">
          <w:rPr>
            <w:webHidden/>
          </w:rPr>
          <w:instrText xml:space="preserve"> PAGEREF _Toc372036253 \h </w:instrText>
        </w:r>
        <w:r w:rsidR="001D5E8E">
          <w:rPr>
            <w:webHidden/>
          </w:rPr>
        </w:r>
        <w:r w:rsidR="001D5E8E">
          <w:rPr>
            <w:webHidden/>
          </w:rPr>
          <w:fldChar w:fldCharType="separate"/>
        </w:r>
        <w:r w:rsidR="001D5E8E">
          <w:rPr>
            <w:webHidden/>
          </w:rPr>
          <w:t>21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54" w:history="1">
        <w:r w:rsidR="001D5E8E" w:rsidRPr="0054231C">
          <w:rPr>
            <w:rStyle w:val="Hyperlink"/>
          </w:rPr>
          <w:t>15.3 IviDigitizerDownconversion Functions</w:t>
        </w:r>
        <w:r w:rsidR="001D5E8E">
          <w:rPr>
            <w:webHidden/>
          </w:rPr>
          <w:tab/>
        </w:r>
        <w:r w:rsidR="001D5E8E">
          <w:rPr>
            <w:webHidden/>
          </w:rPr>
          <w:fldChar w:fldCharType="begin"/>
        </w:r>
        <w:r w:rsidR="001D5E8E">
          <w:rPr>
            <w:webHidden/>
          </w:rPr>
          <w:instrText xml:space="preserve"> PAGEREF _Toc372036254 \h </w:instrText>
        </w:r>
        <w:r w:rsidR="001D5E8E">
          <w:rPr>
            <w:webHidden/>
          </w:rPr>
        </w:r>
        <w:r w:rsidR="001D5E8E">
          <w:rPr>
            <w:webHidden/>
          </w:rPr>
          <w:fldChar w:fldCharType="separate"/>
        </w:r>
        <w:r w:rsidR="001D5E8E">
          <w:rPr>
            <w:webHidden/>
          </w:rPr>
          <w:t>21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55" w:history="1">
        <w:r w:rsidR="001D5E8E" w:rsidRPr="0054231C">
          <w:rPr>
            <w:rStyle w:val="Hyperlink"/>
          </w:rPr>
          <w:t>15.3.1 Configure Downconversion</w:t>
        </w:r>
        <w:r w:rsidR="001D5E8E">
          <w:rPr>
            <w:webHidden/>
          </w:rPr>
          <w:tab/>
        </w:r>
        <w:r w:rsidR="001D5E8E">
          <w:rPr>
            <w:webHidden/>
          </w:rPr>
          <w:fldChar w:fldCharType="begin"/>
        </w:r>
        <w:r w:rsidR="001D5E8E">
          <w:rPr>
            <w:webHidden/>
          </w:rPr>
          <w:instrText xml:space="preserve"> PAGEREF _Toc372036255 \h </w:instrText>
        </w:r>
        <w:r w:rsidR="001D5E8E">
          <w:rPr>
            <w:webHidden/>
          </w:rPr>
        </w:r>
        <w:r w:rsidR="001D5E8E">
          <w:rPr>
            <w:webHidden/>
          </w:rPr>
          <w:fldChar w:fldCharType="separate"/>
        </w:r>
        <w:r w:rsidR="001D5E8E">
          <w:rPr>
            <w:webHidden/>
          </w:rPr>
          <w:t>21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56" w:history="1">
        <w:r w:rsidR="001D5E8E" w:rsidRPr="0054231C">
          <w:rPr>
            <w:rStyle w:val="Hyperlink"/>
          </w:rPr>
          <w:t>16. IviDigitizerArm Extension Group</w:t>
        </w:r>
        <w:r w:rsidR="001D5E8E">
          <w:rPr>
            <w:webHidden/>
          </w:rPr>
          <w:tab/>
        </w:r>
        <w:r w:rsidR="001D5E8E">
          <w:rPr>
            <w:webHidden/>
          </w:rPr>
          <w:fldChar w:fldCharType="begin"/>
        </w:r>
        <w:r w:rsidR="001D5E8E">
          <w:rPr>
            <w:webHidden/>
          </w:rPr>
          <w:instrText xml:space="preserve"> PAGEREF _Toc372036256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57" w:history="1">
        <w:r w:rsidR="001D5E8E" w:rsidRPr="0054231C">
          <w:rPr>
            <w:rStyle w:val="Hyperlink"/>
          </w:rPr>
          <w:t>16.1 IviDigitizerArm Overview</w:t>
        </w:r>
        <w:r w:rsidR="001D5E8E">
          <w:rPr>
            <w:webHidden/>
          </w:rPr>
          <w:tab/>
        </w:r>
        <w:r w:rsidR="001D5E8E">
          <w:rPr>
            <w:webHidden/>
          </w:rPr>
          <w:fldChar w:fldCharType="begin"/>
        </w:r>
        <w:r w:rsidR="001D5E8E">
          <w:rPr>
            <w:webHidden/>
          </w:rPr>
          <w:instrText xml:space="preserve"> PAGEREF _Toc372036257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58" w:history="1">
        <w:r w:rsidR="001D5E8E" w:rsidRPr="0054231C">
          <w:rPr>
            <w:rStyle w:val="Hyperlink"/>
          </w:rPr>
          <w:t>16.2 IviDigitizerArm Attributes</w:t>
        </w:r>
        <w:r w:rsidR="001D5E8E">
          <w:rPr>
            <w:webHidden/>
          </w:rPr>
          <w:tab/>
        </w:r>
        <w:r w:rsidR="001D5E8E">
          <w:rPr>
            <w:webHidden/>
          </w:rPr>
          <w:fldChar w:fldCharType="begin"/>
        </w:r>
        <w:r w:rsidR="001D5E8E">
          <w:rPr>
            <w:webHidden/>
          </w:rPr>
          <w:instrText xml:space="preserve"> PAGEREF _Toc372036258 \h </w:instrText>
        </w:r>
        <w:r w:rsidR="001D5E8E">
          <w:rPr>
            <w:webHidden/>
          </w:rPr>
        </w:r>
        <w:r w:rsidR="001D5E8E">
          <w:rPr>
            <w:webHidden/>
          </w:rPr>
          <w:fldChar w:fldCharType="separate"/>
        </w:r>
        <w:r w:rsidR="001D5E8E">
          <w:rPr>
            <w:webHidden/>
          </w:rPr>
          <w:t>21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59" w:history="1">
        <w:r w:rsidR="001D5E8E" w:rsidRPr="0054231C">
          <w:rPr>
            <w:rStyle w:val="Hyperlink"/>
          </w:rPr>
          <w:t>16.2.1 Active Arm Source</w:t>
        </w:r>
        <w:r w:rsidR="001D5E8E">
          <w:rPr>
            <w:webHidden/>
          </w:rPr>
          <w:tab/>
        </w:r>
        <w:r w:rsidR="001D5E8E">
          <w:rPr>
            <w:webHidden/>
          </w:rPr>
          <w:fldChar w:fldCharType="begin"/>
        </w:r>
        <w:r w:rsidR="001D5E8E">
          <w:rPr>
            <w:webHidden/>
          </w:rPr>
          <w:instrText xml:space="preserve"> PAGEREF _Toc372036259 \h </w:instrText>
        </w:r>
        <w:r w:rsidR="001D5E8E">
          <w:rPr>
            <w:webHidden/>
          </w:rPr>
        </w:r>
        <w:r w:rsidR="001D5E8E">
          <w:rPr>
            <w:webHidden/>
          </w:rPr>
          <w:fldChar w:fldCharType="separate"/>
        </w:r>
        <w:r w:rsidR="001D5E8E">
          <w:rPr>
            <w:webHidden/>
          </w:rPr>
          <w:t>21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0" w:history="1">
        <w:r w:rsidR="001D5E8E" w:rsidRPr="0054231C">
          <w:rPr>
            <w:rStyle w:val="Hyperlink"/>
          </w:rPr>
          <w:t>16.2.2 Arm Count</w:t>
        </w:r>
        <w:r w:rsidR="001D5E8E">
          <w:rPr>
            <w:webHidden/>
          </w:rPr>
          <w:tab/>
        </w:r>
        <w:r w:rsidR="001D5E8E">
          <w:rPr>
            <w:webHidden/>
          </w:rPr>
          <w:fldChar w:fldCharType="begin"/>
        </w:r>
        <w:r w:rsidR="001D5E8E">
          <w:rPr>
            <w:webHidden/>
          </w:rPr>
          <w:instrText xml:space="preserve"> PAGEREF _Toc372036260 \h </w:instrText>
        </w:r>
        <w:r w:rsidR="001D5E8E">
          <w:rPr>
            <w:webHidden/>
          </w:rPr>
        </w:r>
        <w:r w:rsidR="001D5E8E">
          <w:rPr>
            <w:webHidden/>
          </w:rPr>
          <w:fldChar w:fldCharType="separate"/>
        </w:r>
        <w:r w:rsidR="001D5E8E">
          <w:rPr>
            <w:webHidden/>
          </w:rPr>
          <w:t>21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1" w:history="1">
        <w:r w:rsidR="001D5E8E" w:rsidRPr="0054231C">
          <w:rPr>
            <w:rStyle w:val="Hyperlink"/>
          </w:rPr>
          <w:t>16.2.3 Arm Coupling</w:t>
        </w:r>
        <w:r w:rsidR="001D5E8E">
          <w:rPr>
            <w:webHidden/>
          </w:rPr>
          <w:tab/>
        </w:r>
        <w:r w:rsidR="001D5E8E">
          <w:rPr>
            <w:webHidden/>
          </w:rPr>
          <w:fldChar w:fldCharType="begin"/>
        </w:r>
        <w:r w:rsidR="001D5E8E">
          <w:rPr>
            <w:webHidden/>
          </w:rPr>
          <w:instrText xml:space="preserve"> PAGEREF _Toc372036261 \h </w:instrText>
        </w:r>
        <w:r w:rsidR="001D5E8E">
          <w:rPr>
            <w:webHidden/>
          </w:rPr>
        </w:r>
        <w:r w:rsidR="001D5E8E">
          <w:rPr>
            <w:webHidden/>
          </w:rPr>
          <w:fldChar w:fldCharType="separate"/>
        </w:r>
        <w:r w:rsidR="001D5E8E">
          <w:rPr>
            <w:webHidden/>
          </w:rPr>
          <w:t>21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2" w:history="1">
        <w:r w:rsidR="001D5E8E" w:rsidRPr="0054231C">
          <w:rPr>
            <w:rStyle w:val="Hyperlink"/>
          </w:rPr>
          <w:t>16.2.4 Arm Delay</w:t>
        </w:r>
        <w:r w:rsidR="001D5E8E">
          <w:rPr>
            <w:webHidden/>
          </w:rPr>
          <w:tab/>
        </w:r>
        <w:r w:rsidR="001D5E8E">
          <w:rPr>
            <w:webHidden/>
          </w:rPr>
          <w:fldChar w:fldCharType="begin"/>
        </w:r>
        <w:r w:rsidR="001D5E8E">
          <w:rPr>
            <w:webHidden/>
          </w:rPr>
          <w:instrText xml:space="preserve"> PAGEREF _Toc372036262 \h </w:instrText>
        </w:r>
        <w:r w:rsidR="001D5E8E">
          <w:rPr>
            <w:webHidden/>
          </w:rPr>
        </w:r>
        <w:r w:rsidR="001D5E8E">
          <w:rPr>
            <w:webHidden/>
          </w:rPr>
          <w:fldChar w:fldCharType="separate"/>
        </w:r>
        <w:r w:rsidR="001D5E8E">
          <w:rPr>
            <w:webHidden/>
          </w:rPr>
          <w:t>22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3" w:history="1">
        <w:r w:rsidR="001D5E8E" w:rsidRPr="0054231C">
          <w:rPr>
            <w:rStyle w:val="Hyperlink"/>
          </w:rPr>
          <w:t>16.2.5 Arm Hysteresis</w:t>
        </w:r>
        <w:r w:rsidR="001D5E8E">
          <w:rPr>
            <w:webHidden/>
          </w:rPr>
          <w:tab/>
        </w:r>
        <w:r w:rsidR="001D5E8E">
          <w:rPr>
            <w:webHidden/>
          </w:rPr>
          <w:fldChar w:fldCharType="begin"/>
        </w:r>
        <w:r w:rsidR="001D5E8E">
          <w:rPr>
            <w:webHidden/>
          </w:rPr>
          <w:instrText xml:space="preserve"> PAGEREF _Toc372036263 \h </w:instrText>
        </w:r>
        <w:r w:rsidR="001D5E8E">
          <w:rPr>
            <w:webHidden/>
          </w:rPr>
        </w:r>
        <w:r w:rsidR="001D5E8E">
          <w:rPr>
            <w:webHidden/>
          </w:rPr>
          <w:fldChar w:fldCharType="separate"/>
        </w:r>
        <w:r w:rsidR="001D5E8E">
          <w:rPr>
            <w:webHidden/>
          </w:rPr>
          <w:t>22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4" w:history="1">
        <w:r w:rsidR="001D5E8E" w:rsidRPr="0054231C">
          <w:rPr>
            <w:rStyle w:val="Hyperlink"/>
          </w:rPr>
          <w:t>16.2.6 Arm Level</w:t>
        </w:r>
        <w:r w:rsidR="001D5E8E">
          <w:rPr>
            <w:webHidden/>
          </w:rPr>
          <w:tab/>
        </w:r>
        <w:r w:rsidR="001D5E8E">
          <w:rPr>
            <w:webHidden/>
          </w:rPr>
          <w:fldChar w:fldCharType="begin"/>
        </w:r>
        <w:r w:rsidR="001D5E8E">
          <w:rPr>
            <w:webHidden/>
          </w:rPr>
          <w:instrText xml:space="preserve"> PAGEREF _Toc372036264 \h </w:instrText>
        </w:r>
        <w:r w:rsidR="001D5E8E">
          <w:rPr>
            <w:webHidden/>
          </w:rPr>
        </w:r>
        <w:r w:rsidR="001D5E8E">
          <w:rPr>
            <w:webHidden/>
          </w:rPr>
          <w:fldChar w:fldCharType="separate"/>
        </w:r>
        <w:r w:rsidR="001D5E8E">
          <w:rPr>
            <w:webHidden/>
          </w:rPr>
          <w:t>22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5" w:history="1">
        <w:r w:rsidR="001D5E8E" w:rsidRPr="0054231C">
          <w:rPr>
            <w:rStyle w:val="Hyperlink"/>
          </w:rPr>
          <w:t>16.2.7 Arm Output Enabled</w:t>
        </w:r>
        <w:r w:rsidR="001D5E8E">
          <w:rPr>
            <w:webHidden/>
          </w:rPr>
          <w:tab/>
        </w:r>
        <w:r w:rsidR="001D5E8E">
          <w:rPr>
            <w:webHidden/>
          </w:rPr>
          <w:fldChar w:fldCharType="begin"/>
        </w:r>
        <w:r w:rsidR="001D5E8E">
          <w:rPr>
            <w:webHidden/>
          </w:rPr>
          <w:instrText xml:space="preserve"> PAGEREF _Toc372036265 \h </w:instrText>
        </w:r>
        <w:r w:rsidR="001D5E8E">
          <w:rPr>
            <w:webHidden/>
          </w:rPr>
        </w:r>
        <w:r w:rsidR="001D5E8E">
          <w:rPr>
            <w:webHidden/>
          </w:rPr>
          <w:fldChar w:fldCharType="separate"/>
        </w:r>
        <w:r w:rsidR="001D5E8E">
          <w:rPr>
            <w:webHidden/>
          </w:rPr>
          <w:t>22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6" w:history="1">
        <w:r w:rsidR="001D5E8E" w:rsidRPr="0054231C">
          <w:rPr>
            <w:rStyle w:val="Hyperlink"/>
          </w:rPr>
          <w:t>16.2.8 Arm Slope</w:t>
        </w:r>
        <w:r w:rsidR="001D5E8E">
          <w:rPr>
            <w:webHidden/>
          </w:rPr>
          <w:tab/>
        </w:r>
        <w:r w:rsidR="001D5E8E">
          <w:rPr>
            <w:webHidden/>
          </w:rPr>
          <w:fldChar w:fldCharType="begin"/>
        </w:r>
        <w:r w:rsidR="001D5E8E">
          <w:rPr>
            <w:webHidden/>
          </w:rPr>
          <w:instrText xml:space="preserve"> PAGEREF _Toc372036266 \h </w:instrText>
        </w:r>
        <w:r w:rsidR="001D5E8E">
          <w:rPr>
            <w:webHidden/>
          </w:rPr>
        </w:r>
        <w:r w:rsidR="001D5E8E">
          <w:rPr>
            <w:webHidden/>
          </w:rPr>
          <w:fldChar w:fldCharType="separate"/>
        </w:r>
        <w:r w:rsidR="001D5E8E">
          <w:rPr>
            <w:webHidden/>
          </w:rPr>
          <w:t>22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7" w:history="1">
        <w:r w:rsidR="001D5E8E" w:rsidRPr="0054231C">
          <w:rPr>
            <w:rStyle w:val="Hyperlink"/>
          </w:rPr>
          <w:t>16.2.9 Arm Source Count</w:t>
        </w:r>
        <w:r w:rsidR="001D5E8E">
          <w:rPr>
            <w:webHidden/>
          </w:rPr>
          <w:tab/>
        </w:r>
        <w:r w:rsidR="001D5E8E">
          <w:rPr>
            <w:webHidden/>
          </w:rPr>
          <w:fldChar w:fldCharType="begin"/>
        </w:r>
        <w:r w:rsidR="001D5E8E">
          <w:rPr>
            <w:webHidden/>
          </w:rPr>
          <w:instrText xml:space="preserve"> PAGEREF _Toc372036267 \h </w:instrText>
        </w:r>
        <w:r w:rsidR="001D5E8E">
          <w:rPr>
            <w:webHidden/>
          </w:rPr>
        </w:r>
        <w:r w:rsidR="001D5E8E">
          <w:rPr>
            <w:webHidden/>
          </w:rPr>
          <w:fldChar w:fldCharType="separate"/>
        </w:r>
        <w:r w:rsidR="001D5E8E">
          <w:rPr>
            <w:webHidden/>
          </w:rPr>
          <w:t>22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8" w:history="1">
        <w:r w:rsidR="001D5E8E" w:rsidRPr="0054231C">
          <w:rPr>
            <w:rStyle w:val="Hyperlink"/>
          </w:rPr>
          <w:t>16.2.10 Arm Source Item (IVI-COM &amp; IVI.NET only)</w:t>
        </w:r>
        <w:r w:rsidR="001D5E8E">
          <w:rPr>
            <w:webHidden/>
          </w:rPr>
          <w:tab/>
        </w:r>
        <w:r w:rsidR="001D5E8E">
          <w:rPr>
            <w:webHidden/>
          </w:rPr>
          <w:fldChar w:fldCharType="begin"/>
        </w:r>
        <w:r w:rsidR="001D5E8E">
          <w:rPr>
            <w:webHidden/>
          </w:rPr>
          <w:instrText xml:space="preserve"> PAGEREF _Toc372036268 \h </w:instrText>
        </w:r>
        <w:r w:rsidR="001D5E8E">
          <w:rPr>
            <w:webHidden/>
          </w:rPr>
        </w:r>
        <w:r w:rsidR="001D5E8E">
          <w:rPr>
            <w:webHidden/>
          </w:rPr>
          <w:fldChar w:fldCharType="separate"/>
        </w:r>
        <w:r w:rsidR="001D5E8E">
          <w:rPr>
            <w:webHidden/>
          </w:rPr>
          <w:t>22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69" w:history="1">
        <w:r w:rsidR="001D5E8E" w:rsidRPr="0054231C">
          <w:rPr>
            <w:rStyle w:val="Hyperlink"/>
          </w:rPr>
          <w:t>16.2.11 Arm Source Name (IVI-COM &amp; IVI.NET only)</w:t>
        </w:r>
        <w:r w:rsidR="001D5E8E">
          <w:rPr>
            <w:webHidden/>
          </w:rPr>
          <w:tab/>
        </w:r>
        <w:r w:rsidR="001D5E8E">
          <w:rPr>
            <w:webHidden/>
          </w:rPr>
          <w:fldChar w:fldCharType="begin"/>
        </w:r>
        <w:r w:rsidR="001D5E8E">
          <w:rPr>
            <w:webHidden/>
          </w:rPr>
          <w:instrText xml:space="preserve"> PAGEREF _Toc372036269 \h </w:instrText>
        </w:r>
        <w:r w:rsidR="001D5E8E">
          <w:rPr>
            <w:webHidden/>
          </w:rPr>
        </w:r>
        <w:r w:rsidR="001D5E8E">
          <w:rPr>
            <w:webHidden/>
          </w:rPr>
          <w:fldChar w:fldCharType="separate"/>
        </w:r>
        <w:r w:rsidR="001D5E8E">
          <w:rPr>
            <w:webHidden/>
          </w:rPr>
          <w:t>22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70" w:history="1">
        <w:r w:rsidR="001D5E8E" w:rsidRPr="0054231C">
          <w:rPr>
            <w:rStyle w:val="Hyperlink"/>
          </w:rPr>
          <w:t>16.2.12 Arm Type</w:t>
        </w:r>
        <w:r w:rsidR="001D5E8E">
          <w:rPr>
            <w:webHidden/>
          </w:rPr>
          <w:tab/>
        </w:r>
        <w:r w:rsidR="001D5E8E">
          <w:rPr>
            <w:webHidden/>
          </w:rPr>
          <w:fldChar w:fldCharType="begin"/>
        </w:r>
        <w:r w:rsidR="001D5E8E">
          <w:rPr>
            <w:webHidden/>
          </w:rPr>
          <w:instrText xml:space="preserve"> PAGEREF _Toc372036270 \h </w:instrText>
        </w:r>
        <w:r w:rsidR="001D5E8E">
          <w:rPr>
            <w:webHidden/>
          </w:rPr>
        </w:r>
        <w:r w:rsidR="001D5E8E">
          <w:rPr>
            <w:webHidden/>
          </w:rPr>
          <w:fldChar w:fldCharType="separate"/>
        </w:r>
        <w:r w:rsidR="001D5E8E">
          <w:rPr>
            <w:webHidden/>
          </w:rPr>
          <w:t>22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71" w:history="1">
        <w:r w:rsidR="001D5E8E" w:rsidRPr="0054231C">
          <w:rPr>
            <w:rStyle w:val="Hyperlink"/>
          </w:rPr>
          <w:t>16.3 IviDigitizerArm Functions</w:t>
        </w:r>
        <w:r w:rsidR="001D5E8E">
          <w:rPr>
            <w:webHidden/>
          </w:rPr>
          <w:tab/>
        </w:r>
        <w:r w:rsidR="001D5E8E">
          <w:rPr>
            <w:webHidden/>
          </w:rPr>
          <w:fldChar w:fldCharType="begin"/>
        </w:r>
        <w:r w:rsidR="001D5E8E">
          <w:rPr>
            <w:webHidden/>
          </w:rPr>
          <w:instrText xml:space="preserve"> PAGEREF _Toc372036271 \h </w:instrText>
        </w:r>
        <w:r w:rsidR="001D5E8E">
          <w:rPr>
            <w:webHidden/>
          </w:rPr>
        </w:r>
        <w:r w:rsidR="001D5E8E">
          <w:rPr>
            <w:webHidden/>
          </w:rPr>
          <w:fldChar w:fldCharType="separate"/>
        </w:r>
        <w:r w:rsidR="001D5E8E">
          <w:rPr>
            <w:webHidden/>
          </w:rPr>
          <w:t>23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72" w:history="1">
        <w:r w:rsidR="001D5E8E" w:rsidRPr="0054231C">
          <w:rPr>
            <w:rStyle w:val="Hyperlink"/>
          </w:rPr>
          <w:t>16.3.1 Configure Edge Arm Source</w:t>
        </w:r>
        <w:r w:rsidR="001D5E8E">
          <w:rPr>
            <w:webHidden/>
          </w:rPr>
          <w:tab/>
        </w:r>
        <w:r w:rsidR="001D5E8E">
          <w:rPr>
            <w:webHidden/>
          </w:rPr>
          <w:fldChar w:fldCharType="begin"/>
        </w:r>
        <w:r w:rsidR="001D5E8E">
          <w:rPr>
            <w:webHidden/>
          </w:rPr>
          <w:instrText xml:space="preserve"> PAGEREF _Toc372036272 \h </w:instrText>
        </w:r>
        <w:r w:rsidR="001D5E8E">
          <w:rPr>
            <w:webHidden/>
          </w:rPr>
        </w:r>
        <w:r w:rsidR="001D5E8E">
          <w:rPr>
            <w:webHidden/>
          </w:rPr>
          <w:fldChar w:fldCharType="separate"/>
        </w:r>
        <w:r w:rsidR="001D5E8E">
          <w:rPr>
            <w:webHidden/>
          </w:rPr>
          <w:t>23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73" w:history="1">
        <w:r w:rsidR="001D5E8E" w:rsidRPr="0054231C">
          <w:rPr>
            <w:rStyle w:val="Hyperlink"/>
          </w:rPr>
          <w:t>16.3.2 Get Arm Source Name (IVI-C Only)</w:t>
        </w:r>
        <w:r w:rsidR="001D5E8E">
          <w:rPr>
            <w:webHidden/>
          </w:rPr>
          <w:tab/>
        </w:r>
        <w:r w:rsidR="001D5E8E">
          <w:rPr>
            <w:webHidden/>
          </w:rPr>
          <w:fldChar w:fldCharType="begin"/>
        </w:r>
        <w:r w:rsidR="001D5E8E">
          <w:rPr>
            <w:webHidden/>
          </w:rPr>
          <w:instrText xml:space="preserve"> PAGEREF _Toc372036273 \h </w:instrText>
        </w:r>
        <w:r w:rsidR="001D5E8E">
          <w:rPr>
            <w:webHidden/>
          </w:rPr>
        </w:r>
        <w:r w:rsidR="001D5E8E">
          <w:rPr>
            <w:webHidden/>
          </w:rPr>
          <w:fldChar w:fldCharType="separate"/>
        </w:r>
        <w:r w:rsidR="001D5E8E">
          <w:rPr>
            <w:webHidden/>
          </w:rPr>
          <w:t>23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74" w:history="1">
        <w:r w:rsidR="001D5E8E" w:rsidRPr="0054231C">
          <w:rPr>
            <w:rStyle w:val="Hyperlink"/>
          </w:rPr>
          <w:t>16.4 IviDigitizerArm Behavior Model</w:t>
        </w:r>
        <w:r w:rsidR="001D5E8E">
          <w:rPr>
            <w:webHidden/>
          </w:rPr>
          <w:tab/>
        </w:r>
        <w:r w:rsidR="001D5E8E">
          <w:rPr>
            <w:webHidden/>
          </w:rPr>
          <w:fldChar w:fldCharType="begin"/>
        </w:r>
        <w:r w:rsidR="001D5E8E">
          <w:rPr>
            <w:webHidden/>
          </w:rPr>
          <w:instrText xml:space="preserve"> PAGEREF _Toc372036274 \h </w:instrText>
        </w:r>
        <w:r w:rsidR="001D5E8E">
          <w:rPr>
            <w:webHidden/>
          </w:rPr>
        </w:r>
        <w:r w:rsidR="001D5E8E">
          <w:rPr>
            <w:webHidden/>
          </w:rPr>
          <w:fldChar w:fldCharType="separate"/>
        </w:r>
        <w:r w:rsidR="001D5E8E">
          <w:rPr>
            <w:webHidden/>
          </w:rPr>
          <w:t>23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75" w:history="1">
        <w:r w:rsidR="001D5E8E" w:rsidRPr="0054231C">
          <w:rPr>
            <w:rStyle w:val="Hyperlink"/>
          </w:rPr>
          <w:t>16.5 IviDigitizerArm Compliance Notes</w:t>
        </w:r>
        <w:r w:rsidR="001D5E8E">
          <w:rPr>
            <w:webHidden/>
          </w:rPr>
          <w:tab/>
        </w:r>
        <w:r w:rsidR="001D5E8E">
          <w:rPr>
            <w:webHidden/>
          </w:rPr>
          <w:fldChar w:fldCharType="begin"/>
        </w:r>
        <w:r w:rsidR="001D5E8E">
          <w:rPr>
            <w:webHidden/>
          </w:rPr>
          <w:instrText xml:space="preserve"> PAGEREF _Toc372036275 \h </w:instrText>
        </w:r>
        <w:r w:rsidR="001D5E8E">
          <w:rPr>
            <w:webHidden/>
          </w:rPr>
        </w:r>
        <w:r w:rsidR="001D5E8E">
          <w:rPr>
            <w:webHidden/>
          </w:rPr>
          <w:fldChar w:fldCharType="separate"/>
        </w:r>
        <w:r w:rsidR="001D5E8E">
          <w:rPr>
            <w:webHidden/>
          </w:rPr>
          <w:t>23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76" w:history="1">
        <w:r w:rsidR="001D5E8E" w:rsidRPr="0054231C">
          <w:rPr>
            <w:rStyle w:val="Hyperlink"/>
          </w:rPr>
          <w:t>17. IviDigitizerMultiArm Extension Group</w:t>
        </w:r>
        <w:r w:rsidR="001D5E8E">
          <w:rPr>
            <w:webHidden/>
          </w:rPr>
          <w:tab/>
        </w:r>
        <w:r w:rsidR="001D5E8E">
          <w:rPr>
            <w:webHidden/>
          </w:rPr>
          <w:fldChar w:fldCharType="begin"/>
        </w:r>
        <w:r w:rsidR="001D5E8E">
          <w:rPr>
            <w:webHidden/>
          </w:rPr>
          <w:instrText xml:space="preserve"> PAGEREF _Toc372036276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77" w:history="1">
        <w:r w:rsidR="001D5E8E" w:rsidRPr="0054231C">
          <w:rPr>
            <w:rStyle w:val="Hyperlink"/>
          </w:rPr>
          <w:t>17.1 IviDigitizerMultiArm Overview</w:t>
        </w:r>
        <w:r w:rsidR="001D5E8E">
          <w:rPr>
            <w:webHidden/>
          </w:rPr>
          <w:tab/>
        </w:r>
        <w:r w:rsidR="001D5E8E">
          <w:rPr>
            <w:webHidden/>
          </w:rPr>
          <w:fldChar w:fldCharType="begin"/>
        </w:r>
        <w:r w:rsidR="001D5E8E">
          <w:rPr>
            <w:webHidden/>
          </w:rPr>
          <w:instrText xml:space="preserve"> PAGEREF _Toc372036277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78" w:history="1">
        <w:r w:rsidR="001D5E8E" w:rsidRPr="0054231C">
          <w:rPr>
            <w:rStyle w:val="Hyperlink"/>
          </w:rPr>
          <w:t>17.2 IviDigitizerMultiArm Attributes</w:t>
        </w:r>
        <w:r w:rsidR="001D5E8E">
          <w:rPr>
            <w:webHidden/>
          </w:rPr>
          <w:tab/>
        </w:r>
        <w:r w:rsidR="001D5E8E">
          <w:rPr>
            <w:webHidden/>
          </w:rPr>
          <w:fldChar w:fldCharType="begin"/>
        </w:r>
        <w:r w:rsidR="001D5E8E">
          <w:rPr>
            <w:webHidden/>
          </w:rPr>
          <w:instrText xml:space="preserve"> PAGEREF _Toc372036278 \h </w:instrText>
        </w:r>
        <w:r w:rsidR="001D5E8E">
          <w:rPr>
            <w:webHidden/>
          </w:rPr>
        </w:r>
        <w:r w:rsidR="001D5E8E">
          <w:rPr>
            <w:webHidden/>
          </w:rPr>
          <w:fldChar w:fldCharType="separate"/>
        </w:r>
        <w:r w:rsidR="001D5E8E">
          <w:rPr>
            <w:webHidden/>
          </w:rPr>
          <w:t>23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79" w:history="1">
        <w:r w:rsidR="001D5E8E" w:rsidRPr="0054231C">
          <w:rPr>
            <w:rStyle w:val="Hyperlink"/>
          </w:rPr>
          <w:t>17.2.1 Arm Source List</w:t>
        </w:r>
        <w:r w:rsidR="001D5E8E">
          <w:rPr>
            <w:webHidden/>
          </w:rPr>
          <w:tab/>
        </w:r>
        <w:r w:rsidR="001D5E8E">
          <w:rPr>
            <w:webHidden/>
          </w:rPr>
          <w:fldChar w:fldCharType="begin"/>
        </w:r>
        <w:r w:rsidR="001D5E8E">
          <w:rPr>
            <w:webHidden/>
          </w:rPr>
          <w:instrText xml:space="preserve"> PAGEREF _Toc372036279 \h </w:instrText>
        </w:r>
        <w:r w:rsidR="001D5E8E">
          <w:rPr>
            <w:webHidden/>
          </w:rPr>
        </w:r>
        <w:r w:rsidR="001D5E8E">
          <w:rPr>
            <w:webHidden/>
          </w:rPr>
          <w:fldChar w:fldCharType="separate"/>
        </w:r>
        <w:r w:rsidR="001D5E8E">
          <w:rPr>
            <w:webHidden/>
          </w:rPr>
          <w:t>23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80" w:history="1">
        <w:r w:rsidR="001D5E8E" w:rsidRPr="0054231C">
          <w:rPr>
            <w:rStyle w:val="Hyperlink"/>
          </w:rPr>
          <w:t>17.2.2 Arm Source Operator</w:t>
        </w:r>
        <w:r w:rsidR="001D5E8E">
          <w:rPr>
            <w:webHidden/>
          </w:rPr>
          <w:tab/>
        </w:r>
        <w:r w:rsidR="001D5E8E">
          <w:rPr>
            <w:webHidden/>
          </w:rPr>
          <w:fldChar w:fldCharType="begin"/>
        </w:r>
        <w:r w:rsidR="001D5E8E">
          <w:rPr>
            <w:webHidden/>
          </w:rPr>
          <w:instrText xml:space="preserve"> PAGEREF _Toc372036280 \h </w:instrText>
        </w:r>
        <w:r w:rsidR="001D5E8E">
          <w:rPr>
            <w:webHidden/>
          </w:rPr>
        </w:r>
        <w:r w:rsidR="001D5E8E">
          <w:rPr>
            <w:webHidden/>
          </w:rPr>
          <w:fldChar w:fldCharType="separate"/>
        </w:r>
        <w:r w:rsidR="001D5E8E">
          <w:rPr>
            <w:webHidden/>
          </w:rPr>
          <w:t>23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81" w:history="1">
        <w:r w:rsidR="001D5E8E" w:rsidRPr="0054231C">
          <w:rPr>
            <w:rStyle w:val="Hyperlink"/>
          </w:rPr>
          <w:t>17.3 IviDigitizerMultiArm Functions</w:t>
        </w:r>
        <w:r w:rsidR="001D5E8E">
          <w:rPr>
            <w:webHidden/>
          </w:rPr>
          <w:tab/>
        </w:r>
        <w:r w:rsidR="001D5E8E">
          <w:rPr>
            <w:webHidden/>
          </w:rPr>
          <w:fldChar w:fldCharType="begin"/>
        </w:r>
        <w:r w:rsidR="001D5E8E">
          <w:rPr>
            <w:webHidden/>
          </w:rPr>
          <w:instrText xml:space="preserve"> PAGEREF _Toc372036281 \h </w:instrText>
        </w:r>
        <w:r w:rsidR="001D5E8E">
          <w:rPr>
            <w:webHidden/>
          </w:rPr>
        </w:r>
        <w:r w:rsidR="001D5E8E">
          <w:rPr>
            <w:webHidden/>
          </w:rPr>
          <w:fldChar w:fldCharType="separate"/>
        </w:r>
        <w:r w:rsidR="001D5E8E">
          <w:rPr>
            <w:webHidden/>
          </w:rPr>
          <w:t>23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82" w:history="1">
        <w:r w:rsidR="001D5E8E" w:rsidRPr="0054231C">
          <w:rPr>
            <w:rStyle w:val="Hyperlink"/>
          </w:rPr>
          <w:t>17.3.1 Configure Multi Arm</w:t>
        </w:r>
        <w:r w:rsidR="001D5E8E">
          <w:rPr>
            <w:webHidden/>
          </w:rPr>
          <w:tab/>
        </w:r>
        <w:r w:rsidR="001D5E8E">
          <w:rPr>
            <w:webHidden/>
          </w:rPr>
          <w:fldChar w:fldCharType="begin"/>
        </w:r>
        <w:r w:rsidR="001D5E8E">
          <w:rPr>
            <w:webHidden/>
          </w:rPr>
          <w:instrText xml:space="preserve"> PAGEREF _Toc372036282 \h </w:instrText>
        </w:r>
        <w:r w:rsidR="001D5E8E">
          <w:rPr>
            <w:webHidden/>
          </w:rPr>
        </w:r>
        <w:r w:rsidR="001D5E8E">
          <w:rPr>
            <w:webHidden/>
          </w:rPr>
          <w:fldChar w:fldCharType="separate"/>
        </w:r>
        <w:r w:rsidR="001D5E8E">
          <w:rPr>
            <w:webHidden/>
          </w:rPr>
          <w:t>24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83" w:history="1">
        <w:r w:rsidR="001D5E8E" w:rsidRPr="0054231C">
          <w:rPr>
            <w:rStyle w:val="Hyperlink"/>
          </w:rPr>
          <w:t>17.4 IviDigitizerMultiArm Behavior Model</w:t>
        </w:r>
        <w:r w:rsidR="001D5E8E">
          <w:rPr>
            <w:webHidden/>
          </w:rPr>
          <w:tab/>
        </w:r>
        <w:r w:rsidR="001D5E8E">
          <w:rPr>
            <w:webHidden/>
          </w:rPr>
          <w:fldChar w:fldCharType="begin"/>
        </w:r>
        <w:r w:rsidR="001D5E8E">
          <w:rPr>
            <w:webHidden/>
          </w:rPr>
          <w:instrText xml:space="preserve"> PAGEREF _Toc372036283 \h </w:instrText>
        </w:r>
        <w:r w:rsidR="001D5E8E">
          <w:rPr>
            <w:webHidden/>
          </w:rPr>
        </w:r>
        <w:r w:rsidR="001D5E8E">
          <w:rPr>
            <w:webHidden/>
          </w:rPr>
          <w:fldChar w:fldCharType="separate"/>
        </w:r>
        <w:r w:rsidR="001D5E8E">
          <w:rPr>
            <w:webHidden/>
          </w:rPr>
          <w:t>24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84" w:history="1">
        <w:r w:rsidR="001D5E8E" w:rsidRPr="0054231C">
          <w:rPr>
            <w:rStyle w:val="Hyperlink"/>
          </w:rPr>
          <w:t>17.5 IviDigitizerMultiArm Compliance Notes</w:t>
        </w:r>
        <w:r w:rsidR="001D5E8E">
          <w:rPr>
            <w:webHidden/>
          </w:rPr>
          <w:tab/>
        </w:r>
        <w:r w:rsidR="001D5E8E">
          <w:rPr>
            <w:webHidden/>
          </w:rPr>
          <w:fldChar w:fldCharType="begin"/>
        </w:r>
        <w:r w:rsidR="001D5E8E">
          <w:rPr>
            <w:webHidden/>
          </w:rPr>
          <w:instrText xml:space="preserve"> PAGEREF _Toc372036284 \h </w:instrText>
        </w:r>
        <w:r w:rsidR="001D5E8E">
          <w:rPr>
            <w:webHidden/>
          </w:rPr>
        </w:r>
        <w:r w:rsidR="001D5E8E">
          <w:rPr>
            <w:webHidden/>
          </w:rPr>
          <w:fldChar w:fldCharType="separate"/>
        </w:r>
        <w:r w:rsidR="001D5E8E">
          <w:rPr>
            <w:webHidden/>
          </w:rPr>
          <w:t>24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85" w:history="1">
        <w:r w:rsidR="001D5E8E" w:rsidRPr="0054231C">
          <w:rPr>
            <w:rStyle w:val="Hyperlink"/>
          </w:rPr>
          <w:t>18. IviDigitizerGlitchArm Extension Group</w:t>
        </w:r>
        <w:r w:rsidR="001D5E8E">
          <w:rPr>
            <w:webHidden/>
          </w:rPr>
          <w:tab/>
        </w:r>
        <w:r w:rsidR="001D5E8E">
          <w:rPr>
            <w:webHidden/>
          </w:rPr>
          <w:fldChar w:fldCharType="begin"/>
        </w:r>
        <w:r w:rsidR="001D5E8E">
          <w:rPr>
            <w:webHidden/>
          </w:rPr>
          <w:instrText xml:space="preserve"> PAGEREF _Toc372036285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86" w:history="1">
        <w:r w:rsidR="001D5E8E" w:rsidRPr="0054231C">
          <w:rPr>
            <w:rStyle w:val="Hyperlink"/>
          </w:rPr>
          <w:t>18.1 IviDigitizerGlitchArm Overview</w:t>
        </w:r>
        <w:r w:rsidR="001D5E8E">
          <w:rPr>
            <w:webHidden/>
          </w:rPr>
          <w:tab/>
        </w:r>
        <w:r w:rsidR="001D5E8E">
          <w:rPr>
            <w:webHidden/>
          </w:rPr>
          <w:fldChar w:fldCharType="begin"/>
        </w:r>
        <w:r w:rsidR="001D5E8E">
          <w:rPr>
            <w:webHidden/>
          </w:rPr>
          <w:instrText xml:space="preserve"> PAGEREF _Toc372036286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87" w:history="1">
        <w:r w:rsidR="001D5E8E" w:rsidRPr="0054231C">
          <w:rPr>
            <w:rStyle w:val="Hyperlink"/>
          </w:rPr>
          <w:t>18.2 IviDigitizerGlitchArm Attributes</w:t>
        </w:r>
        <w:r w:rsidR="001D5E8E">
          <w:rPr>
            <w:webHidden/>
          </w:rPr>
          <w:tab/>
        </w:r>
        <w:r w:rsidR="001D5E8E">
          <w:rPr>
            <w:webHidden/>
          </w:rPr>
          <w:fldChar w:fldCharType="begin"/>
        </w:r>
        <w:r w:rsidR="001D5E8E">
          <w:rPr>
            <w:webHidden/>
          </w:rPr>
          <w:instrText xml:space="preserve"> PAGEREF _Toc372036287 \h </w:instrText>
        </w:r>
        <w:r w:rsidR="001D5E8E">
          <w:rPr>
            <w:webHidden/>
          </w:rPr>
        </w:r>
        <w:r w:rsidR="001D5E8E">
          <w:rPr>
            <w:webHidden/>
          </w:rPr>
          <w:fldChar w:fldCharType="separate"/>
        </w:r>
        <w:r w:rsidR="001D5E8E">
          <w:rPr>
            <w:webHidden/>
          </w:rPr>
          <w:t>24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88" w:history="1">
        <w:r w:rsidR="001D5E8E" w:rsidRPr="0054231C">
          <w:rPr>
            <w:rStyle w:val="Hyperlink"/>
          </w:rPr>
          <w:t>18.2.1 Glitch Arm Condition</w:t>
        </w:r>
        <w:r w:rsidR="001D5E8E">
          <w:rPr>
            <w:webHidden/>
          </w:rPr>
          <w:tab/>
        </w:r>
        <w:r w:rsidR="001D5E8E">
          <w:rPr>
            <w:webHidden/>
          </w:rPr>
          <w:fldChar w:fldCharType="begin"/>
        </w:r>
        <w:r w:rsidR="001D5E8E">
          <w:rPr>
            <w:webHidden/>
          </w:rPr>
          <w:instrText xml:space="preserve"> PAGEREF _Toc372036288 \h </w:instrText>
        </w:r>
        <w:r w:rsidR="001D5E8E">
          <w:rPr>
            <w:webHidden/>
          </w:rPr>
        </w:r>
        <w:r w:rsidR="001D5E8E">
          <w:rPr>
            <w:webHidden/>
          </w:rPr>
          <w:fldChar w:fldCharType="separate"/>
        </w:r>
        <w:r w:rsidR="001D5E8E">
          <w:rPr>
            <w:webHidden/>
          </w:rPr>
          <w:t>24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89" w:history="1">
        <w:r w:rsidR="001D5E8E" w:rsidRPr="0054231C">
          <w:rPr>
            <w:rStyle w:val="Hyperlink"/>
          </w:rPr>
          <w:t>18.2.2 Glitch Arm Polarity</w:t>
        </w:r>
        <w:r w:rsidR="001D5E8E">
          <w:rPr>
            <w:webHidden/>
          </w:rPr>
          <w:tab/>
        </w:r>
        <w:r w:rsidR="001D5E8E">
          <w:rPr>
            <w:webHidden/>
          </w:rPr>
          <w:fldChar w:fldCharType="begin"/>
        </w:r>
        <w:r w:rsidR="001D5E8E">
          <w:rPr>
            <w:webHidden/>
          </w:rPr>
          <w:instrText xml:space="preserve"> PAGEREF _Toc372036289 \h </w:instrText>
        </w:r>
        <w:r w:rsidR="001D5E8E">
          <w:rPr>
            <w:webHidden/>
          </w:rPr>
        </w:r>
        <w:r w:rsidR="001D5E8E">
          <w:rPr>
            <w:webHidden/>
          </w:rPr>
          <w:fldChar w:fldCharType="separate"/>
        </w:r>
        <w:r w:rsidR="001D5E8E">
          <w:rPr>
            <w:webHidden/>
          </w:rPr>
          <w:t>24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90" w:history="1">
        <w:r w:rsidR="001D5E8E" w:rsidRPr="0054231C">
          <w:rPr>
            <w:rStyle w:val="Hyperlink"/>
          </w:rPr>
          <w:t>18.2.3 Glitch Arm Width</w:t>
        </w:r>
        <w:r w:rsidR="001D5E8E">
          <w:rPr>
            <w:webHidden/>
          </w:rPr>
          <w:tab/>
        </w:r>
        <w:r w:rsidR="001D5E8E">
          <w:rPr>
            <w:webHidden/>
          </w:rPr>
          <w:fldChar w:fldCharType="begin"/>
        </w:r>
        <w:r w:rsidR="001D5E8E">
          <w:rPr>
            <w:webHidden/>
          </w:rPr>
          <w:instrText xml:space="preserve"> PAGEREF _Toc372036290 \h </w:instrText>
        </w:r>
        <w:r w:rsidR="001D5E8E">
          <w:rPr>
            <w:webHidden/>
          </w:rPr>
        </w:r>
        <w:r w:rsidR="001D5E8E">
          <w:rPr>
            <w:webHidden/>
          </w:rPr>
          <w:fldChar w:fldCharType="separate"/>
        </w:r>
        <w:r w:rsidR="001D5E8E">
          <w:rPr>
            <w:webHidden/>
          </w:rPr>
          <w:t>24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91" w:history="1">
        <w:r w:rsidR="001D5E8E" w:rsidRPr="0054231C">
          <w:rPr>
            <w:rStyle w:val="Hyperlink"/>
          </w:rPr>
          <w:t>18.3 IviDigitizerGlitchArm Functions</w:t>
        </w:r>
        <w:r w:rsidR="001D5E8E">
          <w:rPr>
            <w:webHidden/>
          </w:rPr>
          <w:tab/>
        </w:r>
        <w:r w:rsidR="001D5E8E">
          <w:rPr>
            <w:webHidden/>
          </w:rPr>
          <w:fldChar w:fldCharType="begin"/>
        </w:r>
        <w:r w:rsidR="001D5E8E">
          <w:rPr>
            <w:webHidden/>
          </w:rPr>
          <w:instrText xml:space="preserve"> PAGEREF _Toc372036291 \h </w:instrText>
        </w:r>
        <w:r w:rsidR="001D5E8E">
          <w:rPr>
            <w:webHidden/>
          </w:rPr>
        </w:r>
        <w:r w:rsidR="001D5E8E">
          <w:rPr>
            <w:webHidden/>
          </w:rPr>
          <w:fldChar w:fldCharType="separate"/>
        </w:r>
        <w:r w:rsidR="001D5E8E">
          <w:rPr>
            <w:webHidden/>
          </w:rPr>
          <w:t>24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92" w:history="1">
        <w:r w:rsidR="001D5E8E" w:rsidRPr="0054231C">
          <w:rPr>
            <w:rStyle w:val="Hyperlink"/>
          </w:rPr>
          <w:t>18.3.1 Configure Glitch Arm Source</w:t>
        </w:r>
        <w:r w:rsidR="001D5E8E">
          <w:rPr>
            <w:webHidden/>
          </w:rPr>
          <w:tab/>
        </w:r>
        <w:r w:rsidR="001D5E8E">
          <w:rPr>
            <w:webHidden/>
          </w:rPr>
          <w:fldChar w:fldCharType="begin"/>
        </w:r>
        <w:r w:rsidR="001D5E8E">
          <w:rPr>
            <w:webHidden/>
          </w:rPr>
          <w:instrText xml:space="preserve"> PAGEREF _Toc372036292 \h </w:instrText>
        </w:r>
        <w:r w:rsidR="001D5E8E">
          <w:rPr>
            <w:webHidden/>
          </w:rPr>
        </w:r>
        <w:r w:rsidR="001D5E8E">
          <w:rPr>
            <w:webHidden/>
          </w:rPr>
          <w:fldChar w:fldCharType="separate"/>
        </w:r>
        <w:r w:rsidR="001D5E8E">
          <w:rPr>
            <w:webHidden/>
          </w:rPr>
          <w:t>24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93" w:history="1">
        <w:r w:rsidR="001D5E8E" w:rsidRPr="0054231C">
          <w:rPr>
            <w:rStyle w:val="Hyperlink"/>
          </w:rPr>
          <w:t>18.4 IviDigitizerGlitchArm Behavior Model</w:t>
        </w:r>
        <w:r w:rsidR="001D5E8E">
          <w:rPr>
            <w:webHidden/>
          </w:rPr>
          <w:tab/>
        </w:r>
        <w:r w:rsidR="001D5E8E">
          <w:rPr>
            <w:webHidden/>
          </w:rPr>
          <w:fldChar w:fldCharType="begin"/>
        </w:r>
        <w:r w:rsidR="001D5E8E">
          <w:rPr>
            <w:webHidden/>
          </w:rPr>
          <w:instrText xml:space="preserve"> PAGEREF _Toc372036293 \h </w:instrText>
        </w:r>
        <w:r w:rsidR="001D5E8E">
          <w:rPr>
            <w:webHidden/>
          </w:rPr>
        </w:r>
        <w:r w:rsidR="001D5E8E">
          <w:rPr>
            <w:webHidden/>
          </w:rPr>
          <w:fldChar w:fldCharType="separate"/>
        </w:r>
        <w:r w:rsidR="001D5E8E">
          <w:rPr>
            <w:webHidden/>
          </w:rPr>
          <w:t>25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94" w:history="1">
        <w:r w:rsidR="001D5E8E" w:rsidRPr="0054231C">
          <w:rPr>
            <w:rStyle w:val="Hyperlink"/>
          </w:rPr>
          <w:t>18.5 IviDigitizerGlitchArm Compliance Notes</w:t>
        </w:r>
        <w:r w:rsidR="001D5E8E">
          <w:rPr>
            <w:webHidden/>
          </w:rPr>
          <w:tab/>
        </w:r>
        <w:r w:rsidR="001D5E8E">
          <w:rPr>
            <w:webHidden/>
          </w:rPr>
          <w:fldChar w:fldCharType="begin"/>
        </w:r>
        <w:r w:rsidR="001D5E8E">
          <w:rPr>
            <w:webHidden/>
          </w:rPr>
          <w:instrText xml:space="preserve"> PAGEREF _Toc372036294 \h </w:instrText>
        </w:r>
        <w:r w:rsidR="001D5E8E">
          <w:rPr>
            <w:webHidden/>
          </w:rPr>
        </w:r>
        <w:r w:rsidR="001D5E8E">
          <w:rPr>
            <w:webHidden/>
          </w:rPr>
          <w:fldChar w:fldCharType="separate"/>
        </w:r>
        <w:r w:rsidR="001D5E8E">
          <w:rPr>
            <w:webHidden/>
          </w:rPr>
          <w:t>250</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295" w:history="1">
        <w:r w:rsidR="001D5E8E" w:rsidRPr="0054231C">
          <w:rPr>
            <w:rStyle w:val="Hyperlink"/>
          </w:rPr>
          <w:t>19. IviDigitizerRuntArm Extension Group</w:t>
        </w:r>
        <w:r w:rsidR="001D5E8E">
          <w:rPr>
            <w:webHidden/>
          </w:rPr>
          <w:tab/>
        </w:r>
        <w:r w:rsidR="001D5E8E">
          <w:rPr>
            <w:webHidden/>
          </w:rPr>
          <w:fldChar w:fldCharType="begin"/>
        </w:r>
        <w:r w:rsidR="001D5E8E">
          <w:rPr>
            <w:webHidden/>
          </w:rPr>
          <w:instrText xml:space="preserve"> PAGEREF _Toc372036295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96" w:history="1">
        <w:r w:rsidR="001D5E8E" w:rsidRPr="0054231C">
          <w:rPr>
            <w:rStyle w:val="Hyperlink"/>
          </w:rPr>
          <w:t>19.1 IviDigitizerRuntArm Overview</w:t>
        </w:r>
        <w:r w:rsidR="001D5E8E">
          <w:rPr>
            <w:webHidden/>
          </w:rPr>
          <w:tab/>
        </w:r>
        <w:r w:rsidR="001D5E8E">
          <w:rPr>
            <w:webHidden/>
          </w:rPr>
          <w:fldChar w:fldCharType="begin"/>
        </w:r>
        <w:r w:rsidR="001D5E8E">
          <w:rPr>
            <w:webHidden/>
          </w:rPr>
          <w:instrText xml:space="preserve"> PAGEREF _Toc372036296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297" w:history="1">
        <w:r w:rsidR="001D5E8E" w:rsidRPr="0054231C">
          <w:rPr>
            <w:rStyle w:val="Hyperlink"/>
          </w:rPr>
          <w:t>19.2 IviDigitizerRuntArm Attributes</w:t>
        </w:r>
        <w:r w:rsidR="001D5E8E">
          <w:rPr>
            <w:webHidden/>
          </w:rPr>
          <w:tab/>
        </w:r>
        <w:r w:rsidR="001D5E8E">
          <w:rPr>
            <w:webHidden/>
          </w:rPr>
          <w:fldChar w:fldCharType="begin"/>
        </w:r>
        <w:r w:rsidR="001D5E8E">
          <w:rPr>
            <w:webHidden/>
          </w:rPr>
          <w:instrText xml:space="preserve"> PAGEREF _Toc372036297 \h </w:instrText>
        </w:r>
        <w:r w:rsidR="001D5E8E">
          <w:rPr>
            <w:webHidden/>
          </w:rPr>
        </w:r>
        <w:r w:rsidR="001D5E8E">
          <w:rPr>
            <w:webHidden/>
          </w:rPr>
          <w:fldChar w:fldCharType="separate"/>
        </w:r>
        <w:r w:rsidR="001D5E8E">
          <w:rPr>
            <w:webHidden/>
          </w:rPr>
          <w:t>25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98" w:history="1">
        <w:r w:rsidR="001D5E8E" w:rsidRPr="0054231C">
          <w:rPr>
            <w:rStyle w:val="Hyperlink"/>
          </w:rPr>
          <w:t>19.2.1 Runt Arm High Threshold</w:t>
        </w:r>
        <w:r w:rsidR="001D5E8E">
          <w:rPr>
            <w:webHidden/>
          </w:rPr>
          <w:tab/>
        </w:r>
        <w:r w:rsidR="001D5E8E">
          <w:rPr>
            <w:webHidden/>
          </w:rPr>
          <w:fldChar w:fldCharType="begin"/>
        </w:r>
        <w:r w:rsidR="001D5E8E">
          <w:rPr>
            <w:webHidden/>
          </w:rPr>
          <w:instrText xml:space="preserve"> PAGEREF _Toc372036298 \h </w:instrText>
        </w:r>
        <w:r w:rsidR="001D5E8E">
          <w:rPr>
            <w:webHidden/>
          </w:rPr>
        </w:r>
        <w:r w:rsidR="001D5E8E">
          <w:rPr>
            <w:webHidden/>
          </w:rPr>
          <w:fldChar w:fldCharType="separate"/>
        </w:r>
        <w:r w:rsidR="001D5E8E">
          <w:rPr>
            <w:webHidden/>
          </w:rPr>
          <w:t>25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299" w:history="1">
        <w:r w:rsidR="001D5E8E" w:rsidRPr="0054231C">
          <w:rPr>
            <w:rStyle w:val="Hyperlink"/>
          </w:rPr>
          <w:t>19.2.2 Runt Arm Low Threshold</w:t>
        </w:r>
        <w:r w:rsidR="001D5E8E">
          <w:rPr>
            <w:webHidden/>
          </w:rPr>
          <w:tab/>
        </w:r>
        <w:r w:rsidR="001D5E8E">
          <w:rPr>
            <w:webHidden/>
          </w:rPr>
          <w:fldChar w:fldCharType="begin"/>
        </w:r>
        <w:r w:rsidR="001D5E8E">
          <w:rPr>
            <w:webHidden/>
          </w:rPr>
          <w:instrText xml:space="preserve"> PAGEREF _Toc372036299 \h </w:instrText>
        </w:r>
        <w:r w:rsidR="001D5E8E">
          <w:rPr>
            <w:webHidden/>
          </w:rPr>
        </w:r>
        <w:r w:rsidR="001D5E8E">
          <w:rPr>
            <w:webHidden/>
          </w:rPr>
          <w:fldChar w:fldCharType="separate"/>
        </w:r>
        <w:r w:rsidR="001D5E8E">
          <w:rPr>
            <w:webHidden/>
          </w:rPr>
          <w:t>25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00" w:history="1">
        <w:r w:rsidR="001D5E8E" w:rsidRPr="0054231C">
          <w:rPr>
            <w:rStyle w:val="Hyperlink"/>
          </w:rPr>
          <w:t>19.2.3 Runt Arm Polarity</w:t>
        </w:r>
        <w:r w:rsidR="001D5E8E">
          <w:rPr>
            <w:webHidden/>
          </w:rPr>
          <w:tab/>
        </w:r>
        <w:r w:rsidR="001D5E8E">
          <w:rPr>
            <w:webHidden/>
          </w:rPr>
          <w:fldChar w:fldCharType="begin"/>
        </w:r>
        <w:r w:rsidR="001D5E8E">
          <w:rPr>
            <w:webHidden/>
          </w:rPr>
          <w:instrText xml:space="preserve"> PAGEREF _Toc372036300 \h </w:instrText>
        </w:r>
        <w:r w:rsidR="001D5E8E">
          <w:rPr>
            <w:webHidden/>
          </w:rPr>
        </w:r>
        <w:r w:rsidR="001D5E8E">
          <w:rPr>
            <w:webHidden/>
          </w:rPr>
          <w:fldChar w:fldCharType="separate"/>
        </w:r>
        <w:r w:rsidR="001D5E8E">
          <w:rPr>
            <w:webHidden/>
          </w:rPr>
          <w:t>25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1" w:history="1">
        <w:r w:rsidR="001D5E8E" w:rsidRPr="0054231C">
          <w:rPr>
            <w:rStyle w:val="Hyperlink"/>
          </w:rPr>
          <w:t>19.3 IviDigitizerRuntArm Functions</w:t>
        </w:r>
        <w:r w:rsidR="001D5E8E">
          <w:rPr>
            <w:webHidden/>
          </w:rPr>
          <w:tab/>
        </w:r>
        <w:r w:rsidR="001D5E8E">
          <w:rPr>
            <w:webHidden/>
          </w:rPr>
          <w:fldChar w:fldCharType="begin"/>
        </w:r>
        <w:r w:rsidR="001D5E8E">
          <w:rPr>
            <w:webHidden/>
          </w:rPr>
          <w:instrText xml:space="preserve"> PAGEREF _Toc372036301 \h </w:instrText>
        </w:r>
        <w:r w:rsidR="001D5E8E">
          <w:rPr>
            <w:webHidden/>
          </w:rPr>
        </w:r>
        <w:r w:rsidR="001D5E8E">
          <w:rPr>
            <w:webHidden/>
          </w:rPr>
          <w:fldChar w:fldCharType="separate"/>
        </w:r>
        <w:r w:rsidR="001D5E8E">
          <w:rPr>
            <w:webHidden/>
          </w:rPr>
          <w:t>25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02" w:history="1">
        <w:r w:rsidR="001D5E8E" w:rsidRPr="0054231C">
          <w:rPr>
            <w:rStyle w:val="Hyperlink"/>
          </w:rPr>
          <w:t>19.3.1 Configure Runt Arm Source</w:t>
        </w:r>
        <w:r w:rsidR="001D5E8E">
          <w:rPr>
            <w:webHidden/>
          </w:rPr>
          <w:tab/>
        </w:r>
        <w:r w:rsidR="001D5E8E">
          <w:rPr>
            <w:webHidden/>
          </w:rPr>
          <w:fldChar w:fldCharType="begin"/>
        </w:r>
        <w:r w:rsidR="001D5E8E">
          <w:rPr>
            <w:webHidden/>
          </w:rPr>
          <w:instrText xml:space="preserve"> PAGEREF _Toc372036302 \h </w:instrText>
        </w:r>
        <w:r w:rsidR="001D5E8E">
          <w:rPr>
            <w:webHidden/>
          </w:rPr>
        </w:r>
        <w:r w:rsidR="001D5E8E">
          <w:rPr>
            <w:webHidden/>
          </w:rPr>
          <w:fldChar w:fldCharType="separate"/>
        </w:r>
        <w:r w:rsidR="001D5E8E">
          <w:rPr>
            <w:webHidden/>
          </w:rPr>
          <w:t>25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3" w:history="1">
        <w:r w:rsidR="001D5E8E" w:rsidRPr="0054231C">
          <w:rPr>
            <w:rStyle w:val="Hyperlink"/>
          </w:rPr>
          <w:t>19.4 IviDigitizerRuntArm Behavior Model</w:t>
        </w:r>
        <w:r w:rsidR="001D5E8E">
          <w:rPr>
            <w:webHidden/>
          </w:rPr>
          <w:tab/>
        </w:r>
        <w:r w:rsidR="001D5E8E">
          <w:rPr>
            <w:webHidden/>
          </w:rPr>
          <w:fldChar w:fldCharType="begin"/>
        </w:r>
        <w:r w:rsidR="001D5E8E">
          <w:rPr>
            <w:webHidden/>
          </w:rPr>
          <w:instrText xml:space="preserve"> PAGEREF _Toc372036303 \h </w:instrText>
        </w:r>
        <w:r w:rsidR="001D5E8E">
          <w:rPr>
            <w:webHidden/>
          </w:rPr>
        </w:r>
        <w:r w:rsidR="001D5E8E">
          <w:rPr>
            <w:webHidden/>
          </w:rPr>
          <w:fldChar w:fldCharType="separate"/>
        </w:r>
        <w:r w:rsidR="001D5E8E">
          <w:rPr>
            <w:webHidden/>
          </w:rPr>
          <w:t>25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4" w:history="1">
        <w:r w:rsidR="001D5E8E" w:rsidRPr="0054231C">
          <w:rPr>
            <w:rStyle w:val="Hyperlink"/>
          </w:rPr>
          <w:t>19.5 IviDigitizerRuntArm Compliance Notes</w:t>
        </w:r>
        <w:r w:rsidR="001D5E8E">
          <w:rPr>
            <w:webHidden/>
          </w:rPr>
          <w:tab/>
        </w:r>
        <w:r w:rsidR="001D5E8E">
          <w:rPr>
            <w:webHidden/>
          </w:rPr>
          <w:fldChar w:fldCharType="begin"/>
        </w:r>
        <w:r w:rsidR="001D5E8E">
          <w:rPr>
            <w:webHidden/>
          </w:rPr>
          <w:instrText xml:space="preserve"> PAGEREF _Toc372036304 \h </w:instrText>
        </w:r>
        <w:r w:rsidR="001D5E8E">
          <w:rPr>
            <w:webHidden/>
          </w:rPr>
        </w:r>
        <w:r w:rsidR="001D5E8E">
          <w:rPr>
            <w:webHidden/>
          </w:rPr>
          <w:fldChar w:fldCharType="separate"/>
        </w:r>
        <w:r w:rsidR="001D5E8E">
          <w:rPr>
            <w:webHidden/>
          </w:rPr>
          <w:t>259</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05" w:history="1">
        <w:r w:rsidR="001D5E8E" w:rsidRPr="0054231C">
          <w:rPr>
            <w:rStyle w:val="Hyperlink"/>
          </w:rPr>
          <w:t>20. IviDigitizerSoftwareArm Extension Group</w:t>
        </w:r>
        <w:r w:rsidR="001D5E8E">
          <w:rPr>
            <w:webHidden/>
          </w:rPr>
          <w:tab/>
        </w:r>
        <w:r w:rsidR="001D5E8E">
          <w:rPr>
            <w:webHidden/>
          </w:rPr>
          <w:fldChar w:fldCharType="begin"/>
        </w:r>
        <w:r w:rsidR="001D5E8E">
          <w:rPr>
            <w:webHidden/>
          </w:rPr>
          <w:instrText xml:space="preserve"> PAGEREF _Toc372036305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6" w:history="1">
        <w:r w:rsidR="001D5E8E" w:rsidRPr="0054231C">
          <w:rPr>
            <w:rStyle w:val="Hyperlink"/>
          </w:rPr>
          <w:t>20.1 IviDigitizerSoftwareArm Overview</w:t>
        </w:r>
        <w:r w:rsidR="001D5E8E">
          <w:rPr>
            <w:webHidden/>
          </w:rPr>
          <w:tab/>
        </w:r>
        <w:r w:rsidR="001D5E8E">
          <w:rPr>
            <w:webHidden/>
          </w:rPr>
          <w:fldChar w:fldCharType="begin"/>
        </w:r>
        <w:r w:rsidR="001D5E8E">
          <w:rPr>
            <w:webHidden/>
          </w:rPr>
          <w:instrText xml:space="preserve"> PAGEREF _Toc372036306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7" w:history="1">
        <w:r w:rsidR="001D5E8E" w:rsidRPr="0054231C">
          <w:rPr>
            <w:rStyle w:val="Hyperlink"/>
          </w:rPr>
          <w:t>20.2 IviDigitizerSoftwareArm Functions</w:t>
        </w:r>
        <w:r w:rsidR="001D5E8E">
          <w:rPr>
            <w:webHidden/>
          </w:rPr>
          <w:tab/>
        </w:r>
        <w:r w:rsidR="001D5E8E">
          <w:rPr>
            <w:webHidden/>
          </w:rPr>
          <w:fldChar w:fldCharType="begin"/>
        </w:r>
        <w:r w:rsidR="001D5E8E">
          <w:rPr>
            <w:webHidden/>
          </w:rPr>
          <w:instrText xml:space="preserve"> PAGEREF _Toc372036307 \h </w:instrText>
        </w:r>
        <w:r w:rsidR="001D5E8E">
          <w:rPr>
            <w:webHidden/>
          </w:rPr>
        </w:r>
        <w:r w:rsidR="001D5E8E">
          <w:rPr>
            <w:webHidden/>
          </w:rPr>
          <w:fldChar w:fldCharType="separate"/>
        </w:r>
        <w:r w:rsidR="001D5E8E">
          <w:rPr>
            <w:webHidden/>
          </w:rPr>
          <w:t>26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08" w:history="1">
        <w:r w:rsidR="001D5E8E" w:rsidRPr="0054231C">
          <w:rPr>
            <w:rStyle w:val="Hyperlink"/>
          </w:rPr>
          <w:t>20.2.1 Send Software Arm</w:t>
        </w:r>
        <w:r w:rsidR="001D5E8E">
          <w:rPr>
            <w:webHidden/>
          </w:rPr>
          <w:tab/>
        </w:r>
        <w:r w:rsidR="001D5E8E">
          <w:rPr>
            <w:webHidden/>
          </w:rPr>
          <w:fldChar w:fldCharType="begin"/>
        </w:r>
        <w:r w:rsidR="001D5E8E">
          <w:rPr>
            <w:webHidden/>
          </w:rPr>
          <w:instrText xml:space="preserve"> PAGEREF _Toc372036308 \h </w:instrText>
        </w:r>
        <w:r w:rsidR="001D5E8E">
          <w:rPr>
            <w:webHidden/>
          </w:rPr>
        </w:r>
        <w:r w:rsidR="001D5E8E">
          <w:rPr>
            <w:webHidden/>
          </w:rPr>
          <w:fldChar w:fldCharType="separate"/>
        </w:r>
        <w:r w:rsidR="001D5E8E">
          <w:rPr>
            <w:webHidden/>
          </w:rPr>
          <w:t>26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09" w:history="1">
        <w:r w:rsidR="001D5E8E" w:rsidRPr="0054231C">
          <w:rPr>
            <w:rStyle w:val="Hyperlink"/>
          </w:rPr>
          <w:t>20.3 IviDigitizerSoftwareArm Behavior Model</w:t>
        </w:r>
        <w:r w:rsidR="001D5E8E">
          <w:rPr>
            <w:webHidden/>
          </w:rPr>
          <w:tab/>
        </w:r>
        <w:r w:rsidR="001D5E8E">
          <w:rPr>
            <w:webHidden/>
          </w:rPr>
          <w:fldChar w:fldCharType="begin"/>
        </w:r>
        <w:r w:rsidR="001D5E8E">
          <w:rPr>
            <w:webHidden/>
          </w:rPr>
          <w:instrText xml:space="preserve"> PAGEREF _Toc372036309 \h </w:instrText>
        </w:r>
        <w:r w:rsidR="001D5E8E">
          <w:rPr>
            <w:webHidden/>
          </w:rPr>
        </w:r>
        <w:r w:rsidR="001D5E8E">
          <w:rPr>
            <w:webHidden/>
          </w:rPr>
          <w:fldChar w:fldCharType="separate"/>
        </w:r>
        <w:r w:rsidR="001D5E8E">
          <w:rPr>
            <w:webHidden/>
          </w:rPr>
          <w:t>26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10" w:history="1">
        <w:r w:rsidR="001D5E8E" w:rsidRPr="0054231C">
          <w:rPr>
            <w:rStyle w:val="Hyperlink"/>
          </w:rPr>
          <w:t>20.4 IviDigitizerSoftwareArm Compliance Notes</w:t>
        </w:r>
        <w:r w:rsidR="001D5E8E">
          <w:rPr>
            <w:webHidden/>
          </w:rPr>
          <w:tab/>
        </w:r>
        <w:r w:rsidR="001D5E8E">
          <w:rPr>
            <w:webHidden/>
          </w:rPr>
          <w:fldChar w:fldCharType="begin"/>
        </w:r>
        <w:r w:rsidR="001D5E8E">
          <w:rPr>
            <w:webHidden/>
          </w:rPr>
          <w:instrText xml:space="preserve"> PAGEREF _Toc372036310 \h </w:instrText>
        </w:r>
        <w:r w:rsidR="001D5E8E">
          <w:rPr>
            <w:webHidden/>
          </w:rPr>
        </w:r>
        <w:r w:rsidR="001D5E8E">
          <w:rPr>
            <w:webHidden/>
          </w:rPr>
          <w:fldChar w:fldCharType="separate"/>
        </w:r>
        <w:r w:rsidR="001D5E8E">
          <w:rPr>
            <w:webHidden/>
          </w:rPr>
          <w:t>26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11" w:history="1">
        <w:r w:rsidR="001D5E8E" w:rsidRPr="0054231C">
          <w:rPr>
            <w:rStyle w:val="Hyperlink"/>
          </w:rPr>
          <w:t>21. IviDigitizerTVArm Extension Group</w:t>
        </w:r>
        <w:r w:rsidR="001D5E8E">
          <w:rPr>
            <w:webHidden/>
          </w:rPr>
          <w:tab/>
        </w:r>
        <w:r w:rsidR="001D5E8E">
          <w:rPr>
            <w:webHidden/>
          </w:rPr>
          <w:fldChar w:fldCharType="begin"/>
        </w:r>
        <w:r w:rsidR="001D5E8E">
          <w:rPr>
            <w:webHidden/>
          </w:rPr>
          <w:instrText xml:space="preserve"> PAGEREF _Toc372036311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12" w:history="1">
        <w:r w:rsidR="001D5E8E" w:rsidRPr="0054231C">
          <w:rPr>
            <w:rStyle w:val="Hyperlink"/>
          </w:rPr>
          <w:t>21.1 IviDigitizerTVArm Overview</w:t>
        </w:r>
        <w:r w:rsidR="001D5E8E">
          <w:rPr>
            <w:webHidden/>
          </w:rPr>
          <w:tab/>
        </w:r>
        <w:r w:rsidR="001D5E8E">
          <w:rPr>
            <w:webHidden/>
          </w:rPr>
          <w:fldChar w:fldCharType="begin"/>
        </w:r>
        <w:r w:rsidR="001D5E8E">
          <w:rPr>
            <w:webHidden/>
          </w:rPr>
          <w:instrText xml:space="preserve"> PAGEREF _Toc372036312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13" w:history="1">
        <w:r w:rsidR="001D5E8E" w:rsidRPr="0054231C">
          <w:rPr>
            <w:rStyle w:val="Hyperlink"/>
          </w:rPr>
          <w:t>21.2 IviDigitizerTVArm Attributes</w:t>
        </w:r>
        <w:r w:rsidR="001D5E8E">
          <w:rPr>
            <w:webHidden/>
          </w:rPr>
          <w:tab/>
        </w:r>
        <w:r w:rsidR="001D5E8E">
          <w:rPr>
            <w:webHidden/>
          </w:rPr>
          <w:fldChar w:fldCharType="begin"/>
        </w:r>
        <w:r w:rsidR="001D5E8E">
          <w:rPr>
            <w:webHidden/>
          </w:rPr>
          <w:instrText xml:space="preserve"> PAGEREF _Toc372036313 \h </w:instrText>
        </w:r>
        <w:r w:rsidR="001D5E8E">
          <w:rPr>
            <w:webHidden/>
          </w:rPr>
        </w:r>
        <w:r w:rsidR="001D5E8E">
          <w:rPr>
            <w:webHidden/>
          </w:rPr>
          <w:fldChar w:fldCharType="separate"/>
        </w:r>
        <w:r w:rsidR="001D5E8E">
          <w:rPr>
            <w:webHidden/>
          </w:rPr>
          <w:t>26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14" w:history="1">
        <w:r w:rsidR="001D5E8E" w:rsidRPr="0054231C">
          <w:rPr>
            <w:rStyle w:val="Hyperlink"/>
          </w:rPr>
          <w:t>21.2.1 TV Arm Event</w:t>
        </w:r>
        <w:r w:rsidR="001D5E8E">
          <w:rPr>
            <w:webHidden/>
          </w:rPr>
          <w:tab/>
        </w:r>
        <w:r w:rsidR="001D5E8E">
          <w:rPr>
            <w:webHidden/>
          </w:rPr>
          <w:fldChar w:fldCharType="begin"/>
        </w:r>
        <w:r w:rsidR="001D5E8E">
          <w:rPr>
            <w:webHidden/>
          </w:rPr>
          <w:instrText xml:space="preserve"> PAGEREF _Toc372036314 \h </w:instrText>
        </w:r>
        <w:r w:rsidR="001D5E8E">
          <w:rPr>
            <w:webHidden/>
          </w:rPr>
        </w:r>
        <w:r w:rsidR="001D5E8E">
          <w:rPr>
            <w:webHidden/>
          </w:rPr>
          <w:fldChar w:fldCharType="separate"/>
        </w:r>
        <w:r w:rsidR="001D5E8E">
          <w:rPr>
            <w:webHidden/>
          </w:rPr>
          <w:t>26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15" w:history="1">
        <w:r w:rsidR="001D5E8E" w:rsidRPr="0054231C">
          <w:rPr>
            <w:rStyle w:val="Hyperlink"/>
          </w:rPr>
          <w:t>21.2.2 TV Arm Line Number</w:t>
        </w:r>
        <w:r w:rsidR="001D5E8E">
          <w:rPr>
            <w:webHidden/>
          </w:rPr>
          <w:tab/>
        </w:r>
        <w:r w:rsidR="001D5E8E">
          <w:rPr>
            <w:webHidden/>
          </w:rPr>
          <w:fldChar w:fldCharType="begin"/>
        </w:r>
        <w:r w:rsidR="001D5E8E">
          <w:rPr>
            <w:webHidden/>
          </w:rPr>
          <w:instrText xml:space="preserve"> PAGEREF _Toc372036315 \h </w:instrText>
        </w:r>
        <w:r w:rsidR="001D5E8E">
          <w:rPr>
            <w:webHidden/>
          </w:rPr>
        </w:r>
        <w:r w:rsidR="001D5E8E">
          <w:rPr>
            <w:webHidden/>
          </w:rPr>
          <w:fldChar w:fldCharType="separate"/>
        </w:r>
        <w:r w:rsidR="001D5E8E">
          <w:rPr>
            <w:webHidden/>
          </w:rPr>
          <w:t>26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16" w:history="1">
        <w:r w:rsidR="001D5E8E" w:rsidRPr="0054231C">
          <w:rPr>
            <w:rStyle w:val="Hyperlink"/>
          </w:rPr>
          <w:t>21.2.3 TV Arm Polarity</w:t>
        </w:r>
        <w:r w:rsidR="001D5E8E">
          <w:rPr>
            <w:webHidden/>
          </w:rPr>
          <w:tab/>
        </w:r>
        <w:r w:rsidR="001D5E8E">
          <w:rPr>
            <w:webHidden/>
          </w:rPr>
          <w:fldChar w:fldCharType="begin"/>
        </w:r>
        <w:r w:rsidR="001D5E8E">
          <w:rPr>
            <w:webHidden/>
          </w:rPr>
          <w:instrText xml:space="preserve"> PAGEREF _Toc372036316 \h </w:instrText>
        </w:r>
        <w:r w:rsidR="001D5E8E">
          <w:rPr>
            <w:webHidden/>
          </w:rPr>
        </w:r>
        <w:r w:rsidR="001D5E8E">
          <w:rPr>
            <w:webHidden/>
          </w:rPr>
          <w:fldChar w:fldCharType="separate"/>
        </w:r>
        <w:r w:rsidR="001D5E8E">
          <w:rPr>
            <w:webHidden/>
          </w:rPr>
          <w:t>26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17" w:history="1">
        <w:r w:rsidR="001D5E8E" w:rsidRPr="0054231C">
          <w:rPr>
            <w:rStyle w:val="Hyperlink"/>
          </w:rPr>
          <w:t>21.2.4 TV Arm Signal Format</w:t>
        </w:r>
        <w:r w:rsidR="001D5E8E">
          <w:rPr>
            <w:webHidden/>
          </w:rPr>
          <w:tab/>
        </w:r>
        <w:r w:rsidR="001D5E8E">
          <w:rPr>
            <w:webHidden/>
          </w:rPr>
          <w:fldChar w:fldCharType="begin"/>
        </w:r>
        <w:r w:rsidR="001D5E8E">
          <w:rPr>
            <w:webHidden/>
          </w:rPr>
          <w:instrText xml:space="preserve"> PAGEREF _Toc372036317 \h </w:instrText>
        </w:r>
        <w:r w:rsidR="001D5E8E">
          <w:rPr>
            <w:webHidden/>
          </w:rPr>
        </w:r>
        <w:r w:rsidR="001D5E8E">
          <w:rPr>
            <w:webHidden/>
          </w:rPr>
          <w:fldChar w:fldCharType="separate"/>
        </w:r>
        <w:r w:rsidR="001D5E8E">
          <w:rPr>
            <w:webHidden/>
          </w:rPr>
          <w:t>26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18" w:history="1">
        <w:r w:rsidR="001D5E8E" w:rsidRPr="0054231C">
          <w:rPr>
            <w:rStyle w:val="Hyperlink"/>
          </w:rPr>
          <w:t>21.3 IviDigitizerTVArm Functions</w:t>
        </w:r>
        <w:r w:rsidR="001D5E8E">
          <w:rPr>
            <w:webHidden/>
          </w:rPr>
          <w:tab/>
        </w:r>
        <w:r w:rsidR="001D5E8E">
          <w:rPr>
            <w:webHidden/>
          </w:rPr>
          <w:fldChar w:fldCharType="begin"/>
        </w:r>
        <w:r w:rsidR="001D5E8E">
          <w:rPr>
            <w:webHidden/>
          </w:rPr>
          <w:instrText xml:space="preserve"> PAGEREF _Toc372036318 \h </w:instrText>
        </w:r>
        <w:r w:rsidR="001D5E8E">
          <w:rPr>
            <w:webHidden/>
          </w:rPr>
        </w:r>
        <w:r w:rsidR="001D5E8E">
          <w:rPr>
            <w:webHidden/>
          </w:rPr>
          <w:fldChar w:fldCharType="separate"/>
        </w:r>
        <w:r w:rsidR="001D5E8E">
          <w:rPr>
            <w:webHidden/>
          </w:rPr>
          <w:t>27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19" w:history="1">
        <w:r w:rsidR="001D5E8E" w:rsidRPr="0054231C">
          <w:rPr>
            <w:rStyle w:val="Hyperlink"/>
          </w:rPr>
          <w:t>21.3.1 ConfigureTV Arm Source</w:t>
        </w:r>
        <w:r w:rsidR="001D5E8E">
          <w:rPr>
            <w:webHidden/>
          </w:rPr>
          <w:tab/>
        </w:r>
        <w:r w:rsidR="001D5E8E">
          <w:rPr>
            <w:webHidden/>
          </w:rPr>
          <w:fldChar w:fldCharType="begin"/>
        </w:r>
        <w:r w:rsidR="001D5E8E">
          <w:rPr>
            <w:webHidden/>
          </w:rPr>
          <w:instrText xml:space="preserve"> PAGEREF _Toc372036319 \h </w:instrText>
        </w:r>
        <w:r w:rsidR="001D5E8E">
          <w:rPr>
            <w:webHidden/>
          </w:rPr>
        </w:r>
        <w:r w:rsidR="001D5E8E">
          <w:rPr>
            <w:webHidden/>
          </w:rPr>
          <w:fldChar w:fldCharType="separate"/>
        </w:r>
        <w:r w:rsidR="001D5E8E">
          <w:rPr>
            <w:webHidden/>
          </w:rPr>
          <w:t>27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20" w:history="1">
        <w:r w:rsidR="001D5E8E" w:rsidRPr="0054231C">
          <w:rPr>
            <w:rStyle w:val="Hyperlink"/>
          </w:rPr>
          <w:t>21.4 IviDigitizerTVArm Behavior Model</w:t>
        </w:r>
        <w:r w:rsidR="001D5E8E">
          <w:rPr>
            <w:webHidden/>
          </w:rPr>
          <w:tab/>
        </w:r>
        <w:r w:rsidR="001D5E8E">
          <w:rPr>
            <w:webHidden/>
          </w:rPr>
          <w:fldChar w:fldCharType="begin"/>
        </w:r>
        <w:r w:rsidR="001D5E8E">
          <w:rPr>
            <w:webHidden/>
          </w:rPr>
          <w:instrText xml:space="preserve"> PAGEREF _Toc372036320 \h </w:instrText>
        </w:r>
        <w:r w:rsidR="001D5E8E">
          <w:rPr>
            <w:webHidden/>
          </w:rPr>
        </w:r>
        <w:r w:rsidR="001D5E8E">
          <w:rPr>
            <w:webHidden/>
          </w:rPr>
          <w:fldChar w:fldCharType="separate"/>
        </w:r>
        <w:r w:rsidR="001D5E8E">
          <w:rPr>
            <w:webHidden/>
          </w:rPr>
          <w:t>27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21" w:history="1">
        <w:r w:rsidR="001D5E8E" w:rsidRPr="0054231C">
          <w:rPr>
            <w:rStyle w:val="Hyperlink"/>
          </w:rPr>
          <w:t>21.5 IviDigitizerTVArm Compliance Notes</w:t>
        </w:r>
        <w:r w:rsidR="001D5E8E">
          <w:rPr>
            <w:webHidden/>
          </w:rPr>
          <w:tab/>
        </w:r>
        <w:r w:rsidR="001D5E8E">
          <w:rPr>
            <w:webHidden/>
          </w:rPr>
          <w:fldChar w:fldCharType="begin"/>
        </w:r>
        <w:r w:rsidR="001D5E8E">
          <w:rPr>
            <w:webHidden/>
          </w:rPr>
          <w:instrText xml:space="preserve"> PAGEREF _Toc372036321 \h </w:instrText>
        </w:r>
        <w:r w:rsidR="001D5E8E">
          <w:rPr>
            <w:webHidden/>
          </w:rPr>
        </w:r>
        <w:r w:rsidR="001D5E8E">
          <w:rPr>
            <w:webHidden/>
          </w:rPr>
          <w:fldChar w:fldCharType="separate"/>
        </w:r>
        <w:r w:rsidR="001D5E8E">
          <w:rPr>
            <w:webHidden/>
          </w:rPr>
          <w:t>27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22" w:history="1">
        <w:r w:rsidR="001D5E8E" w:rsidRPr="0054231C">
          <w:rPr>
            <w:rStyle w:val="Hyperlink"/>
          </w:rPr>
          <w:t>22. IviDigitizerWidthArm Extension Group</w:t>
        </w:r>
        <w:r w:rsidR="001D5E8E">
          <w:rPr>
            <w:webHidden/>
          </w:rPr>
          <w:tab/>
        </w:r>
        <w:r w:rsidR="001D5E8E">
          <w:rPr>
            <w:webHidden/>
          </w:rPr>
          <w:fldChar w:fldCharType="begin"/>
        </w:r>
        <w:r w:rsidR="001D5E8E">
          <w:rPr>
            <w:webHidden/>
          </w:rPr>
          <w:instrText xml:space="preserve"> PAGEREF _Toc372036322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23" w:history="1">
        <w:r w:rsidR="001D5E8E" w:rsidRPr="0054231C">
          <w:rPr>
            <w:rStyle w:val="Hyperlink"/>
          </w:rPr>
          <w:t>22.1 IviDigitizerWidthArm Overview</w:t>
        </w:r>
        <w:r w:rsidR="001D5E8E">
          <w:rPr>
            <w:webHidden/>
          </w:rPr>
          <w:tab/>
        </w:r>
        <w:r w:rsidR="001D5E8E">
          <w:rPr>
            <w:webHidden/>
          </w:rPr>
          <w:fldChar w:fldCharType="begin"/>
        </w:r>
        <w:r w:rsidR="001D5E8E">
          <w:rPr>
            <w:webHidden/>
          </w:rPr>
          <w:instrText xml:space="preserve"> PAGEREF _Toc372036323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24" w:history="1">
        <w:r w:rsidR="001D5E8E" w:rsidRPr="0054231C">
          <w:rPr>
            <w:rStyle w:val="Hyperlink"/>
          </w:rPr>
          <w:t>22.2 IviDigitizerWidthArm Attributes</w:t>
        </w:r>
        <w:r w:rsidR="001D5E8E">
          <w:rPr>
            <w:webHidden/>
          </w:rPr>
          <w:tab/>
        </w:r>
        <w:r w:rsidR="001D5E8E">
          <w:rPr>
            <w:webHidden/>
          </w:rPr>
          <w:fldChar w:fldCharType="begin"/>
        </w:r>
        <w:r w:rsidR="001D5E8E">
          <w:rPr>
            <w:webHidden/>
          </w:rPr>
          <w:instrText xml:space="preserve"> PAGEREF _Toc372036324 \h </w:instrText>
        </w:r>
        <w:r w:rsidR="001D5E8E">
          <w:rPr>
            <w:webHidden/>
          </w:rPr>
        </w:r>
        <w:r w:rsidR="001D5E8E">
          <w:rPr>
            <w:webHidden/>
          </w:rPr>
          <w:fldChar w:fldCharType="separate"/>
        </w:r>
        <w:r w:rsidR="001D5E8E">
          <w:rPr>
            <w:webHidden/>
          </w:rPr>
          <w:t>27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25" w:history="1">
        <w:r w:rsidR="001D5E8E" w:rsidRPr="0054231C">
          <w:rPr>
            <w:rStyle w:val="Hyperlink"/>
          </w:rPr>
          <w:t>22.2.1 Width Arm Condition</w:t>
        </w:r>
        <w:r w:rsidR="001D5E8E">
          <w:rPr>
            <w:webHidden/>
          </w:rPr>
          <w:tab/>
        </w:r>
        <w:r w:rsidR="001D5E8E">
          <w:rPr>
            <w:webHidden/>
          </w:rPr>
          <w:fldChar w:fldCharType="begin"/>
        </w:r>
        <w:r w:rsidR="001D5E8E">
          <w:rPr>
            <w:webHidden/>
          </w:rPr>
          <w:instrText xml:space="preserve"> PAGEREF _Toc372036325 \h </w:instrText>
        </w:r>
        <w:r w:rsidR="001D5E8E">
          <w:rPr>
            <w:webHidden/>
          </w:rPr>
        </w:r>
        <w:r w:rsidR="001D5E8E">
          <w:rPr>
            <w:webHidden/>
          </w:rPr>
          <w:fldChar w:fldCharType="separate"/>
        </w:r>
        <w:r w:rsidR="001D5E8E">
          <w:rPr>
            <w:webHidden/>
          </w:rPr>
          <w:t>27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26" w:history="1">
        <w:r w:rsidR="001D5E8E" w:rsidRPr="0054231C">
          <w:rPr>
            <w:rStyle w:val="Hyperlink"/>
          </w:rPr>
          <w:t>22.2.2 Width Arm High Threshold</w:t>
        </w:r>
        <w:r w:rsidR="001D5E8E">
          <w:rPr>
            <w:webHidden/>
          </w:rPr>
          <w:tab/>
        </w:r>
        <w:r w:rsidR="001D5E8E">
          <w:rPr>
            <w:webHidden/>
          </w:rPr>
          <w:fldChar w:fldCharType="begin"/>
        </w:r>
        <w:r w:rsidR="001D5E8E">
          <w:rPr>
            <w:webHidden/>
          </w:rPr>
          <w:instrText xml:space="preserve"> PAGEREF _Toc372036326 \h </w:instrText>
        </w:r>
        <w:r w:rsidR="001D5E8E">
          <w:rPr>
            <w:webHidden/>
          </w:rPr>
        </w:r>
        <w:r w:rsidR="001D5E8E">
          <w:rPr>
            <w:webHidden/>
          </w:rPr>
          <w:fldChar w:fldCharType="separate"/>
        </w:r>
        <w:r w:rsidR="001D5E8E">
          <w:rPr>
            <w:webHidden/>
          </w:rPr>
          <w:t>27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27" w:history="1">
        <w:r w:rsidR="001D5E8E" w:rsidRPr="0054231C">
          <w:rPr>
            <w:rStyle w:val="Hyperlink"/>
          </w:rPr>
          <w:t>22.2.3 Width Arm Low Threshold</w:t>
        </w:r>
        <w:r w:rsidR="001D5E8E">
          <w:rPr>
            <w:webHidden/>
          </w:rPr>
          <w:tab/>
        </w:r>
        <w:r w:rsidR="001D5E8E">
          <w:rPr>
            <w:webHidden/>
          </w:rPr>
          <w:fldChar w:fldCharType="begin"/>
        </w:r>
        <w:r w:rsidR="001D5E8E">
          <w:rPr>
            <w:webHidden/>
          </w:rPr>
          <w:instrText xml:space="preserve"> PAGEREF _Toc372036327 \h </w:instrText>
        </w:r>
        <w:r w:rsidR="001D5E8E">
          <w:rPr>
            <w:webHidden/>
          </w:rPr>
        </w:r>
        <w:r w:rsidR="001D5E8E">
          <w:rPr>
            <w:webHidden/>
          </w:rPr>
          <w:fldChar w:fldCharType="separate"/>
        </w:r>
        <w:r w:rsidR="001D5E8E">
          <w:rPr>
            <w:webHidden/>
          </w:rPr>
          <w:t>27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28" w:history="1">
        <w:r w:rsidR="001D5E8E" w:rsidRPr="0054231C">
          <w:rPr>
            <w:rStyle w:val="Hyperlink"/>
          </w:rPr>
          <w:t>22.2.4 Width Arm Polarity</w:t>
        </w:r>
        <w:r w:rsidR="001D5E8E">
          <w:rPr>
            <w:webHidden/>
          </w:rPr>
          <w:tab/>
        </w:r>
        <w:r w:rsidR="001D5E8E">
          <w:rPr>
            <w:webHidden/>
          </w:rPr>
          <w:fldChar w:fldCharType="begin"/>
        </w:r>
        <w:r w:rsidR="001D5E8E">
          <w:rPr>
            <w:webHidden/>
          </w:rPr>
          <w:instrText xml:space="preserve"> PAGEREF _Toc372036328 \h </w:instrText>
        </w:r>
        <w:r w:rsidR="001D5E8E">
          <w:rPr>
            <w:webHidden/>
          </w:rPr>
        </w:r>
        <w:r w:rsidR="001D5E8E">
          <w:rPr>
            <w:webHidden/>
          </w:rPr>
          <w:fldChar w:fldCharType="separate"/>
        </w:r>
        <w:r w:rsidR="001D5E8E">
          <w:rPr>
            <w:webHidden/>
          </w:rPr>
          <w:t>28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29" w:history="1">
        <w:r w:rsidR="001D5E8E" w:rsidRPr="0054231C">
          <w:rPr>
            <w:rStyle w:val="Hyperlink"/>
          </w:rPr>
          <w:t>22.3 IviDigitizerWidthArm Functions</w:t>
        </w:r>
        <w:r w:rsidR="001D5E8E">
          <w:rPr>
            <w:webHidden/>
          </w:rPr>
          <w:tab/>
        </w:r>
        <w:r w:rsidR="001D5E8E">
          <w:rPr>
            <w:webHidden/>
          </w:rPr>
          <w:fldChar w:fldCharType="begin"/>
        </w:r>
        <w:r w:rsidR="001D5E8E">
          <w:rPr>
            <w:webHidden/>
          </w:rPr>
          <w:instrText xml:space="preserve"> PAGEREF _Toc372036329 \h </w:instrText>
        </w:r>
        <w:r w:rsidR="001D5E8E">
          <w:rPr>
            <w:webHidden/>
          </w:rPr>
        </w:r>
        <w:r w:rsidR="001D5E8E">
          <w:rPr>
            <w:webHidden/>
          </w:rPr>
          <w:fldChar w:fldCharType="separate"/>
        </w:r>
        <w:r w:rsidR="001D5E8E">
          <w:rPr>
            <w:webHidden/>
          </w:rPr>
          <w:t>28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30" w:history="1">
        <w:r w:rsidR="001D5E8E" w:rsidRPr="0054231C">
          <w:rPr>
            <w:rStyle w:val="Hyperlink"/>
          </w:rPr>
          <w:t>22.3.1 Configure Width Arm Source</w:t>
        </w:r>
        <w:r w:rsidR="001D5E8E">
          <w:rPr>
            <w:webHidden/>
          </w:rPr>
          <w:tab/>
        </w:r>
        <w:r w:rsidR="001D5E8E">
          <w:rPr>
            <w:webHidden/>
          </w:rPr>
          <w:fldChar w:fldCharType="begin"/>
        </w:r>
        <w:r w:rsidR="001D5E8E">
          <w:rPr>
            <w:webHidden/>
          </w:rPr>
          <w:instrText xml:space="preserve"> PAGEREF _Toc372036330 \h </w:instrText>
        </w:r>
        <w:r w:rsidR="001D5E8E">
          <w:rPr>
            <w:webHidden/>
          </w:rPr>
        </w:r>
        <w:r w:rsidR="001D5E8E">
          <w:rPr>
            <w:webHidden/>
          </w:rPr>
          <w:fldChar w:fldCharType="separate"/>
        </w:r>
        <w:r w:rsidR="001D5E8E">
          <w:rPr>
            <w:webHidden/>
          </w:rPr>
          <w:t>28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31" w:history="1">
        <w:r w:rsidR="001D5E8E" w:rsidRPr="0054231C">
          <w:rPr>
            <w:rStyle w:val="Hyperlink"/>
          </w:rPr>
          <w:t>22.4 IviDigitizerWidthArm Behavior Model</w:t>
        </w:r>
        <w:r w:rsidR="001D5E8E">
          <w:rPr>
            <w:webHidden/>
          </w:rPr>
          <w:tab/>
        </w:r>
        <w:r w:rsidR="001D5E8E">
          <w:rPr>
            <w:webHidden/>
          </w:rPr>
          <w:fldChar w:fldCharType="begin"/>
        </w:r>
        <w:r w:rsidR="001D5E8E">
          <w:rPr>
            <w:webHidden/>
          </w:rPr>
          <w:instrText xml:space="preserve"> PAGEREF _Toc372036331 \h </w:instrText>
        </w:r>
        <w:r w:rsidR="001D5E8E">
          <w:rPr>
            <w:webHidden/>
          </w:rPr>
        </w:r>
        <w:r w:rsidR="001D5E8E">
          <w:rPr>
            <w:webHidden/>
          </w:rPr>
          <w:fldChar w:fldCharType="separate"/>
        </w:r>
        <w:r w:rsidR="001D5E8E">
          <w:rPr>
            <w:webHidden/>
          </w:rPr>
          <w:t>28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32" w:history="1">
        <w:r w:rsidR="001D5E8E" w:rsidRPr="0054231C">
          <w:rPr>
            <w:rStyle w:val="Hyperlink"/>
          </w:rPr>
          <w:t>22.5 IviDigitizerWidthArm Compliance Notes</w:t>
        </w:r>
        <w:r w:rsidR="001D5E8E">
          <w:rPr>
            <w:webHidden/>
          </w:rPr>
          <w:tab/>
        </w:r>
        <w:r w:rsidR="001D5E8E">
          <w:rPr>
            <w:webHidden/>
          </w:rPr>
          <w:fldChar w:fldCharType="begin"/>
        </w:r>
        <w:r w:rsidR="001D5E8E">
          <w:rPr>
            <w:webHidden/>
          </w:rPr>
          <w:instrText xml:space="preserve"> PAGEREF _Toc372036332 \h </w:instrText>
        </w:r>
        <w:r w:rsidR="001D5E8E">
          <w:rPr>
            <w:webHidden/>
          </w:rPr>
        </w:r>
        <w:r w:rsidR="001D5E8E">
          <w:rPr>
            <w:webHidden/>
          </w:rPr>
          <w:fldChar w:fldCharType="separate"/>
        </w:r>
        <w:r w:rsidR="001D5E8E">
          <w:rPr>
            <w:webHidden/>
          </w:rPr>
          <w:t>286</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33" w:history="1">
        <w:r w:rsidR="001D5E8E" w:rsidRPr="0054231C">
          <w:rPr>
            <w:rStyle w:val="Hyperlink"/>
          </w:rPr>
          <w:t>23. IviDigitizerWindowArm Extension Group</w:t>
        </w:r>
        <w:r w:rsidR="001D5E8E">
          <w:rPr>
            <w:webHidden/>
          </w:rPr>
          <w:tab/>
        </w:r>
        <w:r w:rsidR="001D5E8E">
          <w:rPr>
            <w:webHidden/>
          </w:rPr>
          <w:fldChar w:fldCharType="begin"/>
        </w:r>
        <w:r w:rsidR="001D5E8E">
          <w:rPr>
            <w:webHidden/>
          </w:rPr>
          <w:instrText xml:space="preserve"> PAGEREF _Toc372036333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34" w:history="1">
        <w:r w:rsidR="001D5E8E" w:rsidRPr="0054231C">
          <w:rPr>
            <w:rStyle w:val="Hyperlink"/>
          </w:rPr>
          <w:t>23.1 IviDigitizerWindowArm Overview</w:t>
        </w:r>
        <w:r w:rsidR="001D5E8E">
          <w:rPr>
            <w:webHidden/>
          </w:rPr>
          <w:tab/>
        </w:r>
        <w:r w:rsidR="001D5E8E">
          <w:rPr>
            <w:webHidden/>
          </w:rPr>
          <w:fldChar w:fldCharType="begin"/>
        </w:r>
        <w:r w:rsidR="001D5E8E">
          <w:rPr>
            <w:webHidden/>
          </w:rPr>
          <w:instrText xml:space="preserve"> PAGEREF _Toc372036334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35" w:history="1">
        <w:r w:rsidR="001D5E8E" w:rsidRPr="0054231C">
          <w:rPr>
            <w:rStyle w:val="Hyperlink"/>
          </w:rPr>
          <w:t>23.2 IviDigitizerWindowArm Attributes</w:t>
        </w:r>
        <w:r w:rsidR="001D5E8E">
          <w:rPr>
            <w:webHidden/>
          </w:rPr>
          <w:tab/>
        </w:r>
        <w:r w:rsidR="001D5E8E">
          <w:rPr>
            <w:webHidden/>
          </w:rPr>
          <w:fldChar w:fldCharType="begin"/>
        </w:r>
        <w:r w:rsidR="001D5E8E">
          <w:rPr>
            <w:webHidden/>
          </w:rPr>
          <w:instrText xml:space="preserve"> PAGEREF _Toc372036335 \h </w:instrText>
        </w:r>
        <w:r w:rsidR="001D5E8E">
          <w:rPr>
            <w:webHidden/>
          </w:rPr>
        </w:r>
        <w:r w:rsidR="001D5E8E">
          <w:rPr>
            <w:webHidden/>
          </w:rPr>
          <w:fldChar w:fldCharType="separate"/>
        </w:r>
        <w:r w:rsidR="001D5E8E">
          <w:rPr>
            <w:webHidden/>
          </w:rPr>
          <w:t>28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36" w:history="1">
        <w:r w:rsidR="001D5E8E" w:rsidRPr="0054231C">
          <w:rPr>
            <w:rStyle w:val="Hyperlink"/>
          </w:rPr>
          <w:t>23.2.1 Window Arm Condition</w:t>
        </w:r>
        <w:r w:rsidR="001D5E8E">
          <w:rPr>
            <w:webHidden/>
          </w:rPr>
          <w:tab/>
        </w:r>
        <w:r w:rsidR="001D5E8E">
          <w:rPr>
            <w:webHidden/>
          </w:rPr>
          <w:fldChar w:fldCharType="begin"/>
        </w:r>
        <w:r w:rsidR="001D5E8E">
          <w:rPr>
            <w:webHidden/>
          </w:rPr>
          <w:instrText xml:space="preserve"> PAGEREF _Toc372036336 \h </w:instrText>
        </w:r>
        <w:r w:rsidR="001D5E8E">
          <w:rPr>
            <w:webHidden/>
          </w:rPr>
        </w:r>
        <w:r w:rsidR="001D5E8E">
          <w:rPr>
            <w:webHidden/>
          </w:rPr>
          <w:fldChar w:fldCharType="separate"/>
        </w:r>
        <w:r w:rsidR="001D5E8E">
          <w:rPr>
            <w:webHidden/>
          </w:rPr>
          <w:t>28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37" w:history="1">
        <w:r w:rsidR="001D5E8E" w:rsidRPr="0054231C">
          <w:rPr>
            <w:rStyle w:val="Hyperlink"/>
          </w:rPr>
          <w:t>23.2.2 Window Arm High Threshold</w:t>
        </w:r>
        <w:r w:rsidR="001D5E8E">
          <w:rPr>
            <w:webHidden/>
          </w:rPr>
          <w:tab/>
        </w:r>
        <w:r w:rsidR="001D5E8E">
          <w:rPr>
            <w:webHidden/>
          </w:rPr>
          <w:fldChar w:fldCharType="begin"/>
        </w:r>
        <w:r w:rsidR="001D5E8E">
          <w:rPr>
            <w:webHidden/>
          </w:rPr>
          <w:instrText xml:space="preserve"> PAGEREF _Toc372036337 \h </w:instrText>
        </w:r>
        <w:r w:rsidR="001D5E8E">
          <w:rPr>
            <w:webHidden/>
          </w:rPr>
        </w:r>
        <w:r w:rsidR="001D5E8E">
          <w:rPr>
            <w:webHidden/>
          </w:rPr>
          <w:fldChar w:fldCharType="separate"/>
        </w:r>
        <w:r w:rsidR="001D5E8E">
          <w:rPr>
            <w:webHidden/>
          </w:rPr>
          <w:t>29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38" w:history="1">
        <w:r w:rsidR="001D5E8E" w:rsidRPr="0054231C">
          <w:rPr>
            <w:rStyle w:val="Hyperlink"/>
          </w:rPr>
          <w:t>23.2.3 Window Arm Low Threshold</w:t>
        </w:r>
        <w:r w:rsidR="001D5E8E">
          <w:rPr>
            <w:webHidden/>
          </w:rPr>
          <w:tab/>
        </w:r>
        <w:r w:rsidR="001D5E8E">
          <w:rPr>
            <w:webHidden/>
          </w:rPr>
          <w:fldChar w:fldCharType="begin"/>
        </w:r>
        <w:r w:rsidR="001D5E8E">
          <w:rPr>
            <w:webHidden/>
          </w:rPr>
          <w:instrText xml:space="preserve"> PAGEREF _Toc372036338 \h </w:instrText>
        </w:r>
        <w:r w:rsidR="001D5E8E">
          <w:rPr>
            <w:webHidden/>
          </w:rPr>
        </w:r>
        <w:r w:rsidR="001D5E8E">
          <w:rPr>
            <w:webHidden/>
          </w:rPr>
          <w:fldChar w:fldCharType="separate"/>
        </w:r>
        <w:r w:rsidR="001D5E8E">
          <w:rPr>
            <w:webHidden/>
          </w:rPr>
          <w:t>29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39" w:history="1">
        <w:r w:rsidR="001D5E8E" w:rsidRPr="0054231C">
          <w:rPr>
            <w:rStyle w:val="Hyperlink"/>
          </w:rPr>
          <w:t>23.3 IviDigitizerWindowArm Functions</w:t>
        </w:r>
        <w:r w:rsidR="001D5E8E">
          <w:rPr>
            <w:webHidden/>
          </w:rPr>
          <w:tab/>
        </w:r>
        <w:r w:rsidR="001D5E8E">
          <w:rPr>
            <w:webHidden/>
          </w:rPr>
          <w:fldChar w:fldCharType="begin"/>
        </w:r>
        <w:r w:rsidR="001D5E8E">
          <w:rPr>
            <w:webHidden/>
          </w:rPr>
          <w:instrText xml:space="preserve"> PAGEREF _Toc372036339 \h </w:instrText>
        </w:r>
        <w:r w:rsidR="001D5E8E">
          <w:rPr>
            <w:webHidden/>
          </w:rPr>
        </w:r>
        <w:r w:rsidR="001D5E8E">
          <w:rPr>
            <w:webHidden/>
          </w:rPr>
          <w:fldChar w:fldCharType="separate"/>
        </w:r>
        <w:r w:rsidR="001D5E8E">
          <w:rPr>
            <w:webHidden/>
          </w:rPr>
          <w:t>29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40" w:history="1">
        <w:r w:rsidR="001D5E8E" w:rsidRPr="0054231C">
          <w:rPr>
            <w:rStyle w:val="Hyperlink"/>
          </w:rPr>
          <w:t>23.3.1 Configure Window Arm Source</w:t>
        </w:r>
        <w:r w:rsidR="001D5E8E">
          <w:rPr>
            <w:webHidden/>
          </w:rPr>
          <w:tab/>
        </w:r>
        <w:r w:rsidR="001D5E8E">
          <w:rPr>
            <w:webHidden/>
          </w:rPr>
          <w:fldChar w:fldCharType="begin"/>
        </w:r>
        <w:r w:rsidR="001D5E8E">
          <w:rPr>
            <w:webHidden/>
          </w:rPr>
          <w:instrText xml:space="preserve"> PAGEREF _Toc372036340 \h </w:instrText>
        </w:r>
        <w:r w:rsidR="001D5E8E">
          <w:rPr>
            <w:webHidden/>
          </w:rPr>
        </w:r>
        <w:r w:rsidR="001D5E8E">
          <w:rPr>
            <w:webHidden/>
          </w:rPr>
          <w:fldChar w:fldCharType="separate"/>
        </w:r>
        <w:r w:rsidR="001D5E8E">
          <w:rPr>
            <w:webHidden/>
          </w:rPr>
          <w:t>29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1" w:history="1">
        <w:r w:rsidR="001D5E8E" w:rsidRPr="0054231C">
          <w:rPr>
            <w:rStyle w:val="Hyperlink"/>
          </w:rPr>
          <w:t>23.4 IviDigitizerWindowArm Behavior Model</w:t>
        </w:r>
        <w:r w:rsidR="001D5E8E">
          <w:rPr>
            <w:webHidden/>
          </w:rPr>
          <w:tab/>
        </w:r>
        <w:r w:rsidR="001D5E8E">
          <w:rPr>
            <w:webHidden/>
          </w:rPr>
          <w:fldChar w:fldCharType="begin"/>
        </w:r>
        <w:r w:rsidR="001D5E8E">
          <w:rPr>
            <w:webHidden/>
          </w:rPr>
          <w:instrText xml:space="preserve"> PAGEREF _Toc372036341 \h </w:instrText>
        </w:r>
        <w:r w:rsidR="001D5E8E">
          <w:rPr>
            <w:webHidden/>
          </w:rPr>
        </w:r>
        <w:r w:rsidR="001D5E8E">
          <w:rPr>
            <w:webHidden/>
          </w:rPr>
          <w:fldChar w:fldCharType="separate"/>
        </w:r>
        <w:r w:rsidR="001D5E8E">
          <w:rPr>
            <w:webHidden/>
          </w:rPr>
          <w:t>29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2" w:history="1">
        <w:r w:rsidR="001D5E8E" w:rsidRPr="0054231C">
          <w:rPr>
            <w:rStyle w:val="Hyperlink"/>
          </w:rPr>
          <w:t>23.5 IviDigitizerWindowArm Compliance Notes</w:t>
        </w:r>
        <w:r w:rsidR="001D5E8E">
          <w:rPr>
            <w:webHidden/>
          </w:rPr>
          <w:tab/>
        </w:r>
        <w:r w:rsidR="001D5E8E">
          <w:rPr>
            <w:webHidden/>
          </w:rPr>
          <w:fldChar w:fldCharType="begin"/>
        </w:r>
        <w:r w:rsidR="001D5E8E">
          <w:rPr>
            <w:webHidden/>
          </w:rPr>
          <w:instrText xml:space="preserve"> PAGEREF _Toc372036342 \h </w:instrText>
        </w:r>
        <w:r w:rsidR="001D5E8E">
          <w:rPr>
            <w:webHidden/>
          </w:rPr>
        </w:r>
        <w:r w:rsidR="001D5E8E">
          <w:rPr>
            <w:webHidden/>
          </w:rPr>
          <w:fldChar w:fldCharType="separate"/>
        </w:r>
        <w:r w:rsidR="001D5E8E">
          <w:rPr>
            <w:webHidden/>
          </w:rPr>
          <w:t>295</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43" w:history="1">
        <w:r w:rsidR="001D5E8E" w:rsidRPr="0054231C">
          <w:rPr>
            <w:rStyle w:val="Hyperlink"/>
          </w:rPr>
          <w:t>24. IviDigitizerTriggerModifier Extension Group</w:t>
        </w:r>
        <w:r w:rsidR="001D5E8E">
          <w:rPr>
            <w:webHidden/>
          </w:rPr>
          <w:tab/>
        </w:r>
        <w:r w:rsidR="001D5E8E">
          <w:rPr>
            <w:webHidden/>
          </w:rPr>
          <w:fldChar w:fldCharType="begin"/>
        </w:r>
        <w:r w:rsidR="001D5E8E">
          <w:rPr>
            <w:webHidden/>
          </w:rPr>
          <w:instrText xml:space="preserve"> PAGEREF _Toc372036343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4" w:history="1">
        <w:r w:rsidR="001D5E8E" w:rsidRPr="0054231C">
          <w:rPr>
            <w:rStyle w:val="Hyperlink"/>
          </w:rPr>
          <w:t>24.1 IviDigitizerTriggerModifier Overview</w:t>
        </w:r>
        <w:r w:rsidR="001D5E8E">
          <w:rPr>
            <w:webHidden/>
          </w:rPr>
          <w:tab/>
        </w:r>
        <w:r w:rsidR="001D5E8E">
          <w:rPr>
            <w:webHidden/>
          </w:rPr>
          <w:fldChar w:fldCharType="begin"/>
        </w:r>
        <w:r w:rsidR="001D5E8E">
          <w:rPr>
            <w:webHidden/>
          </w:rPr>
          <w:instrText xml:space="preserve"> PAGEREF _Toc372036344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5" w:history="1">
        <w:r w:rsidR="001D5E8E" w:rsidRPr="0054231C">
          <w:rPr>
            <w:rStyle w:val="Hyperlink"/>
          </w:rPr>
          <w:t>24.2 IviDigitizerTriggerModifier Attributes</w:t>
        </w:r>
        <w:r w:rsidR="001D5E8E">
          <w:rPr>
            <w:webHidden/>
          </w:rPr>
          <w:tab/>
        </w:r>
        <w:r w:rsidR="001D5E8E">
          <w:rPr>
            <w:webHidden/>
          </w:rPr>
          <w:fldChar w:fldCharType="begin"/>
        </w:r>
        <w:r w:rsidR="001D5E8E">
          <w:rPr>
            <w:webHidden/>
          </w:rPr>
          <w:instrText xml:space="preserve"> PAGEREF _Toc372036345 \h </w:instrText>
        </w:r>
        <w:r w:rsidR="001D5E8E">
          <w:rPr>
            <w:webHidden/>
          </w:rPr>
        </w:r>
        <w:r w:rsidR="001D5E8E">
          <w:rPr>
            <w:webHidden/>
          </w:rPr>
          <w:fldChar w:fldCharType="separate"/>
        </w:r>
        <w:r w:rsidR="001D5E8E">
          <w:rPr>
            <w:webHidden/>
          </w:rPr>
          <w:t>29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46" w:history="1">
        <w:r w:rsidR="001D5E8E" w:rsidRPr="0054231C">
          <w:rPr>
            <w:rStyle w:val="Hyperlink"/>
          </w:rPr>
          <w:t>24.2.1 Trigger Modifier</w:t>
        </w:r>
        <w:r w:rsidR="001D5E8E">
          <w:rPr>
            <w:webHidden/>
          </w:rPr>
          <w:tab/>
        </w:r>
        <w:r w:rsidR="001D5E8E">
          <w:rPr>
            <w:webHidden/>
          </w:rPr>
          <w:fldChar w:fldCharType="begin"/>
        </w:r>
        <w:r w:rsidR="001D5E8E">
          <w:rPr>
            <w:webHidden/>
          </w:rPr>
          <w:instrText xml:space="preserve"> PAGEREF _Toc372036346 \h </w:instrText>
        </w:r>
        <w:r w:rsidR="001D5E8E">
          <w:rPr>
            <w:webHidden/>
          </w:rPr>
        </w:r>
        <w:r w:rsidR="001D5E8E">
          <w:rPr>
            <w:webHidden/>
          </w:rPr>
          <w:fldChar w:fldCharType="separate"/>
        </w:r>
        <w:r w:rsidR="001D5E8E">
          <w:rPr>
            <w:webHidden/>
          </w:rPr>
          <w:t>29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7" w:history="1">
        <w:r w:rsidR="001D5E8E" w:rsidRPr="0054231C">
          <w:rPr>
            <w:rStyle w:val="Hyperlink"/>
          </w:rPr>
          <w:t>24.3 IviDigitizerTriggerModifier Functions</w:t>
        </w:r>
        <w:r w:rsidR="001D5E8E">
          <w:rPr>
            <w:webHidden/>
          </w:rPr>
          <w:tab/>
        </w:r>
        <w:r w:rsidR="001D5E8E">
          <w:rPr>
            <w:webHidden/>
          </w:rPr>
          <w:fldChar w:fldCharType="begin"/>
        </w:r>
        <w:r w:rsidR="001D5E8E">
          <w:rPr>
            <w:webHidden/>
          </w:rPr>
          <w:instrText xml:space="preserve"> PAGEREF _Toc372036347 \h </w:instrText>
        </w:r>
        <w:r w:rsidR="001D5E8E">
          <w:rPr>
            <w:webHidden/>
          </w:rPr>
        </w:r>
        <w:r w:rsidR="001D5E8E">
          <w:rPr>
            <w:webHidden/>
          </w:rPr>
          <w:fldChar w:fldCharType="separate"/>
        </w:r>
        <w:r w:rsidR="001D5E8E">
          <w:rPr>
            <w:webHidden/>
          </w:rPr>
          <w:t>29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48" w:history="1">
        <w:r w:rsidR="001D5E8E" w:rsidRPr="0054231C">
          <w:rPr>
            <w:rStyle w:val="Hyperlink"/>
          </w:rPr>
          <w:t>24.3.1 Configure Trigger Modifier (IVI-C Only)</w:t>
        </w:r>
        <w:r w:rsidR="001D5E8E">
          <w:rPr>
            <w:webHidden/>
          </w:rPr>
          <w:tab/>
        </w:r>
        <w:r w:rsidR="001D5E8E">
          <w:rPr>
            <w:webHidden/>
          </w:rPr>
          <w:fldChar w:fldCharType="begin"/>
        </w:r>
        <w:r w:rsidR="001D5E8E">
          <w:rPr>
            <w:webHidden/>
          </w:rPr>
          <w:instrText xml:space="preserve"> PAGEREF _Toc372036348 \h </w:instrText>
        </w:r>
        <w:r w:rsidR="001D5E8E">
          <w:rPr>
            <w:webHidden/>
          </w:rPr>
        </w:r>
        <w:r w:rsidR="001D5E8E">
          <w:rPr>
            <w:webHidden/>
          </w:rPr>
          <w:fldChar w:fldCharType="separate"/>
        </w:r>
        <w:r w:rsidR="001D5E8E">
          <w:rPr>
            <w:webHidden/>
          </w:rPr>
          <w:t>30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49" w:history="1">
        <w:r w:rsidR="001D5E8E" w:rsidRPr="0054231C">
          <w:rPr>
            <w:rStyle w:val="Hyperlink"/>
          </w:rPr>
          <w:t>24.4 IviDigitizerTriggerModifier Behavior Model</w:t>
        </w:r>
        <w:r w:rsidR="001D5E8E">
          <w:rPr>
            <w:webHidden/>
          </w:rPr>
          <w:tab/>
        </w:r>
        <w:r w:rsidR="001D5E8E">
          <w:rPr>
            <w:webHidden/>
          </w:rPr>
          <w:fldChar w:fldCharType="begin"/>
        </w:r>
        <w:r w:rsidR="001D5E8E">
          <w:rPr>
            <w:webHidden/>
          </w:rPr>
          <w:instrText xml:space="preserve"> PAGEREF _Toc372036349 \h </w:instrText>
        </w:r>
        <w:r w:rsidR="001D5E8E">
          <w:rPr>
            <w:webHidden/>
          </w:rPr>
        </w:r>
        <w:r w:rsidR="001D5E8E">
          <w:rPr>
            <w:webHidden/>
          </w:rPr>
          <w:fldChar w:fldCharType="separate"/>
        </w:r>
        <w:r w:rsidR="001D5E8E">
          <w:rPr>
            <w:webHidden/>
          </w:rPr>
          <w:t>30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0" w:history="1">
        <w:r w:rsidR="001D5E8E" w:rsidRPr="0054231C">
          <w:rPr>
            <w:rStyle w:val="Hyperlink"/>
          </w:rPr>
          <w:t>24.5 IviDigitizerTriggerModifier Compliance Notes</w:t>
        </w:r>
        <w:r w:rsidR="001D5E8E">
          <w:rPr>
            <w:webHidden/>
          </w:rPr>
          <w:tab/>
        </w:r>
        <w:r w:rsidR="001D5E8E">
          <w:rPr>
            <w:webHidden/>
          </w:rPr>
          <w:fldChar w:fldCharType="begin"/>
        </w:r>
        <w:r w:rsidR="001D5E8E">
          <w:rPr>
            <w:webHidden/>
          </w:rPr>
          <w:instrText xml:space="preserve"> PAGEREF _Toc372036350 \h </w:instrText>
        </w:r>
        <w:r w:rsidR="001D5E8E">
          <w:rPr>
            <w:webHidden/>
          </w:rPr>
        </w:r>
        <w:r w:rsidR="001D5E8E">
          <w:rPr>
            <w:webHidden/>
          </w:rPr>
          <w:fldChar w:fldCharType="separate"/>
        </w:r>
        <w:r w:rsidR="001D5E8E">
          <w:rPr>
            <w:webHidden/>
          </w:rPr>
          <w:t>301</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51" w:history="1">
        <w:r w:rsidR="001D5E8E" w:rsidRPr="0054231C">
          <w:rPr>
            <w:rStyle w:val="Hyperlink"/>
          </w:rPr>
          <w:t>25. IviDigitizerMultiTrigger Extension Group</w:t>
        </w:r>
        <w:r w:rsidR="001D5E8E">
          <w:rPr>
            <w:webHidden/>
          </w:rPr>
          <w:tab/>
        </w:r>
        <w:r w:rsidR="001D5E8E">
          <w:rPr>
            <w:webHidden/>
          </w:rPr>
          <w:fldChar w:fldCharType="begin"/>
        </w:r>
        <w:r w:rsidR="001D5E8E">
          <w:rPr>
            <w:webHidden/>
          </w:rPr>
          <w:instrText xml:space="preserve"> PAGEREF _Toc372036351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2" w:history="1">
        <w:r w:rsidR="001D5E8E" w:rsidRPr="0054231C">
          <w:rPr>
            <w:rStyle w:val="Hyperlink"/>
          </w:rPr>
          <w:t>25.1 IviDigitizerMultiTrigger Overview</w:t>
        </w:r>
        <w:r w:rsidR="001D5E8E">
          <w:rPr>
            <w:webHidden/>
          </w:rPr>
          <w:tab/>
        </w:r>
        <w:r w:rsidR="001D5E8E">
          <w:rPr>
            <w:webHidden/>
          </w:rPr>
          <w:fldChar w:fldCharType="begin"/>
        </w:r>
        <w:r w:rsidR="001D5E8E">
          <w:rPr>
            <w:webHidden/>
          </w:rPr>
          <w:instrText xml:space="preserve"> PAGEREF _Toc372036352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3" w:history="1">
        <w:r w:rsidR="001D5E8E" w:rsidRPr="0054231C">
          <w:rPr>
            <w:rStyle w:val="Hyperlink"/>
          </w:rPr>
          <w:t>25.2 IviDigitizerMultiTrigger Attributes</w:t>
        </w:r>
        <w:r w:rsidR="001D5E8E">
          <w:rPr>
            <w:webHidden/>
          </w:rPr>
          <w:tab/>
        </w:r>
        <w:r w:rsidR="001D5E8E">
          <w:rPr>
            <w:webHidden/>
          </w:rPr>
          <w:fldChar w:fldCharType="begin"/>
        </w:r>
        <w:r w:rsidR="001D5E8E">
          <w:rPr>
            <w:webHidden/>
          </w:rPr>
          <w:instrText xml:space="preserve"> PAGEREF _Toc372036353 \h </w:instrText>
        </w:r>
        <w:r w:rsidR="001D5E8E">
          <w:rPr>
            <w:webHidden/>
          </w:rPr>
        </w:r>
        <w:r w:rsidR="001D5E8E">
          <w:rPr>
            <w:webHidden/>
          </w:rPr>
          <w:fldChar w:fldCharType="separate"/>
        </w:r>
        <w:r w:rsidR="001D5E8E">
          <w:rPr>
            <w:webHidden/>
          </w:rPr>
          <w:t>30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54" w:history="1">
        <w:r w:rsidR="001D5E8E" w:rsidRPr="0054231C">
          <w:rPr>
            <w:rStyle w:val="Hyperlink"/>
          </w:rPr>
          <w:t>25.2.1 Trigger Source List</w:t>
        </w:r>
        <w:r w:rsidR="001D5E8E">
          <w:rPr>
            <w:webHidden/>
          </w:rPr>
          <w:tab/>
        </w:r>
        <w:r w:rsidR="001D5E8E">
          <w:rPr>
            <w:webHidden/>
          </w:rPr>
          <w:fldChar w:fldCharType="begin"/>
        </w:r>
        <w:r w:rsidR="001D5E8E">
          <w:rPr>
            <w:webHidden/>
          </w:rPr>
          <w:instrText xml:space="preserve"> PAGEREF _Toc372036354 \h </w:instrText>
        </w:r>
        <w:r w:rsidR="001D5E8E">
          <w:rPr>
            <w:webHidden/>
          </w:rPr>
        </w:r>
        <w:r w:rsidR="001D5E8E">
          <w:rPr>
            <w:webHidden/>
          </w:rPr>
          <w:fldChar w:fldCharType="separate"/>
        </w:r>
        <w:r w:rsidR="001D5E8E">
          <w:rPr>
            <w:webHidden/>
          </w:rPr>
          <w:t>30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55" w:history="1">
        <w:r w:rsidR="001D5E8E" w:rsidRPr="0054231C">
          <w:rPr>
            <w:rStyle w:val="Hyperlink"/>
          </w:rPr>
          <w:t>25.2.2 Trigger Source Operator</w:t>
        </w:r>
        <w:r w:rsidR="001D5E8E">
          <w:rPr>
            <w:webHidden/>
          </w:rPr>
          <w:tab/>
        </w:r>
        <w:r w:rsidR="001D5E8E">
          <w:rPr>
            <w:webHidden/>
          </w:rPr>
          <w:fldChar w:fldCharType="begin"/>
        </w:r>
        <w:r w:rsidR="001D5E8E">
          <w:rPr>
            <w:webHidden/>
          </w:rPr>
          <w:instrText xml:space="preserve"> PAGEREF _Toc372036355 \h </w:instrText>
        </w:r>
        <w:r w:rsidR="001D5E8E">
          <w:rPr>
            <w:webHidden/>
          </w:rPr>
        </w:r>
        <w:r w:rsidR="001D5E8E">
          <w:rPr>
            <w:webHidden/>
          </w:rPr>
          <w:fldChar w:fldCharType="separate"/>
        </w:r>
        <w:r w:rsidR="001D5E8E">
          <w:rPr>
            <w:webHidden/>
          </w:rPr>
          <w:t>30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6" w:history="1">
        <w:r w:rsidR="001D5E8E" w:rsidRPr="0054231C">
          <w:rPr>
            <w:rStyle w:val="Hyperlink"/>
          </w:rPr>
          <w:t>25.3 IviDigitizerMultiTrigger Functions</w:t>
        </w:r>
        <w:r w:rsidR="001D5E8E">
          <w:rPr>
            <w:webHidden/>
          </w:rPr>
          <w:tab/>
        </w:r>
        <w:r w:rsidR="001D5E8E">
          <w:rPr>
            <w:webHidden/>
          </w:rPr>
          <w:fldChar w:fldCharType="begin"/>
        </w:r>
        <w:r w:rsidR="001D5E8E">
          <w:rPr>
            <w:webHidden/>
          </w:rPr>
          <w:instrText xml:space="preserve"> PAGEREF _Toc372036356 \h </w:instrText>
        </w:r>
        <w:r w:rsidR="001D5E8E">
          <w:rPr>
            <w:webHidden/>
          </w:rPr>
        </w:r>
        <w:r w:rsidR="001D5E8E">
          <w:rPr>
            <w:webHidden/>
          </w:rPr>
          <w:fldChar w:fldCharType="separate"/>
        </w:r>
        <w:r w:rsidR="001D5E8E">
          <w:rPr>
            <w:webHidden/>
          </w:rPr>
          <w:t>30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57" w:history="1">
        <w:r w:rsidR="001D5E8E" w:rsidRPr="0054231C">
          <w:rPr>
            <w:rStyle w:val="Hyperlink"/>
          </w:rPr>
          <w:t>25.3.1 Configure Multi Trigger</w:t>
        </w:r>
        <w:r w:rsidR="001D5E8E">
          <w:rPr>
            <w:webHidden/>
          </w:rPr>
          <w:tab/>
        </w:r>
        <w:r w:rsidR="001D5E8E">
          <w:rPr>
            <w:webHidden/>
          </w:rPr>
          <w:fldChar w:fldCharType="begin"/>
        </w:r>
        <w:r w:rsidR="001D5E8E">
          <w:rPr>
            <w:webHidden/>
          </w:rPr>
          <w:instrText xml:space="preserve"> PAGEREF _Toc372036357 \h </w:instrText>
        </w:r>
        <w:r w:rsidR="001D5E8E">
          <w:rPr>
            <w:webHidden/>
          </w:rPr>
        </w:r>
        <w:r w:rsidR="001D5E8E">
          <w:rPr>
            <w:webHidden/>
          </w:rPr>
          <w:fldChar w:fldCharType="separate"/>
        </w:r>
        <w:r w:rsidR="001D5E8E">
          <w:rPr>
            <w:webHidden/>
          </w:rPr>
          <w:t>30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8" w:history="1">
        <w:r w:rsidR="001D5E8E" w:rsidRPr="0054231C">
          <w:rPr>
            <w:rStyle w:val="Hyperlink"/>
          </w:rPr>
          <w:t>25.4 IviDigitizerMultiTrigger Behavior Model</w:t>
        </w:r>
        <w:r w:rsidR="001D5E8E">
          <w:rPr>
            <w:webHidden/>
          </w:rPr>
          <w:tab/>
        </w:r>
        <w:r w:rsidR="001D5E8E">
          <w:rPr>
            <w:webHidden/>
          </w:rPr>
          <w:fldChar w:fldCharType="begin"/>
        </w:r>
        <w:r w:rsidR="001D5E8E">
          <w:rPr>
            <w:webHidden/>
          </w:rPr>
          <w:instrText xml:space="preserve"> PAGEREF _Toc372036358 \h </w:instrText>
        </w:r>
        <w:r w:rsidR="001D5E8E">
          <w:rPr>
            <w:webHidden/>
          </w:rPr>
        </w:r>
        <w:r w:rsidR="001D5E8E">
          <w:rPr>
            <w:webHidden/>
          </w:rPr>
          <w:fldChar w:fldCharType="separate"/>
        </w:r>
        <w:r w:rsidR="001D5E8E">
          <w:rPr>
            <w:webHidden/>
          </w:rPr>
          <w:t>30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59" w:history="1">
        <w:r w:rsidR="001D5E8E" w:rsidRPr="0054231C">
          <w:rPr>
            <w:rStyle w:val="Hyperlink"/>
          </w:rPr>
          <w:t>25.5 IviDigitizerMultiTrigger Compliance Notes</w:t>
        </w:r>
        <w:r w:rsidR="001D5E8E">
          <w:rPr>
            <w:webHidden/>
          </w:rPr>
          <w:tab/>
        </w:r>
        <w:r w:rsidR="001D5E8E">
          <w:rPr>
            <w:webHidden/>
          </w:rPr>
          <w:fldChar w:fldCharType="begin"/>
        </w:r>
        <w:r w:rsidR="001D5E8E">
          <w:rPr>
            <w:webHidden/>
          </w:rPr>
          <w:instrText xml:space="preserve"> PAGEREF _Toc372036359 \h </w:instrText>
        </w:r>
        <w:r w:rsidR="001D5E8E">
          <w:rPr>
            <w:webHidden/>
          </w:rPr>
        </w:r>
        <w:r w:rsidR="001D5E8E">
          <w:rPr>
            <w:webHidden/>
          </w:rPr>
          <w:fldChar w:fldCharType="separate"/>
        </w:r>
        <w:r w:rsidR="001D5E8E">
          <w:rPr>
            <w:webHidden/>
          </w:rPr>
          <w:t>309</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60" w:history="1">
        <w:r w:rsidR="001D5E8E" w:rsidRPr="0054231C">
          <w:rPr>
            <w:rStyle w:val="Hyperlink"/>
          </w:rPr>
          <w:t>26. IviDigitizerPretriggerSamples Extension Group</w:t>
        </w:r>
        <w:r w:rsidR="001D5E8E">
          <w:rPr>
            <w:webHidden/>
          </w:rPr>
          <w:tab/>
        </w:r>
        <w:r w:rsidR="001D5E8E">
          <w:rPr>
            <w:webHidden/>
          </w:rPr>
          <w:fldChar w:fldCharType="begin"/>
        </w:r>
        <w:r w:rsidR="001D5E8E">
          <w:rPr>
            <w:webHidden/>
          </w:rPr>
          <w:instrText xml:space="preserve"> PAGEREF _Toc372036360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1" w:history="1">
        <w:r w:rsidR="001D5E8E" w:rsidRPr="0054231C">
          <w:rPr>
            <w:rStyle w:val="Hyperlink"/>
          </w:rPr>
          <w:t>26.1 IviDigitizerPretriggerSamples Overview</w:t>
        </w:r>
        <w:r w:rsidR="001D5E8E">
          <w:rPr>
            <w:webHidden/>
          </w:rPr>
          <w:tab/>
        </w:r>
        <w:r w:rsidR="001D5E8E">
          <w:rPr>
            <w:webHidden/>
          </w:rPr>
          <w:fldChar w:fldCharType="begin"/>
        </w:r>
        <w:r w:rsidR="001D5E8E">
          <w:rPr>
            <w:webHidden/>
          </w:rPr>
          <w:instrText xml:space="preserve"> PAGEREF _Toc372036361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2" w:history="1">
        <w:r w:rsidR="001D5E8E" w:rsidRPr="0054231C">
          <w:rPr>
            <w:rStyle w:val="Hyperlink"/>
          </w:rPr>
          <w:t>26.2 IviDigitizerPretriggerSamples Attributes</w:t>
        </w:r>
        <w:r w:rsidR="001D5E8E">
          <w:rPr>
            <w:webHidden/>
          </w:rPr>
          <w:tab/>
        </w:r>
        <w:r w:rsidR="001D5E8E">
          <w:rPr>
            <w:webHidden/>
          </w:rPr>
          <w:fldChar w:fldCharType="begin"/>
        </w:r>
        <w:r w:rsidR="001D5E8E">
          <w:rPr>
            <w:webHidden/>
          </w:rPr>
          <w:instrText xml:space="preserve"> PAGEREF _Toc372036362 \h </w:instrText>
        </w:r>
        <w:r w:rsidR="001D5E8E">
          <w:rPr>
            <w:webHidden/>
          </w:rPr>
        </w:r>
        <w:r w:rsidR="001D5E8E">
          <w:rPr>
            <w:webHidden/>
          </w:rPr>
          <w:fldChar w:fldCharType="separate"/>
        </w:r>
        <w:r w:rsidR="001D5E8E">
          <w:rPr>
            <w:webHidden/>
          </w:rPr>
          <w:t>31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63" w:history="1">
        <w:r w:rsidR="001D5E8E" w:rsidRPr="0054231C">
          <w:rPr>
            <w:rStyle w:val="Hyperlink"/>
          </w:rPr>
          <w:t>26.2.1 Pretrigger Samples</w:t>
        </w:r>
        <w:r w:rsidR="001D5E8E">
          <w:rPr>
            <w:webHidden/>
          </w:rPr>
          <w:tab/>
        </w:r>
        <w:r w:rsidR="001D5E8E">
          <w:rPr>
            <w:webHidden/>
          </w:rPr>
          <w:fldChar w:fldCharType="begin"/>
        </w:r>
        <w:r w:rsidR="001D5E8E">
          <w:rPr>
            <w:webHidden/>
          </w:rPr>
          <w:instrText xml:space="preserve"> PAGEREF _Toc372036363 \h </w:instrText>
        </w:r>
        <w:r w:rsidR="001D5E8E">
          <w:rPr>
            <w:webHidden/>
          </w:rPr>
        </w:r>
        <w:r w:rsidR="001D5E8E">
          <w:rPr>
            <w:webHidden/>
          </w:rPr>
          <w:fldChar w:fldCharType="separate"/>
        </w:r>
        <w:r w:rsidR="001D5E8E">
          <w:rPr>
            <w:webHidden/>
          </w:rPr>
          <w:t>31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4" w:history="1">
        <w:r w:rsidR="001D5E8E" w:rsidRPr="0054231C">
          <w:rPr>
            <w:rStyle w:val="Hyperlink"/>
          </w:rPr>
          <w:t>26.3 IviDigitizerPretriggerSamples Functions</w:t>
        </w:r>
        <w:r w:rsidR="001D5E8E">
          <w:rPr>
            <w:webHidden/>
          </w:rPr>
          <w:tab/>
        </w:r>
        <w:r w:rsidR="001D5E8E">
          <w:rPr>
            <w:webHidden/>
          </w:rPr>
          <w:fldChar w:fldCharType="begin"/>
        </w:r>
        <w:r w:rsidR="001D5E8E">
          <w:rPr>
            <w:webHidden/>
          </w:rPr>
          <w:instrText xml:space="preserve"> PAGEREF _Toc372036364 \h </w:instrText>
        </w:r>
        <w:r w:rsidR="001D5E8E">
          <w:rPr>
            <w:webHidden/>
          </w:rPr>
        </w:r>
        <w:r w:rsidR="001D5E8E">
          <w:rPr>
            <w:webHidden/>
          </w:rPr>
          <w:fldChar w:fldCharType="separate"/>
        </w:r>
        <w:r w:rsidR="001D5E8E">
          <w:rPr>
            <w:webHidden/>
          </w:rPr>
          <w:t>31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65" w:history="1">
        <w:r w:rsidR="001D5E8E" w:rsidRPr="0054231C">
          <w:rPr>
            <w:rStyle w:val="Hyperlink"/>
          </w:rPr>
          <w:t>26.3.1 Configure Pretrigger Samples (IVI-C Only)</w:t>
        </w:r>
        <w:r w:rsidR="001D5E8E">
          <w:rPr>
            <w:webHidden/>
          </w:rPr>
          <w:tab/>
        </w:r>
        <w:r w:rsidR="001D5E8E">
          <w:rPr>
            <w:webHidden/>
          </w:rPr>
          <w:fldChar w:fldCharType="begin"/>
        </w:r>
        <w:r w:rsidR="001D5E8E">
          <w:rPr>
            <w:webHidden/>
          </w:rPr>
          <w:instrText xml:space="preserve"> PAGEREF _Toc372036365 \h </w:instrText>
        </w:r>
        <w:r w:rsidR="001D5E8E">
          <w:rPr>
            <w:webHidden/>
          </w:rPr>
        </w:r>
        <w:r w:rsidR="001D5E8E">
          <w:rPr>
            <w:webHidden/>
          </w:rPr>
          <w:fldChar w:fldCharType="separate"/>
        </w:r>
        <w:r w:rsidR="001D5E8E">
          <w:rPr>
            <w:webHidden/>
          </w:rPr>
          <w:t>31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6" w:history="1">
        <w:r w:rsidR="001D5E8E" w:rsidRPr="0054231C">
          <w:rPr>
            <w:rStyle w:val="Hyperlink"/>
          </w:rPr>
          <w:t>26.4 IviDigitizerPretriggerSamples Behavior Model</w:t>
        </w:r>
        <w:r w:rsidR="001D5E8E">
          <w:rPr>
            <w:webHidden/>
          </w:rPr>
          <w:tab/>
        </w:r>
        <w:r w:rsidR="001D5E8E">
          <w:rPr>
            <w:webHidden/>
          </w:rPr>
          <w:fldChar w:fldCharType="begin"/>
        </w:r>
        <w:r w:rsidR="001D5E8E">
          <w:rPr>
            <w:webHidden/>
          </w:rPr>
          <w:instrText xml:space="preserve"> PAGEREF _Toc372036366 \h </w:instrText>
        </w:r>
        <w:r w:rsidR="001D5E8E">
          <w:rPr>
            <w:webHidden/>
          </w:rPr>
        </w:r>
        <w:r w:rsidR="001D5E8E">
          <w:rPr>
            <w:webHidden/>
          </w:rPr>
          <w:fldChar w:fldCharType="separate"/>
        </w:r>
        <w:r w:rsidR="001D5E8E">
          <w:rPr>
            <w:webHidden/>
          </w:rPr>
          <w:t>31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7" w:history="1">
        <w:r w:rsidR="001D5E8E" w:rsidRPr="0054231C">
          <w:rPr>
            <w:rStyle w:val="Hyperlink"/>
          </w:rPr>
          <w:t>26.5 IviDigitizerPretriggerSamples Compliance Notes</w:t>
        </w:r>
        <w:r w:rsidR="001D5E8E">
          <w:rPr>
            <w:webHidden/>
          </w:rPr>
          <w:tab/>
        </w:r>
        <w:r w:rsidR="001D5E8E">
          <w:rPr>
            <w:webHidden/>
          </w:rPr>
          <w:fldChar w:fldCharType="begin"/>
        </w:r>
        <w:r w:rsidR="001D5E8E">
          <w:rPr>
            <w:webHidden/>
          </w:rPr>
          <w:instrText xml:space="preserve"> PAGEREF _Toc372036367 \h </w:instrText>
        </w:r>
        <w:r w:rsidR="001D5E8E">
          <w:rPr>
            <w:webHidden/>
          </w:rPr>
        </w:r>
        <w:r w:rsidR="001D5E8E">
          <w:rPr>
            <w:webHidden/>
          </w:rPr>
          <w:fldChar w:fldCharType="separate"/>
        </w:r>
        <w:r w:rsidR="001D5E8E">
          <w:rPr>
            <w:webHidden/>
          </w:rPr>
          <w:t>31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68" w:history="1">
        <w:r w:rsidR="001D5E8E" w:rsidRPr="0054231C">
          <w:rPr>
            <w:rStyle w:val="Hyperlink"/>
          </w:rPr>
          <w:t>27. IviDigitizerTriggerHoldoff Extension Group</w:t>
        </w:r>
        <w:r w:rsidR="001D5E8E">
          <w:rPr>
            <w:webHidden/>
          </w:rPr>
          <w:tab/>
        </w:r>
        <w:r w:rsidR="001D5E8E">
          <w:rPr>
            <w:webHidden/>
          </w:rPr>
          <w:fldChar w:fldCharType="begin"/>
        </w:r>
        <w:r w:rsidR="001D5E8E">
          <w:rPr>
            <w:webHidden/>
          </w:rPr>
          <w:instrText xml:space="preserve"> PAGEREF _Toc372036368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69" w:history="1">
        <w:r w:rsidR="001D5E8E" w:rsidRPr="0054231C">
          <w:rPr>
            <w:rStyle w:val="Hyperlink"/>
          </w:rPr>
          <w:t>27.1 IviDigitizerTriggerHoldoff Overview</w:t>
        </w:r>
        <w:r w:rsidR="001D5E8E">
          <w:rPr>
            <w:webHidden/>
          </w:rPr>
          <w:tab/>
        </w:r>
        <w:r w:rsidR="001D5E8E">
          <w:rPr>
            <w:webHidden/>
          </w:rPr>
          <w:fldChar w:fldCharType="begin"/>
        </w:r>
        <w:r w:rsidR="001D5E8E">
          <w:rPr>
            <w:webHidden/>
          </w:rPr>
          <w:instrText xml:space="preserve"> PAGEREF _Toc372036369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0" w:history="1">
        <w:r w:rsidR="001D5E8E" w:rsidRPr="0054231C">
          <w:rPr>
            <w:rStyle w:val="Hyperlink"/>
          </w:rPr>
          <w:t>27.2 IviDigitizerTriggerHoldoff Attributes</w:t>
        </w:r>
        <w:r w:rsidR="001D5E8E">
          <w:rPr>
            <w:webHidden/>
          </w:rPr>
          <w:tab/>
        </w:r>
        <w:r w:rsidR="001D5E8E">
          <w:rPr>
            <w:webHidden/>
          </w:rPr>
          <w:fldChar w:fldCharType="begin"/>
        </w:r>
        <w:r w:rsidR="001D5E8E">
          <w:rPr>
            <w:webHidden/>
          </w:rPr>
          <w:instrText xml:space="preserve"> PAGEREF _Toc372036370 \h </w:instrText>
        </w:r>
        <w:r w:rsidR="001D5E8E">
          <w:rPr>
            <w:webHidden/>
          </w:rPr>
        </w:r>
        <w:r w:rsidR="001D5E8E">
          <w:rPr>
            <w:webHidden/>
          </w:rPr>
          <w:fldChar w:fldCharType="separate"/>
        </w:r>
        <w:r w:rsidR="001D5E8E">
          <w:rPr>
            <w:webHidden/>
          </w:rPr>
          <w:t>31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71" w:history="1">
        <w:r w:rsidR="001D5E8E" w:rsidRPr="0054231C">
          <w:rPr>
            <w:rStyle w:val="Hyperlink"/>
          </w:rPr>
          <w:t>27.2.1 Trigger Holdoff</w:t>
        </w:r>
        <w:r w:rsidR="001D5E8E">
          <w:rPr>
            <w:webHidden/>
          </w:rPr>
          <w:tab/>
        </w:r>
        <w:r w:rsidR="001D5E8E">
          <w:rPr>
            <w:webHidden/>
          </w:rPr>
          <w:fldChar w:fldCharType="begin"/>
        </w:r>
        <w:r w:rsidR="001D5E8E">
          <w:rPr>
            <w:webHidden/>
          </w:rPr>
          <w:instrText xml:space="preserve"> PAGEREF _Toc372036371 \h </w:instrText>
        </w:r>
        <w:r w:rsidR="001D5E8E">
          <w:rPr>
            <w:webHidden/>
          </w:rPr>
        </w:r>
        <w:r w:rsidR="001D5E8E">
          <w:rPr>
            <w:webHidden/>
          </w:rPr>
          <w:fldChar w:fldCharType="separate"/>
        </w:r>
        <w:r w:rsidR="001D5E8E">
          <w:rPr>
            <w:webHidden/>
          </w:rPr>
          <w:t>31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2" w:history="1">
        <w:r w:rsidR="001D5E8E" w:rsidRPr="0054231C">
          <w:rPr>
            <w:rStyle w:val="Hyperlink"/>
          </w:rPr>
          <w:t>27.3 IviDigitizerTriggerHoldoff Functions</w:t>
        </w:r>
        <w:r w:rsidR="001D5E8E">
          <w:rPr>
            <w:webHidden/>
          </w:rPr>
          <w:tab/>
        </w:r>
        <w:r w:rsidR="001D5E8E">
          <w:rPr>
            <w:webHidden/>
          </w:rPr>
          <w:fldChar w:fldCharType="begin"/>
        </w:r>
        <w:r w:rsidR="001D5E8E">
          <w:rPr>
            <w:webHidden/>
          </w:rPr>
          <w:instrText xml:space="preserve"> PAGEREF _Toc372036372 \h </w:instrText>
        </w:r>
        <w:r w:rsidR="001D5E8E">
          <w:rPr>
            <w:webHidden/>
          </w:rPr>
        </w:r>
        <w:r w:rsidR="001D5E8E">
          <w:rPr>
            <w:webHidden/>
          </w:rPr>
          <w:fldChar w:fldCharType="separate"/>
        </w:r>
        <w:r w:rsidR="001D5E8E">
          <w:rPr>
            <w:webHidden/>
          </w:rPr>
          <w:t>31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73" w:history="1">
        <w:r w:rsidR="001D5E8E" w:rsidRPr="0054231C">
          <w:rPr>
            <w:rStyle w:val="Hyperlink"/>
          </w:rPr>
          <w:t>27.3.1 Configure Trigger Holdoff (IVI-C Only)</w:t>
        </w:r>
        <w:r w:rsidR="001D5E8E">
          <w:rPr>
            <w:webHidden/>
          </w:rPr>
          <w:tab/>
        </w:r>
        <w:r w:rsidR="001D5E8E">
          <w:rPr>
            <w:webHidden/>
          </w:rPr>
          <w:fldChar w:fldCharType="begin"/>
        </w:r>
        <w:r w:rsidR="001D5E8E">
          <w:rPr>
            <w:webHidden/>
          </w:rPr>
          <w:instrText xml:space="preserve"> PAGEREF _Toc372036373 \h </w:instrText>
        </w:r>
        <w:r w:rsidR="001D5E8E">
          <w:rPr>
            <w:webHidden/>
          </w:rPr>
        </w:r>
        <w:r w:rsidR="001D5E8E">
          <w:rPr>
            <w:webHidden/>
          </w:rPr>
          <w:fldChar w:fldCharType="separate"/>
        </w:r>
        <w:r w:rsidR="001D5E8E">
          <w:rPr>
            <w:webHidden/>
          </w:rPr>
          <w:t>31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4" w:history="1">
        <w:r w:rsidR="001D5E8E" w:rsidRPr="0054231C">
          <w:rPr>
            <w:rStyle w:val="Hyperlink"/>
          </w:rPr>
          <w:t>27.4 IviDigitizerTriggerHoldoff Behavior Model</w:t>
        </w:r>
        <w:r w:rsidR="001D5E8E">
          <w:rPr>
            <w:webHidden/>
          </w:rPr>
          <w:tab/>
        </w:r>
        <w:r w:rsidR="001D5E8E">
          <w:rPr>
            <w:webHidden/>
          </w:rPr>
          <w:fldChar w:fldCharType="begin"/>
        </w:r>
        <w:r w:rsidR="001D5E8E">
          <w:rPr>
            <w:webHidden/>
          </w:rPr>
          <w:instrText xml:space="preserve"> PAGEREF _Toc372036374 \h </w:instrText>
        </w:r>
        <w:r w:rsidR="001D5E8E">
          <w:rPr>
            <w:webHidden/>
          </w:rPr>
        </w:r>
        <w:r w:rsidR="001D5E8E">
          <w:rPr>
            <w:webHidden/>
          </w:rPr>
          <w:fldChar w:fldCharType="separate"/>
        </w:r>
        <w:r w:rsidR="001D5E8E">
          <w:rPr>
            <w:webHidden/>
          </w:rPr>
          <w:t>31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5" w:history="1">
        <w:r w:rsidR="001D5E8E" w:rsidRPr="0054231C">
          <w:rPr>
            <w:rStyle w:val="Hyperlink"/>
          </w:rPr>
          <w:t>27.5 IviDigitizerTriggerHoldoff Compliance Notes</w:t>
        </w:r>
        <w:r w:rsidR="001D5E8E">
          <w:rPr>
            <w:webHidden/>
          </w:rPr>
          <w:tab/>
        </w:r>
        <w:r w:rsidR="001D5E8E">
          <w:rPr>
            <w:webHidden/>
          </w:rPr>
          <w:fldChar w:fldCharType="begin"/>
        </w:r>
        <w:r w:rsidR="001D5E8E">
          <w:rPr>
            <w:webHidden/>
          </w:rPr>
          <w:instrText xml:space="preserve"> PAGEREF _Toc372036375 \h </w:instrText>
        </w:r>
        <w:r w:rsidR="001D5E8E">
          <w:rPr>
            <w:webHidden/>
          </w:rPr>
        </w:r>
        <w:r w:rsidR="001D5E8E">
          <w:rPr>
            <w:webHidden/>
          </w:rPr>
          <w:fldChar w:fldCharType="separate"/>
        </w:r>
        <w:r w:rsidR="001D5E8E">
          <w:rPr>
            <w:webHidden/>
          </w:rPr>
          <w:t>319</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76" w:history="1">
        <w:r w:rsidR="001D5E8E" w:rsidRPr="0054231C">
          <w:rPr>
            <w:rStyle w:val="Hyperlink"/>
          </w:rPr>
          <w:t>28. IviDigitizerGlitchTrigger Extension Group</w:t>
        </w:r>
        <w:r w:rsidR="001D5E8E">
          <w:rPr>
            <w:webHidden/>
          </w:rPr>
          <w:tab/>
        </w:r>
        <w:r w:rsidR="001D5E8E">
          <w:rPr>
            <w:webHidden/>
          </w:rPr>
          <w:fldChar w:fldCharType="begin"/>
        </w:r>
        <w:r w:rsidR="001D5E8E">
          <w:rPr>
            <w:webHidden/>
          </w:rPr>
          <w:instrText xml:space="preserve"> PAGEREF _Toc372036376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7" w:history="1">
        <w:r w:rsidR="001D5E8E" w:rsidRPr="0054231C">
          <w:rPr>
            <w:rStyle w:val="Hyperlink"/>
          </w:rPr>
          <w:t>28.1 IviDigitizerGlitchTrigger Overview</w:t>
        </w:r>
        <w:r w:rsidR="001D5E8E">
          <w:rPr>
            <w:webHidden/>
          </w:rPr>
          <w:tab/>
        </w:r>
        <w:r w:rsidR="001D5E8E">
          <w:rPr>
            <w:webHidden/>
          </w:rPr>
          <w:fldChar w:fldCharType="begin"/>
        </w:r>
        <w:r w:rsidR="001D5E8E">
          <w:rPr>
            <w:webHidden/>
          </w:rPr>
          <w:instrText xml:space="preserve"> PAGEREF _Toc372036377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78" w:history="1">
        <w:r w:rsidR="001D5E8E" w:rsidRPr="0054231C">
          <w:rPr>
            <w:rStyle w:val="Hyperlink"/>
          </w:rPr>
          <w:t>28.2 IviDigitizerGlitchTrigger Attributes</w:t>
        </w:r>
        <w:r w:rsidR="001D5E8E">
          <w:rPr>
            <w:webHidden/>
          </w:rPr>
          <w:tab/>
        </w:r>
        <w:r w:rsidR="001D5E8E">
          <w:rPr>
            <w:webHidden/>
          </w:rPr>
          <w:fldChar w:fldCharType="begin"/>
        </w:r>
        <w:r w:rsidR="001D5E8E">
          <w:rPr>
            <w:webHidden/>
          </w:rPr>
          <w:instrText xml:space="preserve"> PAGEREF _Toc372036378 \h </w:instrText>
        </w:r>
        <w:r w:rsidR="001D5E8E">
          <w:rPr>
            <w:webHidden/>
          </w:rPr>
        </w:r>
        <w:r w:rsidR="001D5E8E">
          <w:rPr>
            <w:webHidden/>
          </w:rPr>
          <w:fldChar w:fldCharType="separate"/>
        </w:r>
        <w:r w:rsidR="001D5E8E">
          <w:rPr>
            <w:webHidden/>
          </w:rPr>
          <w:t>32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79" w:history="1">
        <w:r w:rsidR="001D5E8E" w:rsidRPr="0054231C">
          <w:rPr>
            <w:rStyle w:val="Hyperlink"/>
          </w:rPr>
          <w:t>28.2.1 Glitch Trigger Condition</w:t>
        </w:r>
        <w:r w:rsidR="001D5E8E">
          <w:rPr>
            <w:webHidden/>
          </w:rPr>
          <w:tab/>
        </w:r>
        <w:r w:rsidR="001D5E8E">
          <w:rPr>
            <w:webHidden/>
          </w:rPr>
          <w:fldChar w:fldCharType="begin"/>
        </w:r>
        <w:r w:rsidR="001D5E8E">
          <w:rPr>
            <w:webHidden/>
          </w:rPr>
          <w:instrText xml:space="preserve"> PAGEREF _Toc372036379 \h </w:instrText>
        </w:r>
        <w:r w:rsidR="001D5E8E">
          <w:rPr>
            <w:webHidden/>
          </w:rPr>
        </w:r>
        <w:r w:rsidR="001D5E8E">
          <w:rPr>
            <w:webHidden/>
          </w:rPr>
          <w:fldChar w:fldCharType="separate"/>
        </w:r>
        <w:r w:rsidR="001D5E8E">
          <w:rPr>
            <w:webHidden/>
          </w:rPr>
          <w:t>32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80" w:history="1">
        <w:r w:rsidR="001D5E8E" w:rsidRPr="0054231C">
          <w:rPr>
            <w:rStyle w:val="Hyperlink"/>
          </w:rPr>
          <w:t>28.2.2 Glitch Trigger Polarity</w:t>
        </w:r>
        <w:r w:rsidR="001D5E8E">
          <w:rPr>
            <w:webHidden/>
          </w:rPr>
          <w:tab/>
        </w:r>
        <w:r w:rsidR="001D5E8E">
          <w:rPr>
            <w:webHidden/>
          </w:rPr>
          <w:fldChar w:fldCharType="begin"/>
        </w:r>
        <w:r w:rsidR="001D5E8E">
          <w:rPr>
            <w:webHidden/>
          </w:rPr>
          <w:instrText xml:space="preserve"> PAGEREF _Toc372036380 \h </w:instrText>
        </w:r>
        <w:r w:rsidR="001D5E8E">
          <w:rPr>
            <w:webHidden/>
          </w:rPr>
        </w:r>
        <w:r w:rsidR="001D5E8E">
          <w:rPr>
            <w:webHidden/>
          </w:rPr>
          <w:fldChar w:fldCharType="separate"/>
        </w:r>
        <w:r w:rsidR="001D5E8E">
          <w:rPr>
            <w:webHidden/>
          </w:rPr>
          <w:t>32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81" w:history="1">
        <w:r w:rsidR="001D5E8E" w:rsidRPr="0054231C">
          <w:rPr>
            <w:rStyle w:val="Hyperlink"/>
          </w:rPr>
          <w:t>28.2.3 Glitch Trigger Width</w:t>
        </w:r>
        <w:r w:rsidR="001D5E8E">
          <w:rPr>
            <w:webHidden/>
          </w:rPr>
          <w:tab/>
        </w:r>
        <w:r w:rsidR="001D5E8E">
          <w:rPr>
            <w:webHidden/>
          </w:rPr>
          <w:fldChar w:fldCharType="begin"/>
        </w:r>
        <w:r w:rsidR="001D5E8E">
          <w:rPr>
            <w:webHidden/>
          </w:rPr>
          <w:instrText xml:space="preserve"> PAGEREF _Toc372036381 \h </w:instrText>
        </w:r>
        <w:r w:rsidR="001D5E8E">
          <w:rPr>
            <w:webHidden/>
          </w:rPr>
        </w:r>
        <w:r w:rsidR="001D5E8E">
          <w:rPr>
            <w:webHidden/>
          </w:rPr>
          <w:fldChar w:fldCharType="separate"/>
        </w:r>
        <w:r w:rsidR="001D5E8E">
          <w:rPr>
            <w:webHidden/>
          </w:rPr>
          <w:t>32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82" w:history="1">
        <w:r w:rsidR="001D5E8E" w:rsidRPr="0054231C">
          <w:rPr>
            <w:rStyle w:val="Hyperlink"/>
          </w:rPr>
          <w:t>28.3 IviDigitizerGlitchTrigger Functions</w:t>
        </w:r>
        <w:r w:rsidR="001D5E8E">
          <w:rPr>
            <w:webHidden/>
          </w:rPr>
          <w:tab/>
        </w:r>
        <w:r w:rsidR="001D5E8E">
          <w:rPr>
            <w:webHidden/>
          </w:rPr>
          <w:fldChar w:fldCharType="begin"/>
        </w:r>
        <w:r w:rsidR="001D5E8E">
          <w:rPr>
            <w:webHidden/>
          </w:rPr>
          <w:instrText xml:space="preserve"> PAGEREF _Toc372036382 \h </w:instrText>
        </w:r>
        <w:r w:rsidR="001D5E8E">
          <w:rPr>
            <w:webHidden/>
          </w:rPr>
        </w:r>
        <w:r w:rsidR="001D5E8E">
          <w:rPr>
            <w:webHidden/>
          </w:rPr>
          <w:fldChar w:fldCharType="separate"/>
        </w:r>
        <w:r w:rsidR="001D5E8E">
          <w:rPr>
            <w:webHidden/>
          </w:rPr>
          <w:t>32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83" w:history="1">
        <w:r w:rsidR="001D5E8E" w:rsidRPr="0054231C">
          <w:rPr>
            <w:rStyle w:val="Hyperlink"/>
          </w:rPr>
          <w:t>28.3.1 Configure Glitch Trigger Source</w:t>
        </w:r>
        <w:r w:rsidR="001D5E8E">
          <w:rPr>
            <w:webHidden/>
          </w:rPr>
          <w:tab/>
        </w:r>
        <w:r w:rsidR="001D5E8E">
          <w:rPr>
            <w:webHidden/>
          </w:rPr>
          <w:fldChar w:fldCharType="begin"/>
        </w:r>
        <w:r w:rsidR="001D5E8E">
          <w:rPr>
            <w:webHidden/>
          </w:rPr>
          <w:instrText xml:space="preserve"> PAGEREF _Toc372036383 \h </w:instrText>
        </w:r>
        <w:r w:rsidR="001D5E8E">
          <w:rPr>
            <w:webHidden/>
          </w:rPr>
        </w:r>
        <w:r w:rsidR="001D5E8E">
          <w:rPr>
            <w:webHidden/>
          </w:rPr>
          <w:fldChar w:fldCharType="separate"/>
        </w:r>
        <w:r w:rsidR="001D5E8E">
          <w:rPr>
            <w:webHidden/>
          </w:rPr>
          <w:t>32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84" w:history="1">
        <w:r w:rsidR="001D5E8E" w:rsidRPr="0054231C">
          <w:rPr>
            <w:rStyle w:val="Hyperlink"/>
          </w:rPr>
          <w:t>28.4 IviDigitizerGlitchTrigger Behavior Model</w:t>
        </w:r>
        <w:r w:rsidR="001D5E8E">
          <w:rPr>
            <w:webHidden/>
          </w:rPr>
          <w:tab/>
        </w:r>
        <w:r w:rsidR="001D5E8E">
          <w:rPr>
            <w:webHidden/>
          </w:rPr>
          <w:fldChar w:fldCharType="begin"/>
        </w:r>
        <w:r w:rsidR="001D5E8E">
          <w:rPr>
            <w:webHidden/>
          </w:rPr>
          <w:instrText xml:space="preserve"> PAGEREF _Toc372036384 \h </w:instrText>
        </w:r>
        <w:r w:rsidR="001D5E8E">
          <w:rPr>
            <w:webHidden/>
          </w:rPr>
        </w:r>
        <w:r w:rsidR="001D5E8E">
          <w:rPr>
            <w:webHidden/>
          </w:rPr>
          <w:fldChar w:fldCharType="separate"/>
        </w:r>
        <w:r w:rsidR="001D5E8E">
          <w:rPr>
            <w:webHidden/>
          </w:rPr>
          <w:t>32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85" w:history="1">
        <w:r w:rsidR="001D5E8E" w:rsidRPr="0054231C">
          <w:rPr>
            <w:rStyle w:val="Hyperlink"/>
          </w:rPr>
          <w:t>28.5 IviDigitizerGlitchTrigger Compliance Notes</w:t>
        </w:r>
        <w:r w:rsidR="001D5E8E">
          <w:rPr>
            <w:webHidden/>
          </w:rPr>
          <w:tab/>
        </w:r>
        <w:r w:rsidR="001D5E8E">
          <w:rPr>
            <w:webHidden/>
          </w:rPr>
          <w:fldChar w:fldCharType="begin"/>
        </w:r>
        <w:r w:rsidR="001D5E8E">
          <w:rPr>
            <w:webHidden/>
          </w:rPr>
          <w:instrText xml:space="preserve"> PAGEREF _Toc372036385 \h </w:instrText>
        </w:r>
        <w:r w:rsidR="001D5E8E">
          <w:rPr>
            <w:webHidden/>
          </w:rPr>
        </w:r>
        <w:r w:rsidR="001D5E8E">
          <w:rPr>
            <w:webHidden/>
          </w:rPr>
          <w:fldChar w:fldCharType="separate"/>
        </w:r>
        <w:r w:rsidR="001D5E8E">
          <w:rPr>
            <w:webHidden/>
          </w:rPr>
          <w:t>328</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86" w:history="1">
        <w:r w:rsidR="001D5E8E" w:rsidRPr="0054231C">
          <w:rPr>
            <w:rStyle w:val="Hyperlink"/>
          </w:rPr>
          <w:t>29. IviDigitizerRuntTrigger Extension Group</w:t>
        </w:r>
        <w:r w:rsidR="001D5E8E">
          <w:rPr>
            <w:webHidden/>
          </w:rPr>
          <w:tab/>
        </w:r>
        <w:r w:rsidR="001D5E8E">
          <w:rPr>
            <w:webHidden/>
          </w:rPr>
          <w:fldChar w:fldCharType="begin"/>
        </w:r>
        <w:r w:rsidR="001D5E8E">
          <w:rPr>
            <w:webHidden/>
          </w:rPr>
          <w:instrText xml:space="preserve"> PAGEREF _Toc372036386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87" w:history="1">
        <w:r w:rsidR="001D5E8E" w:rsidRPr="0054231C">
          <w:rPr>
            <w:rStyle w:val="Hyperlink"/>
          </w:rPr>
          <w:t>29.1 IviDigitizerRuntTrigger Overview</w:t>
        </w:r>
        <w:r w:rsidR="001D5E8E">
          <w:rPr>
            <w:webHidden/>
          </w:rPr>
          <w:tab/>
        </w:r>
        <w:r w:rsidR="001D5E8E">
          <w:rPr>
            <w:webHidden/>
          </w:rPr>
          <w:fldChar w:fldCharType="begin"/>
        </w:r>
        <w:r w:rsidR="001D5E8E">
          <w:rPr>
            <w:webHidden/>
          </w:rPr>
          <w:instrText xml:space="preserve"> PAGEREF _Toc372036387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88" w:history="1">
        <w:r w:rsidR="001D5E8E" w:rsidRPr="0054231C">
          <w:rPr>
            <w:rStyle w:val="Hyperlink"/>
          </w:rPr>
          <w:t>29.2 IviDigitizerRuntTrigger Attributes</w:t>
        </w:r>
        <w:r w:rsidR="001D5E8E">
          <w:rPr>
            <w:webHidden/>
          </w:rPr>
          <w:tab/>
        </w:r>
        <w:r w:rsidR="001D5E8E">
          <w:rPr>
            <w:webHidden/>
          </w:rPr>
          <w:fldChar w:fldCharType="begin"/>
        </w:r>
        <w:r w:rsidR="001D5E8E">
          <w:rPr>
            <w:webHidden/>
          </w:rPr>
          <w:instrText xml:space="preserve"> PAGEREF _Toc372036388 \h </w:instrText>
        </w:r>
        <w:r w:rsidR="001D5E8E">
          <w:rPr>
            <w:webHidden/>
          </w:rPr>
        </w:r>
        <w:r w:rsidR="001D5E8E">
          <w:rPr>
            <w:webHidden/>
          </w:rPr>
          <w:fldChar w:fldCharType="separate"/>
        </w:r>
        <w:r w:rsidR="001D5E8E">
          <w:rPr>
            <w:webHidden/>
          </w:rPr>
          <w:t>32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89" w:history="1">
        <w:r w:rsidR="001D5E8E" w:rsidRPr="0054231C">
          <w:rPr>
            <w:rStyle w:val="Hyperlink"/>
          </w:rPr>
          <w:t>29.2.1 Runt Trigger High Threshold</w:t>
        </w:r>
        <w:r w:rsidR="001D5E8E">
          <w:rPr>
            <w:webHidden/>
          </w:rPr>
          <w:tab/>
        </w:r>
        <w:r w:rsidR="001D5E8E">
          <w:rPr>
            <w:webHidden/>
          </w:rPr>
          <w:fldChar w:fldCharType="begin"/>
        </w:r>
        <w:r w:rsidR="001D5E8E">
          <w:rPr>
            <w:webHidden/>
          </w:rPr>
          <w:instrText xml:space="preserve"> PAGEREF _Toc372036389 \h </w:instrText>
        </w:r>
        <w:r w:rsidR="001D5E8E">
          <w:rPr>
            <w:webHidden/>
          </w:rPr>
        </w:r>
        <w:r w:rsidR="001D5E8E">
          <w:rPr>
            <w:webHidden/>
          </w:rPr>
          <w:fldChar w:fldCharType="separate"/>
        </w:r>
        <w:r w:rsidR="001D5E8E">
          <w:rPr>
            <w:webHidden/>
          </w:rPr>
          <w:t>33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90" w:history="1">
        <w:r w:rsidR="001D5E8E" w:rsidRPr="0054231C">
          <w:rPr>
            <w:rStyle w:val="Hyperlink"/>
          </w:rPr>
          <w:t>29.2.2 Runt Trigger Low Threshold</w:t>
        </w:r>
        <w:r w:rsidR="001D5E8E">
          <w:rPr>
            <w:webHidden/>
          </w:rPr>
          <w:tab/>
        </w:r>
        <w:r w:rsidR="001D5E8E">
          <w:rPr>
            <w:webHidden/>
          </w:rPr>
          <w:fldChar w:fldCharType="begin"/>
        </w:r>
        <w:r w:rsidR="001D5E8E">
          <w:rPr>
            <w:webHidden/>
          </w:rPr>
          <w:instrText xml:space="preserve"> PAGEREF _Toc372036390 \h </w:instrText>
        </w:r>
        <w:r w:rsidR="001D5E8E">
          <w:rPr>
            <w:webHidden/>
          </w:rPr>
        </w:r>
        <w:r w:rsidR="001D5E8E">
          <w:rPr>
            <w:webHidden/>
          </w:rPr>
          <w:fldChar w:fldCharType="separate"/>
        </w:r>
        <w:r w:rsidR="001D5E8E">
          <w:rPr>
            <w:webHidden/>
          </w:rPr>
          <w:t>33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91" w:history="1">
        <w:r w:rsidR="001D5E8E" w:rsidRPr="0054231C">
          <w:rPr>
            <w:rStyle w:val="Hyperlink"/>
          </w:rPr>
          <w:t>29.2.3 Runt Trigger Polarity</w:t>
        </w:r>
        <w:r w:rsidR="001D5E8E">
          <w:rPr>
            <w:webHidden/>
          </w:rPr>
          <w:tab/>
        </w:r>
        <w:r w:rsidR="001D5E8E">
          <w:rPr>
            <w:webHidden/>
          </w:rPr>
          <w:fldChar w:fldCharType="begin"/>
        </w:r>
        <w:r w:rsidR="001D5E8E">
          <w:rPr>
            <w:webHidden/>
          </w:rPr>
          <w:instrText xml:space="preserve"> PAGEREF _Toc372036391 \h </w:instrText>
        </w:r>
        <w:r w:rsidR="001D5E8E">
          <w:rPr>
            <w:webHidden/>
          </w:rPr>
        </w:r>
        <w:r w:rsidR="001D5E8E">
          <w:rPr>
            <w:webHidden/>
          </w:rPr>
          <w:fldChar w:fldCharType="separate"/>
        </w:r>
        <w:r w:rsidR="001D5E8E">
          <w:rPr>
            <w:webHidden/>
          </w:rPr>
          <w:t>33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92" w:history="1">
        <w:r w:rsidR="001D5E8E" w:rsidRPr="0054231C">
          <w:rPr>
            <w:rStyle w:val="Hyperlink"/>
          </w:rPr>
          <w:t>29.3 IviDigitizerRuntTrigger Functions</w:t>
        </w:r>
        <w:r w:rsidR="001D5E8E">
          <w:rPr>
            <w:webHidden/>
          </w:rPr>
          <w:tab/>
        </w:r>
        <w:r w:rsidR="001D5E8E">
          <w:rPr>
            <w:webHidden/>
          </w:rPr>
          <w:fldChar w:fldCharType="begin"/>
        </w:r>
        <w:r w:rsidR="001D5E8E">
          <w:rPr>
            <w:webHidden/>
          </w:rPr>
          <w:instrText xml:space="preserve"> PAGEREF _Toc372036392 \h </w:instrText>
        </w:r>
        <w:r w:rsidR="001D5E8E">
          <w:rPr>
            <w:webHidden/>
          </w:rPr>
        </w:r>
        <w:r w:rsidR="001D5E8E">
          <w:rPr>
            <w:webHidden/>
          </w:rPr>
          <w:fldChar w:fldCharType="separate"/>
        </w:r>
        <w:r w:rsidR="001D5E8E">
          <w:rPr>
            <w:webHidden/>
          </w:rPr>
          <w:t>33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93" w:history="1">
        <w:r w:rsidR="001D5E8E" w:rsidRPr="0054231C">
          <w:rPr>
            <w:rStyle w:val="Hyperlink"/>
          </w:rPr>
          <w:t>29.3.1 Configure Runt Trigger Source</w:t>
        </w:r>
        <w:r w:rsidR="001D5E8E">
          <w:rPr>
            <w:webHidden/>
          </w:rPr>
          <w:tab/>
        </w:r>
        <w:r w:rsidR="001D5E8E">
          <w:rPr>
            <w:webHidden/>
          </w:rPr>
          <w:fldChar w:fldCharType="begin"/>
        </w:r>
        <w:r w:rsidR="001D5E8E">
          <w:rPr>
            <w:webHidden/>
          </w:rPr>
          <w:instrText xml:space="preserve"> PAGEREF _Toc372036393 \h </w:instrText>
        </w:r>
        <w:r w:rsidR="001D5E8E">
          <w:rPr>
            <w:webHidden/>
          </w:rPr>
        </w:r>
        <w:r w:rsidR="001D5E8E">
          <w:rPr>
            <w:webHidden/>
          </w:rPr>
          <w:fldChar w:fldCharType="separate"/>
        </w:r>
        <w:r w:rsidR="001D5E8E">
          <w:rPr>
            <w:webHidden/>
          </w:rPr>
          <w:t>33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94" w:history="1">
        <w:r w:rsidR="001D5E8E" w:rsidRPr="0054231C">
          <w:rPr>
            <w:rStyle w:val="Hyperlink"/>
          </w:rPr>
          <w:t>29.4 IviDigitizerRuntTrigger Behavior Model</w:t>
        </w:r>
        <w:r w:rsidR="001D5E8E">
          <w:rPr>
            <w:webHidden/>
          </w:rPr>
          <w:tab/>
        </w:r>
        <w:r w:rsidR="001D5E8E">
          <w:rPr>
            <w:webHidden/>
          </w:rPr>
          <w:fldChar w:fldCharType="begin"/>
        </w:r>
        <w:r w:rsidR="001D5E8E">
          <w:rPr>
            <w:webHidden/>
          </w:rPr>
          <w:instrText xml:space="preserve"> PAGEREF _Toc372036394 \h </w:instrText>
        </w:r>
        <w:r w:rsidR="001D5E8E">
          <w:rPr>
            <w:webHidden/>
          </w:rPr>
        </w:r>
        <w:r w:rsidR="001D5E8E">
          <w:rPr>
            <w:webHidden/>
          </w:rPr>
          <w:fldChar w:fldCharType="separate"/>
        </w:r>
        <w:r w:rsidR="001D5E8E">
          <w:rPr>
            <w:webHidden/>
          </w:rPr>
          <w:t>337</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95" w:history="1">
        <w:r w:rsidR="001D5E8E" w:rsidRPr="0054231C">
          <w:rPr>
            <w:rStyle w:val="Hyperlink"/>
          </w:rPr>
          <w:t>29.5 IviDigitizerRuntTrigger Compliance Notes</w:t>
        </w:r>
        <w:r w:rsidR="001D5E8E">
          <w:rPr>
            <w:webHidden/>
          </w:rPr>
          <w:tab/>
        </w:r>
        <w:r w:rsidR="001D5E8E">
          <w:rPr>
            <w:webHidden/>
          </w:rPr>
          <w:fldChar w:fldCharType="begin"/>
        </w:r>
        <w:r w:rsidR="001D5E8E">
          <w:rPr>
            <w:webHidden/>
          </w:rPr>
          <w:instrText xml:space="preserve"> PAGEREF _Toc372036395 \h </w:instrText>
        </w:r>
        <w:r w:rsidR="001D5E8E">
          <w:rPr>
            <w:webHidden/>
          </w:rPr>
        </w:r>
        <w:r w:rsidR="001D5E8E">
          <w:rPr>
            <w:webHidden/>
          </w:rPr>
          <w:fldChar w:fldCharType="separate"/>
        </w:r>
        <w:r w:rsidR="001D5E8E">
          <w:rPr>
            <w:webHidden/>
          </w:rPr>
          <w:t>337</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396" w:history="1">
        <w:r w:rsidR="001D5E8E" w:rsidRPr="0054231C">
          <w:rPr>
            <w:rStyle w:val="Hyperlink"/>
          </w:rPr>
          <w:t>30. IviDigitizerSoftwareTrigger Extension Group</w:t>
        </w:r>
        <w:r w:rsidR="001D5E8E">
          <w:rPr>
            <w:webHidden/>
          </w:rPr>
          <w:tab/>
        </w:r>
        <w:r w:rsidR="001D5E8E">
          <w:rPr>
            <w:webHidden/>
          </w:rPr>
          <w:fldChar w:fldCharType="begin"/>
        </w:r>
        <w:r w:rsidR="001D5E8E">
          <w:rPr>
            <w:webHidden/>
          </w:rPr>
          <w:instrText xml:space="preserve"> PAGEREF _Toc372036396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97" w:history="1">
        <w:r w:rsidR="001D5E8E" w:rsidRPr="0054231C">
          <w:rPr>
            <w:rStyle w:val="Hyperlink"/>
          </w:rPr>
          <w:t>30.1 IviDigitizerSoftwareTrigger Overview</w:t>
        </w:r>
        <w:r w:rsidR="001D5E8E">
          <w:rPr>
            <w:webHidden/>
          </w:rPr>
          <w:tab/>
        </w:r>
        <w:r w:rsidR="001D5E8E">
          <w:rPr>
            <w:webHidden/>
          </w:rPr>
          <w:fldChar w:fldCharType="begin"/>
        </w:r>
        <w:r w:rsidR="001D5E8E">
          <w:rPr>
            <w:webHidden/>
          </w:rPr>
          <w:instrText xml:space="preserve"> PAGEREF _Toc372036397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398" w:history="1">
        <w:r w:rsidR="001D5E8E" w:rsidRPr="0054231C">
          <w:rPr>
            <w:rStyle w:val="Hyperlink"/>
          </w:rPr>
          <w:t>30.2 IviDigitizerSoftwareTrigger Functions</w:t>
        </w:r>
        <w:r w:rsidR="001D5E8E">
          <w:rPr>
            <w:webHidden/>
          </w:rPr>
          <w:tab/>
        </w:r>
        <w:r w:rsidR="001D5E8E">
          <w:rPr>
            <w:webHidden/>
          </w:rPr>
          <w:fldChar w:fldCharType="begin"/>
        </w:r>
        <w:r w:rsidR="001D5E8E">
          <w:rPr>
            <w:webHidden/>
          </w:rPr>
          <w:instrText xml:space="preserve"> PAGEREF _Toc372036398 \h </w:instrText>
        </w:r>
        <w:r w:rsidR="001D5E8E">
          <w:rPr>
            <w:webHidden/>
          </w:rPr>
        </w:r>
        <w:r w:rsidR="001D5E8E">
          <w:rPr>
            <w:webHidden/>
          </w:rPr>
          <w:fldChar w:fldCharType="separate"/>
        </w:r>
        <w:r w:rsidR="001D5E8E">
          <w:rPr>
            <w:webHidden/>
          </w:rPr>
          <w:t>33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399" w:history="1">
        <w:r w:rsidR="001D5E8E" w:rsidRPr="0054231C">
          <w:rPr>
            <w:rStyle w:val="Hyperlink"/>
          </w:rPr>
          <w:t>30.2.1 Send Software Trigger</w:t>
        </w:r>
        <w:r w:rsidR="001D5E8E">
          <w:rPr>
            <w:webHidden/>
          </w:rPr>
          <w:tab/>
        </w:r>
        <w:r w:rsidR="001D5E8E">
          <w:rPr>
            <w:webHidden/>
          </w:rPr>
          <w:fldChar w:fldCharType="begin"/>
        </w:r>
        <w:r w:rsidR="001D5E8E">
          <w:rPr>
            <w:webHidden/>
          </w:rPr>
          <w:instrText xml:space="preserve"> PAGEREF _Toc372036399 \h </w:instrText>
        </w:r>
        <w:r w:rsidR="001D5E8E">
          <w:rPr>
            <w:webHidden/>
          </w:rPr>
        </w:r>
        <w:r w:rsidR="001D5E8E">
          <w:rPr>
            <w:webHidden/>
          </w:rPr>
          <w:fldChar w:fldCharType="separate"/>
        </w:r>
        <w:r w:rsidR="001D5E8E">
          <w:rPr>
            <w:webHidden/>
          </w:rPr>
          <w:t>33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00" w:history="1">
        <w:r w:rsidR="001D5E8E" w:rsidRPr="0054231C">
          <w:rPr>
            <w:rStyle w:val="Hyperlink"/>
          </w:rPr>
          <w:t>30.3 IviDigitizerSoftwareTrigger Behavior Model</w:t>
        </w:r>
        <w:r w:rsidR="001D5E8E">
          <w:rPr>
            <w:webHidden/>
          </w:rPr>
          <w:tab/>
        </w:r>
        <w:r w:rsidR="001D5E8E">
          <w:rPr>
            <w:webHidden/>
          </w:rPr>
          <w:fldChar w:fldCharType="begin"/>
        </w:r>
        <w:r w:rsidR="001D5E8E">
          <w:rPr>
            <w:webHidden/>
          </w:rPr>
          <w:instrText xml:space="preserve"> PAGEREF _Toc372036400 \h </w:instrText>
        </w:r>
        <w:r w:rsidR="001D5E8E">
          <w:rPr>
            <w:webHidden/>
          </w:rPr>
        </w:r>
        <w:r w:rsidR="001D5E8E">
          <w:rPr>
            <w:webHidden/>
          </w:rPr>
          <w:fldChar w:fldCharType="separate"/>
        </w:r>
        <w:r w:rsidR="001D5E8E">
          <w:rPr>
            <w:webHidden/>
          </w:rPr>
          <w:t>34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01" w:history="1">
        <w:r w:rsidR="001D5E8E" w:rsidRPr="0054231C">
          <w:rPr>
            <w:rStyle w:val="Hyperlink"/>
          </w:rPr>
          <w:t>30.4 IviDigitizerSoftwareTrigger Compliance Notes</w:t>
        </w:r>
        <w:r w:rsidR="001D5E8E">
          <w:rPr>
            <w:webHidden/>
          </w:rPr>
          <w:tab/>
        </w:r>
        <w:r w:rsidR="001D5E8E">
          <w:rPr>
            <w:webHidden/>
          </w:rPr>
          <w:fldChar w:fldCharType="begin"/>
        </w:r>
        <w:r w:rsidR="001D5E8E">
          <w:rPr>
            <w:webHidden/>
          </w:rPr>
          <w:instrText xml:space="preserve"> PAGEREF _Toc372036401 \h </w:instrText>
        </w:r>
        <w:r w:rsidR="001D5E8E">
          <w:rPr>
            <w:webHidden/>
          </w:rPr>
        </w:r>
        <w:r w:rsidR="001D5E8E">
          <w:rPr>
            <w:webHidden/>
          </w:rPr>
          <w:fldChar w:fldCharType="separate"/>
        </w:r>
        <w:r w:rsidR="001D5E8E">
          <w:rPr>
            <w:webHidden/>
          </w:rPr>
          <w:t>340</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02" w:history="1">
        <w:r w:rsidR="001D5E8E" w:rsidRPr="0054231C">
          <w:rPr>
            <w:rStyle w:val="Hyperlink"/>
          </w:rPr>
          <w:t>31. IviDigitizerTVTrigger Extension Group</w:t>
        </w:r>
        <w:r w:rsidR="001D5E8E">
          <w:rPr>
            <w:webHidden/>
          </w:rPr>
          <w:tab/>
        </w:r>
        <w:r w:rsidR="001D5E8E">
          <w:rPr>
            <w:webHidden/>
          </w:rPr>
          <w:fldChar w:fldCharType="begin"/>
        </w:r>
        <w:r w:rsidR="001D5E8E">
          <w:rPr>
            <w:webHidden/>
          </w:rPr>
          <w:instrText xml:space="preserve"> PAGEREF _Toc372036402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03" w:history="1">
        <w:r w:rsidR="001D5E8E" w:rsidRPr="0054231C">
          <w:rPr>
            <w:rStyle w:val="Hyperlink"/>
          </w:rPr>
          <w:t>31.1 IviDigitizerTVTrigger Overview</w:t>
        </w:r>
        <w:r w:rsidR="001D5E8E">
          <w:rPr>
            <w:webHidden/>
          </w:rPr>
          <w:tab/>
        </w:r>
        <w:r w:rsidR="001D5E8E">
          <w:rPr>
            <w:webHidden/>
          </w:rPr>
          <w:fldChar w:fldCharType="begin"/>
        </w:r>
        <w:r w:rsidR="001D5E8E">
          <w:rPr>
            <w:webHidden/>
          </w:rPr>
          <w:instrText xml:space="preserve"> PAGEREF _Toc372036403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04" w:history="1">
        <w:r w:rsidR="001D5E8E" w:rsidRPr="0054231C">
          <w:rPr>
            <w:rStyle w:val="Hyperlink"/>
          </w:rPr>
          <w:t>31.2 IviDigitizerTVTrigger Attributes</w:t>
        </w:r>
        <w:r w:rsidR="001D5E8E">
          <w:rPr>
            <w:webHidden/>
          </w:rPr>
          <w:tab/>
        </w:r>
        <w:r w:rsidR="001D5E8E">
          <w:rPr>
            <w:webHidden/>
          </w:rPr>
          <w:fldChar w:fldCharType="begin"/>
        </w:r>
        <w:r w:rsidR="001D5E8E">
          <w:rPr>
            <w:webHidden/>
          </w:rPr>
          <w:instrText xml:space="preserve"> PAGEREF _Toc372036404 \h </w:instrText>
        </w:r>
        <w:r w:rsidR="001D5E8E">
          <w:rPr>
            <w:webHidden/>
          </w:rPr>
        </w:r>
        <w:r w:rsidR="001D5E8E">
          <w:rPr>
            <w:webHidden/>
          </w:rPr>
          <w:fldChar w:fldCharType="separate"/>
        </w:r>
        <w:r w:rsidR="001D5E8E">
          <w:rPr>
            <w:webHidden/>
          </w:rPr>
          <w:t>34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05" w:history="1">
        <w:r w:rsidR="001D5E8E" w:rsidRPr="0054231C">
          <w:rPr>
            <w:rStyle w:val="Hyperlink"/>
          </w:rPr>
          <w:t>31.2.1 TV Trigger Event</w:t>
        </w:r>
        <w:r w:rsidR="001D5E8E">
          <w:rPr>
            <w:webHidden/>
          </w:rPr>
          <w:tab/>
        </w:r>
        <w:r w:rsidR="001D5E8E">
          <w:rPr>
            <w:webHidden/>
          </w:rPr>
          <w:fldChar w:fldCharType="begin"/>
        </w:r>
        <w:r w:rsidR="001D5E8E">
          <w:rPr>
            <w:webHidden/>
          </w:rPr>
          <w:instrText xml:space="preserve"> PAGEREF _Toc372036405 \h </w:instrText>
        </w:r>
        <w:r w:rsidR="001D5E8E">
          <w:rPr>
            <w:webHidden/>
          </w:rPr>
        </w:r>
        <w:r w:rsidR="001D5E8E">
          <w:rPr>
            <w:webHidden/>
          </w:rPr>
          <w:fldChar w:fldCharType="separate"/>
        </w:r>
        <w:r w:rsidR="001D5E8E">
          <w:rPr>
            <w:webHidden/>
          </w:rPr>
          <w:t>34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06" w:history="1">
        <w:r w:rsidR="001D5E8E" w:rsidRPr="0054231C">
          <w:rPr>
            <w:rStyle w:val="Hyperlink"/>
          </w:rPr>
          <w:t>31.2.2 TV Trigger Line Number</w:t>
        </w:r>
        <w:r w:rsidR="001D5E8E">
          <w:rPr>
            <w:webHidden/>
          </w:rPr>
          <w:tab/>
        </w:r>
        <w:r w:rsidR="001D5E8E">
          <w:rPr>
            <w:webHidden/>
          </w:rPr>
          <w:fldChar w:fldCharType="begin"/>
        </w:r>
        <w:r w:rsidR="001D5E8E">
          <w:rPr>
            <w:webHidden/>
          </w:rPr>
          <w:instrText xml:space="preserve"> PAGEREF _Toc372036406 \h </w:instrText>
        </w:r>
        <w:r w:rsidR="001D5E8E">
          <w:rPr>
            <w:webHidden/>
          </w:rPr>
        </w:r>
        <w:r w:rsidR="001D5E8E">
          <w:rPr>
            <w:webHidden/>
          </w:rPr>
          <w:fldChar w:fldCharType="separate"/>
        </w:r>
        <w:r w:rsidR="001D5E8E">
          <w:rPr>
            <w:webHidden/>
          </w:rPr>
          <w:t>34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07" w:history="1">
        <w:r w:rsidR="001D5E8E" w:rsidRPr="0054231C">
          <w:rPr>
            <w:rStyle w:val="Hyperlink"/>
          </w:rPr>
          <w:t>31.2.3 TV Trigger Polarity</w:t>
        </w:r>
        <w:r w:rsidR="001D5E8E">
          <w:rPr>
            <w:webHidden/>
          </w:rPr>
          <w:tab/>
        </w:r>
        <w:r w:rsidR="001D5E8E">
          <w:rPr>
            <w:webHidden/>
          </w:rPr>
          <w:fldChar w:fldCharType="begin"/>
        </w:r>
        <w:r w:rsidR="001D5E8E">
          <w:rPr>
            <w:webHidden/>
          </w:rPr>
          <w:instrText xml:space="preserve"> PAGEREF _Toc372036407 \h </w:instrText>
        </w:r>
        <w:r w:rsidR="001D5E8E">
          <w:rPr>
            <w:webHidden/>
          </w:rPr>
        </w:r>
        <w:r w:rsidR="001D5E8E">
          <w:rPr>
            <w:webHidden/>
          </w:rPr>
          <w:fldChar w:fldCharType="separate"/>
        </w:r>
        <w:r w:rsidR="001D5E8E">
          <w:rPr>
            <w:webHidden/>
          </w:rPr>
          <w:t>34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08" w:history="1">
        <w:r w:rsidR="001D5E8E" w:rsidRPr="0054231C">
          <w:rPr>
            <w:rStyle w:val="Hyperlink"/>
          </w:rPr>
          <w:t>31.2.4 TV Trigger Signal Format</w:t>
        </w:r>
        <w:r w:rsidR="001D5E8E">
          <w:rPr>
            <w:webHidden/>
          </w:rPr>
          <w:tab/>
        </w:r>
        <w:r w:rsidR="001D5E8E">
          <w:rPr>
            <w:webHidden/>
          </w:rPr>
          <w:fldChar w:fldCharType="begin"/>
        </w:r>
        <w:r w:rsidR="001D5E8E">
          <w:rPr>
            <w:webHidden/>
          </w:rPr>
          <w:instrText xml:space="preserve"> PAGEREF _Toc372036408 \h </w:instrText>
        </w:r>
        <w:r w:rsidR="001D5E8E">
          <w:rPr>
            <w:webHidden/>
          </w:rPr>
        </w:r>
        <w:r w:rsidR="001D5E8E">
          <w:rPr>
            <w:webHidden/>
          </w:rPr>
          <w:fldChar w:fldCharType="separate"/>
        </w:r>
        <w:r w:rsidR="001D5E8E">
          <w:rPr>
            <w:webHidden/>
          </w:rPr>
          <w:t>34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09" w:history="1">
        <w:r w:rsidR="001D5E8E" w:rsidRPr="0054231C">
          <w:rPr>
            <w:rStyle w:val="Hyperlink"/>
          </w:rPr>
          <w:t>31.3 IviDigitizerTVTrigger Functions</w:t>
        </w:r>
        <w:r w:rsidR="001D5E8E">
          <w:rPr>
            <w:webHidden/>
          </w:rPr>
          <w:tab/>
        </w:r>
        <w:r w:rsidR="001D5E8E">
          <w:rPr>
            <w:webHidden/>
          </w:rPr>
          <w:fldChar w:fldCharType="begin"/>
        </w:r>
        <w:r w:rsidR="001D5E8E">
          <w:rPr>
            <w:webHidden/>
          </w:rPr>
          <w:instrText xml:space="preserve"> PAGEREF _Toc372036409 \h </w:instrText>
        </w:r>
        <w:r w:rsidR="001D5E8E">
          <w:rPr>
            <w:webHidden/>
          </w:rPr>
        </w:r>
        <w:r w:rsidR="001D5E8E">
          <w:rPr>
            <w:webHidden/>
          </w:rPr>
          <w:fldChar w:fldCharType="separate"/>
        </w:r>
        <w:r w:rsidR="001D5E8E">
          <w:rPr>
            <w:webHidden/>
          </w:rPr>
          <w:t>34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10" w:history="1">
        <w:r w:rsidR="001D5E8E" w:rsidRPr="0054231C">
          <w:rPr>
            <w:rStyle w:val="Hyperlink"/>
          </w:rPr>
          <w:t>31.3.1 Configure TV Trigger Source</w:t>
        </w:r>
        <w:r w:rsidR="001D5E8E">
          <w:rPr>
            <w:webHidden/>
          </w:rPr>
          <w:tab/>
        </w:r>
        <w:r w:rsidR="001D5E8E">
          <w:rPr>
            <w:webHidden/>
          </w:rPr>
          <w:fldChar w:fldCharType="begin"/>
        </w:r>
        <w:r w:rsidR="001D5E8E">
          <w:rPr>
            <w:webHidden/>
          </w:rPr>
          <w:instrText xml:space="preserve"> PAGEREF _Toc372036410 \h </w:instrText>
        </w:r>
        <w:r w:rsidR="001D5E8E">
          <w:rPr>
            <w:webHidden/>
          </w:rPr>
        </w:r>
        <w:r w:rsidR="001D5E8E">
          <w:rPr>
            <w:webHidden/>
          </w:rPr>
          <w:fldChar w:fldCharType="separate"/>
        </w:r>
        <w:r w:rsidR="001D5E8E">
          <w:rPr>
            <w:webHidden/>
          </w:rPr>
          <w:t>34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11" w:history="1">
        <w:r w:rsidR="001D5E8E" w:rsidRPr="0054231C">
          <w:rPr>
            <w:rStyle w:val="Hyperlink"/>
          </w:rPr>
          <w:t>31.4 IviDigitizerTVTrigger Behavior Model</w:t>
        </w:r>
        <w:r w:rsidR="001D5E8E">
          <w:rPr>
            <w:webHidden/>
          </w:rPr>
          <w:tab/>
        </w:r>
        <w:r w:rsidR="001D5E8E">
          <w:rPr>
            <w:webHidden/>
          </w:rPr>
          <w:fldChar w:fldCharType="begin"/>
        </w:r>
        <w:r w:rsidR="001D5E8E">
          <w:rPr>
            <w:webHidden/>
          </w:rPr>
          <w:instrText xml:space="preserve"> PAGEREF _Toc372036411 \h </w:instrText>
        </w:r>
        <w:r w:rsidR="001D5E8E">
          <w:rPr>
            <w:webHidden/>
          </w:rPr>
        </w:r>
        <w:r w:rsidR="001D5E8E">
          <w:rPr>
            <w:webHidden/>
          </w:rPr>
          <w:fldChar w:fldCharType="separate"/>
        </w:r>
        <w:r w:rsidR="001D5E8E">
          <w:rPr>
            <w:webHidden/>
          </w:rPr>
          <w:t>35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12" w:history="1">
        <w:r w:rsidR="001D5E8E" w:rsidRPr="0054231C">
          <w:rPr>
            <w:rStyle w:val="Hyperlink"/>
          </w:rPr>
          <w:t>31.5 IviDigitizerTVTrigger Compliance Notes</w:t>
        </w:r>
        <w:r w:rsidR="001D5E8E">
          <w:rPr>
            <w:webHidden/>
          </w:rPr>
          <w:tab/>
        </w:r>
        <w:r w:rsidR="001D5E8E">
          <w:rPr>
            <w:webHidden/>
          </w:rPr>
          <w:fldChar w:fldCharType="begin"/>
        </w:r>
        <w:r w:rsidR="001D5E8E">
          <w:rPr>
            <w:webHidden/>
          </w:rPr>
          <w:instrText xml:space="preserve"> PAGEREF _Toc372036412 \h </w:instrText>
        </w:r>
        <w:r w:rsidR="001D5E8E">
          <w:rPr>
            <w:webHidden/>
          </w:rPr>
        </w:r>
        <w:r w:rsidR="001D5E8E">
          <w:rPr>
            <w:webHidden/>
          </w:rPr>
          <w:fldChar w:fldCharType="separate"/>
        </w:r>
        <w:r w:rsidR="001D5E8E">
          <w:rPr>
            <w:webHidden/>
          </w:rPr>
          <w:t>352</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13" w:history="1">
        <w:r w:rsidR="001D5E8E" w:rsidRPr="0054231C">
          <w:rPr>
            <w:rStyle w:val="Hyperlink"/>
          </w:rPr>
          <w:t>32. IviDigitizerWidthTrigger Extension Group</w:t>
        </w:r>
        <w:r w:rsidR="001D5E8E">
          <w:rPr>
            <w:webHidden/>
          </w:rPr>
          <w:tab/>
        </w:r>
        <w:r w:rsidR="001D5E8E">
          <w:rPr>
            <w:webHidden/>
          </w:rPr>
          <w:fldChar w:fldCharType="begin"/>
        </w:r>
        <w:r w:rsidR="001D5E8E">
          <w:rPr>
            <w:webHidden/>
          </w:rPr>
          <w:instrText xml:space="preserve"> PAGEREF _Toc372036413 \h </w:instrText>
        </w:r>
        <w:r w:rsidR="001D5E8E">
          <w:rPr>
            <w:webHidden/>
          </w:rPr>
        </w:r>
        <w:r w:rsidR="001D5E8E">
          <w:rPr>
            <w:webHidden/>
          </w:rPr>
          <w:fldChar w:fldCharType="separate"/>
        </w:r>
        <w:r w:rsidR="001D5E8E">
          <w:rPr>
            <w:webHidden/>
          </w:rPr>
          <w:t>35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14" w:history="1">
        <w:r w:rsidR="001D5E8E" w:rsidRPr="0054231C">
          <w:rPr>
            <w:rStyle w:val="Hyperlink"/>
          </w:rPr>
          <w:t>32.1 IviDigitizerWidthTrigger Overview</w:t>
        </w:r>
        <w:r w:rsidR="001D5E8E">
          <w:rPr>
            <w:webHidden/>
          </w:rPr>
          <w:tab/>
        </w:r>
        <w:r w:rsidR="001D5E8E">
          <w:rPr>
            <w:webHidden/>
          </w:rPr>
          <w:fldChar w:fldCharType="begin"/>
        </w:r>
        <w:r w:rsidR="001D5E8E">
          <w:rPr>
            <w:webHidden/>
          </w:rPr>
          <w:instrText xml:space="preserve"> PAGEREF _Toc372036414 \h </w:instrText>
        </w:r>
        <w:r w:rsidR="001D5E8E">
          <w:rPr>
            <w:webHidden/>
          </w:rPr>
        </w:r>
        <w:r w:rsidR="001D5E8E">
          <w:rPr>
            <w:webHidden/>
          </w:rPr>
          <w:fldChar w:fldCharType="separate"/>
        </w:r>
        <w:r w:rsidR="001D5E8E">
          <w:rPr>
            <w:webHidden/>
          </w:rPr>
          <w:t>35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15" w:history="1">
        <w:r w:rsidR="001D5E8E" w:rsidRPr="0054231C">
          <w:rPr>
            <w:rStyle w:val="Hyperlink"/>
          </w:rPr>
          <w:t>32.2 IviDigitizerWidthTrigger Attributes</w:t>
        </w:r>
        <w:r w:rsidR="001D5E8E">
          <w:rPr>
            <w:webHidden/>
          </w:rPr>
          <w:tab/>
        </w:r>
        <w:r w:rsidR="001D5E8E">
          <w:rPr>
            <w:webHidden/>
          </w:rPr>
          <w:fldChar w:fldCharType="begin"/>
        </w:r>
        <w:r w:rsidR="001D5E8E">
          <w:rPr>
            <w:webHidden/>
          </w:rPr>
          <w:instrText xml:space="preserve"> PAGEREF _Toc372036415 \h </w:instrText>
        </w:r>
        <w:r w:rsidR="001D5E8E">
          <w:rPr>
            <w:webHidden/>
          </w:rPr>
        </w:r>
        <w:r w:rsidR="001D5E8E">
          <w:rPr>
            <w:webHidden/>
          </w:rPr>
          <w:fldChar w:fldCharType="separate"/>
        </w:r>
        <w:r w:rsidR="001D5E8E">
          <w:rPr>
            <w:webHidden/>
          </w:rPr>
          <w:t>35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16" w:history="1">
        <w:r w:rsidR="001D5E8E" w:rsidRPr="0054231C">
          <w:rPr>
            <w:rStyle w:val="Hyperlink"/>
          </w:rPr>
          <w:t>32.2.1 Width Trigger Condition</w:t>
        </w:r>
        <w:r w:rsidR="001D5E8E">
          <w:rPr>
            <w:webHidden/>
          </w:rPr>
          <w:tab/>
        </w:r>
        <w:r w:rsidR="001D5E8E">
          <w:rPr>
            <w:webHidden/>
          </w:rPr>
          <w:fldChar w:fldCharType="begin"/>
        </w:r>
        <w:r w:rsidR="001D5E8E">
          <w:rPr>
            <w:webHidden/>
          </w:rPr>
          <w:instrText xml:space="preserve"> PAGEREF _Toc372036416 \h </w:instrText>
        </w:r>
        <w:r w:rsidR="001D5E8E">
          <w:rPr>
            <w:webHidden/>
          </w:rPr>
        </w:r>
        <w:r w:rsidR="001D5E8E">
          <w:rPr>
            <w:webHidden/>
          </w:rPr>
          <w:fldChar w:fldCharType="separate"/>
        </w:r>
        <w:r w:rsidR="001D5E8E">
          <w:rPr>
            <w:webHidden/>
          </w:rPr>
          <w:t>355</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17" w:history="1">
        <w:r w:rsidR="001D5E8E" w:rsidRPr="0054231C">
          <w:rPr>
            <w:rStyle w:val="Hyperlink"/>
          </w:rPr>
          <w:t>32.2.2 Width Trigger High Threshold</w:t>
        </w:r>
        <w:r w:rsidR="001D5E8E">
          <w:rPr>
            <w:webHidden/>
          </w:rPr>
          <w:tab/>
        </w:r>
        <w:r w:rsidR="001D5E8E">
          <w:rPr>
            <w:webHidden/>
          </w:rPr>
          <w:fldChar w:fldCharType="begin"/>
        </w:r>
        <w:r w:rsidR="001D5E8E">
          <w:rPr>
            <w:webHidden/>
          </w:rPr>
          <w:instrText xml:space="preserve"> PAGEREF _Toc372036417 \h </w:instrText>
        </w:r>
        <w:r w:rsidR="001D5E8E">
          <w:rPr>
            <w:webHidden/>
          </w:rPr>
        </w:r>
        <w:r w:rsidR="001D5E8E">
          <w:rPr>
            <w:webHidden/>
          </w:rPr>
          <w:fldChar w:fldCharType="separate"/>
        </w:r>
        <w:r w:rsidR="001D5E8E">
          <w:rPr>
            <w:webHidden/>
          </w:rPr>
          <w:t>35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18" w:history="1">
        <w:r w:rsidR="001D5E8E" w:rsidRPr="0054231C">
          <w:rPr>
            <w:rStyle w:val="Hyperlink"/>
          </w:rPr>
          <w:t>32.2.3 Width Trigger Low Threshold</w:t>
        </w:r>
        <w:r w:rsidR="001D5E8E">
          <w:rPr>
            <w:webHidden/>
          </w:rPr>
          <w:tab/>
        </w:r>
        <w:r w:rsidR="001D5E8E">
          <w:rPr>
            <w:webHidden/>
          </w:rPr>
          <w:fldChar w:fldCharType="begin"/>
        </w:r>
        <w:r w:rsidR="001D5E8E">
          <w:rPr>
            <w:webHidden/>
          </w:rPr>
          <w:instrText xml:space="preserve"> PAGEREF _Toc372036418 \h </w:instrText>
        </w:r>
        <w:r w:rsidR="001D5E8E">
          <w:rPr>
            <w:webHidden/>
          </w:rPr>
        </w:r>
        <w:r w:rsidR="001D5E8E">
          <w:rPr>
            <w:webHidden/>
          </w:rPr>
          <w:fldChar w:fldCharType="separate"/>
        </w:r>
        <w:r w:rsidR="001D5E8E">
          <w:rPr>
            <w:webHidden/>
          </w:rPr>
          <w:t>35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19" w:history="1">
        <w:r w:rsidR="001D5E8E" w:rsidRPr="0054231C">
          <w:rPr>
            <w:rStyle w:val="Hyperlink"/>
          </w:rPr>
          <w:t>32.2.4 Width Trigger Polarity</w:t>
        </w:r>
        <w:r w:rsidR="001D5E8E">
          <w:rPr>
            <w:webHidden/>
          </w:rPr>
          <w:tab/>
        </w:r>
        <w:r w:rsidR="001D5E8E">
          <w:rPr>
            <w:webHidden/>
          </w:rPr>
          <w:fldChar w:fldCharType="begin"/>
        </w:r>
        <w:r w:rsidR="001D5E8E">
          <w:rPr>
            <w:webHidden/>
          </w:rPr>
          <w:instrText xml:space="preserve"> PAGEREF _Toc372036419 \h </w:instrText>
        </w:r>
        <w:r w:rsidR="001D5E8E">
          <w:rPr>
            <w:webHidden/>
          </w:rPr>
        </w:r>
        <w:r w:rsidR="001D5E8E">
          <w:rPr>
            <w:webHidden/>
          </w:rPr>
          <w:fldChar w:fldCharType="separate"/>
        </w:r>
        <w:r w:rsidR="001D5E8E">
          <w:rPr>
            <w:webHidden/>
          </w:rPr>
          <w:t>359</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20" w:history="1">
        <w:r w:rsidR="001D5E8E" w:rsidRPr="0054231C">
          <w:rPr>
            <w:rStyle w:val="Hyperlink"/>
          </w:rPr>
          <w:t>32.3 IviDigitizerWidthTrigger Functions</w:t>
        </w:r>
        <w:r w:rsidR="001D5E8E">
          <w:rPr>
            <w:webHidden/>
          </w:rPr>
          <w:tab/>
        </w:r>
        <w:r w:rsidR="001D5E8E">
          <w:rPr>
            <w:webHidden/>
          </w:rPr>
          <w:fldChar w:fldCharType="begin"/>
        </w:r>
        <w:r w:rsidR="001D5E8E">
          <w:rPr>
            <w:webHidden/>
          </w:rPr>
          <w:instrText xml:space="preserve"> PAGEREF _Toc372036420 \h </w:instrText>
        </w:r>
        <w:r w:rsidR="001D5E8E">
          <w:rPr>
            <w:webHidden/>
          </w:rPr>
        </w:r>
        <w:r w:rsidR="001D5E8E">
          <w:rPr>
            <w:webHidden/>
          </w:rPr>
          <w:fldChar w:fldCharType="separate"/>
        </w:r>
        <w:r w:rsidR="001D5E8E">
          <w:rPr>
            <w:webHidden/>
          </w:rPr>
          <w:t>36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21" w:history="1">
        <w:r w:rsidR="001D5E8E" w:rsidRPr="0054231C">
          <w:rPr>
            <w:rStyle w:val="Hyperlink"/>
          </w:rPr>
          <w:t>32.3.1 Configure Width Trigger Source</w:t>
        </w:r>
        <w:r w:rsidR="001D5E8E">
          <w:rPr>
            <w:webHidden/>
          </w:rPr>
          <w:tab/>
        </w:r>
        <w:r w:rsidR="001D5E8E">
          <w:rPr>
            <w:webHidden/>
          </w:rPr>
          <w:fldChar w:fldCharType="begin"/>
        </w:r>
        <w:r w:rsidR="001D5E8E">
          <w:rPr>
            <w:webHidden/>
          </w:rPr>
          <w:instrText xml:space="preserve"> PAGEREF _Toc372036421 \h </w:instrText>
        </w:r>
        <w:r w:rsidR="001D5E8E">
          <w:rPr>
            <w:webHidden/>
          </w:rPr>
        </w:r>
        <w:r w:rsidR="001D5E8E">
          <w:rPr>
            <w:webHidden/>
          </w:rPr>
          <w:fldChar w:fldCharType="separate"/>
        </w:r>
        <w:r w:rsidR="001D5E8E">
          <w:rPr>
            <w:webHidden/>
          </w:rPr>
          <w:t>362</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22" w:history="1">
        <w:r w:rsidR="001D5E8E" w:rsidRPr="0054231C">
          <w:rPr>
            <w:rStyle w:val="Hyperlink"/>
          </w:rPr>
          <w:t>32.4 IviDigitizerWidthTrigger Behavior Model</w:t>
        </w:r>
        <w:r w:rsidR="001D5E8E">
          <w:rPr>
            <w:webHidden/>
          </w:rPr>
          <w:tab/>
        </w:r>
        <w:r w:rsidR="001D5E8E">
          <w:rPr>
            <w:webHidden/>
          </w:rPr>
          <w:fldChar w:fldCharType="begin"/>
        </w:r>
        <w:r w:rsidR="001D5E8E">
          <w:rPr>
            <w:webHidden/>
          </w:rPr>
          <w:instrText xml:space="preserve"> PAGEREF _Toc372036422 \h </w:instrText>
        </w:r>
        <w:r w:rsidR="001D5E8E">
          <w:rPr>
            <w:webHidden/>
          </w:rPr>
        </w:r>
        <w:r w:rsidR="001D5E8E">
          <w:rPr>
            <w:webHidden/>
          </w:rPr>
          <w:fldChar w:fldCharType="separate"/>
        </w:r>
        <w:r w:rsidR="001D5E8E">
          <w:rPr>
            <w:webHidden/>
          </w:rPr>
          <w:t>36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23" w:history="1">
        <w:r w:rsidR="001D5E8E" w:rsidRPr="0054231C">
          <w:rPr>
            <w:rStyle w:val="Hyperlink"/>
          </w:rPr>
          <w:t>32.5 IviDigitizerWidthTrigger Compliance Notes</w:t>
        </w:r>
        <w:r w:rsidR="001D5E8E">
          <w:rPr>
            <w:webHidden/>
          </w:rPr>
          <w:tab/>
        </w:r>
        <w:r w:rsidR="001D5E8E">
          <w:rPr>
            <w:webHidden/>
          </w:rPr>
          <w:fldChar w:fldCharType="begin"/>
        </w:r>
        <w:r w:rsidR="001D5E8E">
          <w:rPr>
            <w:webHidden/>
          </w:rPr>
          <w:instrText xml:space="preserve"> PAGEREF _Toc372036423 \h </w:instrText>
        </w:r>
        <w:r w:rsidR="001D5E8E">
          <w:rPr>
            <w:webHidden/>
          </w:rPr>
        </w:r>
        <w:r w:rsidR="001D5E8E">
          <w:rPr>
            <w:webHidden/>
          </w:rPr>
          <w:fldChar w:fldCharType="separate"/>
        </w:r>
        <w:r w:rsidR="001D5E8E">
          <w:rPr>
            <w:webHidden/>
          </w:rPr>
          <w:t>365</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24" w:history="1">
        <w:r w:rsidR="001D5E8E" w:rsidRPr="0054231C">
          <w:rPr>
            <w:rStyle w:val="Hyperlink"/>
          </w:rPr>
          <w:t>33. IviDigitizerWindowTrigger Extension Group</w:t>
        </w:r>
        <w:r w:rsidR="001D5E8E">
          <w:rPr>
            <w:webHidden/>
          </w:rPr>
          <w:tab/>
        </w:r>
        <w:r w:rsidR="001D5E8E">
          <w:rPr>
            <w:webHidden/>
          </w:rPr>
          <w:fldChar w:fldCharType="begin"/>
        </w:r>
        <w:r w:rsidR="001D5E8E">
          <w:rPr>
            <w:webHidden/>
          </w:rPr>
          <w:instrText xml:space="preserve"> PAGEREF _Toc372036424 \h </w:instrText>
        </w:r>
        <w:r w:rsidR="001D5E8E">
          <w:rPr>
            <w:webHidden/>
          </w:rPr>
        </w:r>
        <w:r w:rsidR="001D5E8E">
          <w:rPr>
            <w:webHidden/>
          </w:rPr>
          <w:fldChar w:fldCharType="separate"/>
        </w:r>
        <w:r w:rsidR="001D5E8E">
          <w:rPr>
            <w:webHidden/>
          </w:rPr>
          <w:t>36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25" w:history="1">
        <w:r w:rsidR="001D5E8E" w:rsidRPr="0054231C">
          <w:rPr>
            <w:rStyle w:val="Hyperlink"/>
          </w:rPr>
          <w:t>33.1 IviDigitizerWindowTrigger Overview</w:t>
        </w:r>
        <w:r w:rsidR="001D5E8E">
          <w:rPr>
            <w:webHidden/>
          </w:rPr>
          <w:tab/>
        </w:r>
        <w:r w:rsidR="001D5E8E">
          <w:rPr>
            <w:webHidden/>
          </w:rPr>
          <w:fldChar w:fldCharType="begin"/>
        </w:r>
        <w:r w:rsidR="001D5E8E">
          <w:rPr>
            <w:webHidden/>
          </w:rPr>
          <w:instrText xml:space="preserve"> PAGEREF _Toc372036425 \h </w:instrText>
        </w:r>
        <w:r w:rsidR="001D5E8E">
          <w:rPr>
            <w:webHidden/>
          </w:rPr>
        </w:r>
        <w:r w:rsidR="001D5E8E">
          <w:rPr>
            <w:webHidden/>
          </w:rPr>
          <w:fldChar w:fldCharType="separate"/>
        </w:r>
        <w:r w:rsidR="001D5E8E">
          <w:rPr>
            <w:webHidden/>
          </w:rPr>
          <w:t>36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26" w:history="1">
        <w:r w:rsidR="001D5E8E" w:rsidRPr="0054231C">
          <w:rPr>
            <w:rStyle w:val="Hyperlink"/>
          </w:rPr>
          <w:t>33.2 IviDigitizerWindowTrigger Attributes</w:t>
        </w:r>
        <w:r w:rsidR="001D5E8E">
          <w:rPr>
            <w:webHidden/>
          </w:rPr>
          <w:tab/>
        </w:r>
        <w:r w:rsidR="001D5E8E">
          <w:rPr>
            <w:webHidden/>
          </w:rPr>
          <w:fldChar w:fldCharType="begin"/>
        </w:r>
        <w:r w:rsidR="001D5E8E">
          <w:rPr>
            <w:webHidden/>
          </w:rPr>
          <w:instrText xml:space="preserve"> PAGEREF _Toc372036426 \h </w:instrText>
        </w:r>
        <w:r w:rsidR="001D5E8E">
          <w:rPr>
            <w:webHidden/>
          </w:rPr>
        </w:r>
        <w:r w:rsidR="001D5E8E">
          <w:rPr>
            <w:webHidden/>
          </w:rPr>
          <w:fldChar w:fldCharType="separate"/>
        </w:r>
        <w:r w:rsidR="001D5E8E">
          <w:rPr>
            <w:webHidden/>
          </w:rPr>
          <w:t>367</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27" w:history="1">
        <w:r w:rsidR="001D5E8E" w:rsidRPr="0054231C">
          <w:rPr>
            <w:rStyle w:val="Hyperlink"/>
          </w:rPr>
          <w:t>33.2.1 Window Trigger Condition</w:t>
        </w:r>
        <w:r w:rsidR="001D5E8E">
          <w:rPr>
            <w:webHidden/>
          </w:rPr>
          <w:tab/>
        </w:r>
        <w:r w:rsidR="001D5E8E">
          <w:rPr>
            <w:webHidden/>
          </w:rPr>
          <w:fldChar w:fldCharType="begin"/>
        </w:r>
        <w:r w:rsidR="001D5E8E">
          <w:rPr>
            <w:webHidden/>
          </w:rPr>
          <w:instrText xml:space="preserve"> PAGEREF _Toc372036427 \h </w:instrText>
        </w:r>
        <w:r w:rsidR="001D5E8E">
          <w:rPr>
            <w:webHidden/>
          </w:rPr>
        </w:r>
        <w:r w:rsidR="001D5E8E">
          <w:rPr>
            <w:webHidden/>
          </w:rPr>
          <w:fldChar w:fldCharType="separate"/>
        </w:r>
        <w:r w:rsidR="001D5E8E">
          <w:rPr>
            <w:webHidden/>
          </w:rPr>
          <w:t>368</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28" w:history="1">
        <w:r w:rsidR="001D5E8E" w:rsidRPr="0054231C">
          <w:rPr>
            <w:rStyle w:val="Hyperlink"/>
          </w:rPr>
          <w:t>33.2.2 Window Trigger High Threshold</w:t>
        </w:r>
        <w:r w:rsidR="001D5E8E">
          <w:rPr>
            <w:webHidden/>
          </w:rPr>
          <w:tab/>
        </w:r>
        <w:r w:rsidR="001D5E8E">
          <w:rPr>
            <w:webHidden/>
          </w:rPr>
          <w:fldChar w:fldCharType="begin"/>
        </w:r>
        <w:r w:rsidR="001D5E8E">
          <w:rPr>
            <w:webHidden/>
          </w:rPr>
          <w:instrText xml:space="preserve"> PAGEREF _Toc372036428 \h </w:instrText>
        </w:r>
        <w:r w:rsidR="001D5E8E">
          <w:rPr>
            <w:webHidden/>
          </w:rPr>
        </w:r>
        <w:r w:rsidR="001D5E8E">
          <w:rPr>
            <w:webHidden/>
          </w:rPr>
          <w:fldChar w:fldCharType="separate"/>
        </w:r>
        <w:r w:rsidR="001D5E8E">
          <w:rPr>
            <w:webHidden/>
          </w:rPr>
          <w:t>370</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29" w:history="1">
        <w:r w:rsidR="001D5E8E" w:rsidRPr="0054231C">
          <w:rPr>
            <w:rStyle w:val="Hyperlink"/>
          </w:rPr>
          <w:t>33.2.3 Window Trigger Low Threshold</w:t>
        </w:r>
        <w:r w:rsidR="001D5E8E">
          <w:rPr>
            <w:webHidden/>
          </w:rPr>
          <w:tab/>
        </w:r>
        <w:r w:rsidR="001D5E8E">
          <w:rPr>
            <w:webHidden/>
          </w:rPr>
          <w:fldChar w:fldCharType="begin"/>
        </w:r>
        <w:r w:rsidR="001D5E8E">
          <w:rPr>
            <w:webHidden/>
          </w:rPr>
          <w:instrText xml:space="preserve"> PAGEREF _Toc372036429 \h </w:instrText>
        </w:r>
        <w:r w:rsidR="001D5E8E">
          <w:rPr>
            <w:webHidden/>
          </w:rPr>
        </w:r>
        <w:r w:rsidR="001D5E8E">
          <w:rPr>
            <w:webHidden/>
          </w:rPr>
          <w:fldChar w:fldCharType="separate"/>
        </w:r>
        <w:r w:rsidR="001D5E8E">
          <w:rPr>
            <w:webHidden/>
          </w:rPr>
          <w:t>37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30" w:history="1">
        <w:r w:rsidR="001D5E8E" w:rsidRPr="0054231C">
          <w:rPr>
            <w:rStyle w:val="Hyperlink"/>
          </w:rPr>
          <w:t>33.3 IviDigitizerWindowTrigger Functions</w:t>
        </w:r>
        <w:r w:rsidR="001D5E8E">
          <w:rPr>
            <w:webHidden/>
          </w:rPr>
          <w:tab/>
        </w:r>
        <w:r w:rsidR="001D5E8E">
          <w:rPr>
            <w:webHidden/>
          </w:rPr>
          <w:fldChar w:fldCharType="begin"/>
        </w:r>
        <w:r w:rsidR="001D5E8E">
          <w:rPr>
            <w:webHidden/>
          </w:rPr>
          <w:instrText xml:space="preserve"> PAGEREF _Toc372036430 \h </w:instrText>
        </w:r>
        <w:r w:rsidR="001D5E8E">
          <w:rPr>
            <w:webHidden/>
          </w:rPr>
        </w:r>
        <w:r w:rsidR="001D5E8E">
          <w:rPr>
            <w:webHidden/>
          </w:rPr>
          <w:fldChar w:fldCharType="separate"/>
        </w:r>
        <w:r w:rsidR="001D5E8E">
          <w:rPr>
            <w:webHidden/>
          </w:rPr>
          <w:t>37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31" w:history="1">
        <w:r w:rsidR="001D5E8E" w:rsidRPr="0054231C">
          <w:rPr>
            <w:rStyle w:val="Hyperlink"/>
          </w:rPr>
          <w:t>33.3.1 Configure Window Trigger Source</w:t>
        </w:r>
        <w:r w:rsidR="001D5E8E">
          <w:rPr>
            <w:webHidden/>
          </w:rPr>
          <w:tab/>
        </w:r>
        <w:r w:rsidR="001D5E8E">
          <w:rPr>
            <w:webHidden/>
          </w:rPr>
          <w:fldChar w:fldCharType="begin"/>
        </w:r>
        <w:r w:rsidR="001D5E8E">
          <w:rPr>
            <w:webHidden/>
          </w:rPr>
          <w:instrText xml:space="preserve"> PAGEREF _Toc372036431 \h </w:instrText>
        </w:r>
        <w:r w:rsidR="001D5E8E">
          <w:rPr>
            <w:webHidden/>
          </w:rPr>
        </w:r>
        <w:r w:rsidR="001D5E8E">
          <w:rPr>
            <w:webHidden/>
          </w:rPr>
          <w:fldChar w:fldCharType="separate"/>
        </w:r>
        <w:r w:rsidR="001D5E8E">
          <w:rPr>
            <w:webHidden/>
          </w:rPr>
          <w:t>37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32" w:history="1">
        <w:r w:rsidR="001D5E8E" w:rsidRPr="0054231C">
          <w:rPr>
            <w:rStyle w:val="Hyperlink"/>
          </w:rPr>
          <w:t>33.4 IviDigitizerWindowTrigger Behavior Model</w:t>
        </w:r>
        <w:r w:rsidR="001D5E8E">
          <w:rPr>
            <w:webHidden/>
          </w:rPr>
          <w:tab/>
        </w:r>
        <w:r w:rsidR="001D5E8E">
          <w:rPr>
            <w:webHidden/>
          </w:rPr>
          <w:fldChar w:fldCharType="begin"/>
        </w:r>
        <w:r w:rsidR="001D5E8E">
          <w:rPr>
            <w:webHidden/>
          </w:rPr>
          <w:instrText xml:space="preserve"> PAGEREF _Toc372036432 \h </w:instrText>
        </w:r>
        <w:r w:rsidR="001D5E8E">
          <w:rPr>
            <w:webHidden/>
          </w:rPr>
        </w:r>
        <w:r w:rsidR="001D5E8E">
          <w:rPr>
            <w:webHidden/>
          </w:rPr>
          <w:fldChar w:fldCharType="separate"/>
        </w:r>
        <w:r w:rsidR="001D5E8E">
          <w:rPr>
            <w:webHidden/>
          </w:rPr>
          <w:t>37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33" w:history="1">
        <w:r w:rsidR="001D5E8E" w:rsidRPr="0054231C">
          <w:rPr>
            <w:rStyle w:val="Hyperlink"/>
          </w:rPr>
          <w:t>33.5 IviDigitizerWindowTrigger Compliance Notes</w:t>
        </w:r>
        <w:r w:rsidR="001D5E8E">
          <w:rPr>
            <w:webHidden/>
          </w:rPr>
          <w:tab/>
        </w:r>
        <w:r w:rsidR="001D5E8E">
          <w:rPr>
            <w:webHidden/>
          </w:rPr>
          <w:fldChar w:fldCharType="begin"/>
        </w:r>
        <w:r w:rsidR="001D5E8E">
          <w:rPr>
            <w:webHidden/>
          </w:rPr>
          <w:instrText xml:space="preserve"> PAGEREF _Toc372036433 \h </w:instrText>
        </w:r>
        <w:r w:rsidR="001D5E8E">
          <w:rPr>
            <w:webHidden/>
          </w:rPr>
        </w:r>
        <w:r w:rsidR="001D5E8E">
          <w:rPr>
            <w:webHidden/>
          </w:rPr>
          <w:fldChar w:fldCharType="separate"/>
        </w:r>
        <w:r w:rsidR="001D5E8E">
          <w:rPr>
            <w:webHidden/>
          </w:rPr>
          <w:t>375</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34" w:history="1">
        <w:r w:rsidR="001D5E8E" w:rsidRPr="0054231C">
          <w:rPr>
            <w:rStyle w:val="Hyperlink"/>
          </w:rPr>
          <w:t>34. IviDigitizer Attribute ID Definitions</w:t>
        </w:r>
        <w:r w:rsidR="001D5E8E">
          <w:rPr>
            <w:webHidden/>
          </w:rPr>
          <w:tab/>
        </w:r>
        <w:r w:rsidR="001D5E8E">
          <w:rPr>
            <w:webHidden/>
          </w:rPr>
          <w:fldChar w:fldCharType="begin"/>
        </w:r>
        <w:r w:rsidR="001D5E8E">
          <w:rPr>
            <w:webHidden/>
          </w:rPr>
          <w:instrText xml:space="preserve"> PAGEREF _Toc372036434 \h </w:instrText>
        </w:r>
        <w:r w:rsidR="001D5E8E">
          <w:rPr>
            <w:webHidden/>
          </w:rPr>
        </w:r>
        <w:r w:rsidR="001D5E8E">
          <w:rPr>
            <w:webHidden/>
          </w:rPr>
          <w:fldChar w:fldCharType="separate"/>
        </w:r>
        <w:r w:rsidR="001D5E8E">
          <w:rPr>
            <w:webHidden/>
          </w:rPr>
          <w:t>376</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35" w:history="1">
        <w:r w:rsidR="001D5E8E" w:rsidRPr="0054231C">
          <w:rPr>
            <w:rStyle w:val="Hyperlink"/>
          </w:rPr>
          <w:t>35. IviDigitizer Attribute Value Definitions</w:t>
        </w:r>
        <w:r w:rsidR="001D5E8E">
          <w:rPr>
            <w:webHidden/>
          </w:rPr>
          <w:tab/>
        </w:r>
        <w:r w:rsidR="001D5E8E">
          <w:rPr>
            <w:webHidden/>
          </w:rPr>
          <w:fldChar w:fldCharType="begin"/>
        </w:r>
        <w:r w:rsidR="001D5E8E">
          <w:rPr>
            <w:webHidden/>
          </w:rPr>
          <w:instrText xml:space="preserve"> PAGEREF _Toc372036435 \h </w:instrText>
        </w:r>
        <w:r w:rsidR="001D5E8E">
          <w:rPr>
            <w:webHidden/>
          </w:rPr>
        </w:r>
        <w:r w:rsidR="001D5E8E">
          <w:rPr>
            <w:webHidden/>
          </w:rPr>
          <w:fldChar w:fldCharType="separate"/>
        </w:r>
        <w:r w:rsidR="001D5E8E">
          <w:rPr>
            <w:webHidden/>
          </w:rPr>
          <w:t>380</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36" w:history="1">
        <w:r w:rsidR="001D5E8E" w:rsidRPr="0054231C">
          <w:rPr>
            <w:rStyle w:val="Hyperlink"/>
          </w:rPr>
          <w:t>36. IviDigitizer Function Parameter Value Definitions</w:t>
        </w:r>
        <w:r w:rsidR="001D5E8E">
          <w:rPr>
            <w:webHidden/>
          </w:rPr>
          <w:tab/>
        </w:r>
        <w:r w:rsidR="001D5E8E">
          <w:rPr>
            <w:webHidden/>
          </w:rPr>
          <w:fldChar w:fldCharType="begin"/>
        </w:r>
        <w:r w:rsidR="001D5E8E">
          <w:rPr>
            <w:webHidden/>
          </w:rPr>
          <w:instrText xml:space="preserve"> PAGEREF _Toc372036436 \h </w:instrText>
        </w:r>
        <w:r w:rsidR="001D5E8E">
          <w:rPr>
            <w:webHidden/>
          </w:rPr>
        </w:r>
        <w:r w:rsidR="001D5E8E">
          <w:rPr>
            <w:webHidden/>
          </w:rPr>
          <w:fldChar w:fldCharType="separate"/>
        </w:r>
        <w:r w:rsidR="001D5E8E">
          <w:rPr>
            <w:webHidden/>
          </w:rPr>
          <w:t>397</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37" w:history="1">
        <w:r w:rsidR="001D5E8E" w:rsidRPr="0054231C">
          <w:rPr>
            <w:rStyle w:val="Hyperlink"/>
          </w:rPr>
          <w:t>37. IviDigitizer Error and Completion Code Value Definitions</w:t>
        </w:r>
        <w:r w:rsidR="001D5E8E">
          <w:rPr>
            <w:webHidden/>
          </w:rPr>
          <w:tab/>
        </w:r>
        <w:r w:rsidR="001D5E8E">
          <w:rPr>
            <w:webHidden/>
          </w:rPr>
          <w:fldChar w:fldCharType="begin"/>
        </w:r>
        <w:r w:rsidR="001D5E8E">
          <w:rPr>
            <w:webHidden/>
          </w:rPr>
          <w:instrText xml:space="preserve"> PAGEREF _Toc372036437 \h </w:instrText>
        </w:r>
        <w:r w:rsidR="001D5E8E">
          <w:rPr>
            <w:webHidden/>
          </w:rPr>
        </w:r>
        <w:r w:rsidR="001D5E8E">
          <w:rPr>
            <w:webHidden/>
          </w:rPr>
          <w:fldChar w:fldCharType="separate"/>
        </w:r>
        <w:r w:rsidR="001D5E8E">
          <w:rPr>
            <w:webHidden/>
          </w:rPr>
          <w:t>411</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38" w:history="1">
        <w:r w:rsidR="001D5E8E" w:rsidRPr="0054231C">
          <w:rPr>
            <w:rStyle w:val="Hyperlink"/>
          </w:rPr>
          <w:t>37.1 IVI.NET IviDigitizer Exceptions and Warnings</w:t>
        </w:r>
        <w:r w:rsidR="001D5E8E">
          <w:rPr>
            <w:webHidden/>
          </w:rPr>
          <w:tab/>
        </w:r>
        <w:r w:rsidR="001D5E8E">
          <w:rPr>
            <w:webHidden/>
          </w:rPr>
          <w:fldChar w:fldCharType="begin"/>
        </w:r>
        <w:r w:rsidR="001D5E8E">
          <w:rPr>
            <w:webHidden/>
          </w:rPr>
          <w:instrText xml:space="preserve"> PAGEREF _Toc372036438 \h </w:instrText>
        </w:r>
        <w:r w:rsidR="001D5E8E">
          <w:rPr>
            <w:webHidden/>
          </w:rPr>
        </w:r>
        <w:r w:rsidR="001D5E8E">
          <w:rPr>
            <w:webHidden/>
          </w:rPr>
          <w:fldChar w:fldCharType="separate"/>
        </w:r>
        <w:r w:rsidR="001D5E8E">
          <w:rPr>
            <w:webHidden/>
          </w:rPr>
          <w:t>412</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39" w:history="1">
        <w:r w:rsidR="001D5E8E" w:rsidRPr="0054231C">
          <w:rPr>
            <w:rStyle w:val="Hyperlink"/>
          </w:rPr>
          <w:t>37.1.1 ArmNotSoftwareException</w:t>
        </w:r>
        <w:r w:rsidR="001D5E8E">
          <w:rPr>
            <w:webHidden/>
          </w:rPr>
          <w:tab/>
        </w:r>
        <w:r w:rsidR="001D5E8E">
          <w:rPr>
            <w:webHidden/>
          </w:rPr>
          <w:fldChar w:fldCharType="begin"/>
        </w:r>
        <w:r w:rsidR="001D5E8E">
          <w:rPr>
            <w:webHidden/>
          </w:rPr>
          <w:instrText xml:space="preserve"> PAGEREF _Toc372036439 \h </w:instrText>
        </w:r>
        <w:r w:rsidR="001D5E8E">
          <w:rPr>
            <w:webHidden/>
          </w:rPr>
        </w:r>
        <w:r w:rsidR="001D5E8E">
          <w:rPr>
            <w:webHidden/>
          </w:rPr>
          <w:fldChar w:fldCharType="separate"/>
        </w:r>
        <w:r w:rsidR="001D5E8E">
          <w:rPr>
            <w:webHidden/>
          </w:rPr>
          <w:t>413</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0" w:history="1">
        <w:r w:rsidR="001D5E8E" w:rsidRPr="0054231C">
          <w:rPr>
            <w:rStyle w:val="Hyperlink"/>
          </w:rPr>
          <w:t>37.1.2 ChannelNotEnabledException</w:t>
        </w:r>
        <w:r w:rsidR="001D5E8E">
          <w:rPr>
            <w:webHidden/>
          </w:rPr>
          <w:tab/>
        </w:r>
        <w:r w:rsidR="001D5E8E">
          <w:rPr>
            <w:webHidden/>
          </w:rPr>
          <w:fldChar w:fldCharType="begin"/>
        </w:r>
        <w:r w:rsidR="001D5E8E">
          <w:rPr>
            <w:webHidden/>
          </w:rPr>
          <w:instrText xml:space="preserve"> PAGEREF _Toc372036440 \h </w:instrText>
        </w:r>
        <w:r w:rsidR="001D5E8E">
          <w:rPr>
            <w:webHidden/>
          </w:rPr>
        </w:r>
        <w:r w:rsidR="001D5E8E">
          <w:rPr>
            <w:webHidden/>
          </w:rPr>
          <w:fldChar w:fldCharType="separate"/>
        </w:r>
        <w:r w:rsidR="001D5E8E">
          <w:rPr>
            <w:webHidden/>
          </w:rPr>
          <w:t>41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1" w:history="1">
        <w:r w:rsidR="001D5E8E" w:rsidRPr="0054231C">
          <w:rPr>
            <w:rStyle w:val="Hyperlink"/>
          </w:rPr>
          <w:t>37.1.3 IncompatibleFetchException</w:t>
        </w:r>
        <w:r w:rsidR="001D5E8E">
          <w:rPr>
            <w:webHidden/>
          </w:rPr>
          <w:tab/>
        </w:r>
        <w:r w:rsidR="001D5E8E">
          <w:rPr>
            <w:webHidden/>
          </w:rPr>
          <w:fldChar w:fldCharType="begin"/>
        </w:r>
        <w:r w:rsidR="001D5E8E">
          <w:rPr>
            <w:webHidden/>
          </w:rPr>
          <w:instrText xml:space="preserve"> PAGEREF _Toc372036441 \h </w:instrText>
        </w:r>
        <w:r w:rsidR="001D5E8E">
          <w:rPr>
            <w:webHidden/>
          </w:rPr>
        </w:r>
        <w:r w:rsidR="001D5E8E">
          <w:rPr>
            <w:webHidden/>
          </w:rPr>
          <w:fldChar w:fldCharType="separate"/>
        </w:r>
        <w:r w:rsidR="001D5E8E">
          <w:rPr>
            <w:webHidden/>
          </w:rPr>
          <w:t>415</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42" w:history="1">
        <w:r w:rsidR="001D5E8E" w:rsidRPr="0054231C">
          <w:rPr>
            <w:rStyle w:val="Hyperlink"/>
          </w:rPr>
          <w:t>38. IviDigitizer Hierarchies</w:t>
        </w:r>
        <w:r w:rsidR="001D5E8E">
          <w:rPr>
            <w:webHidden/>
          </w:rPr>
          <w:tab/>
        </w:r>
        <w:r w:rsidR="001D5E8E">
          <w:rPr>
            <w:webHidden/>
          </w:rPr>
          <w:fldChar w:fldCharType="begin"/>
        </w:r>
        <w:r w:rsidR="001D5E8E">
          <w:rPr>
            <w:webHidden/>
          </w:rPr>
          <w:instrText xml:space="preserve"> PAGEREF _Toc372036442 \h </w:instrText>
        </w:r>
        <w:r w:rsidR="001D5E8E">
          <w:rPr>
            <w:webHidden/>
          </w:rPr>
        </w:r>
        <w:r w:rsidR="001D5E8E">
          <w:rPr>
            <w:webHidden/>
          </w:rPr>
          <w:fldChar w:fldCharType="separate"/>
        </w:r>
        <w:r w:rsidR="001D5E8E">
          <w:rPr>
            <w:webHidden/>
          </w:rPr>
          <w:t>416</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43" w:history="1">
        <w:r w:rsidR="001D5E8E" w:rsidRPr="0054231C">
          <w:rPr>
            <w:rStyle w:val="Hyperlink"/>
          </w:rPr>
          <w:t>38.1 IviDigitizer .NET Hierarchy</w:t>
        </w:r>
        <w:r w:rsidR="001D5E8E">
          <w:rPr>
            <w:webHidden/>
          </w:rPr>
          <w:tab/>
        </w:r>
        <w:r w:rsidR="001D5E8E">
          <w:rPr>
            <w:webHidden/>
          </w:rPr>
          <w:fldChar w:fldCharType="begin"/>
        </w:r>
        <w:r w:rsidR="001D5E8E">
          <w:rPr>
            <w:webHidden/>
          </w:rPr>
          <w:instrText xml:space="preserve"> PAGEREF _Toc372036443 \h </w:instrText>
        </w:r>
        <w:r w:rsidR="001D5E8E">
          <w:rPr>
            <w:webHidden/>
          </w:rPr>
        </w:r>
        <w:r w:rsidR="001D5E8E">
          <w:rPr>
            <w:webHidden/>
          </w:rPr>
          <w:fldChar w:fldCharType="separate"/>
        </w:r>
        <w:r w:rsidR="001D5E8E">
          <w:rPr>
            <w:webHidden/>
          </w:rPr>
          <w:t>416</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4" w:history="1">
        <w:r w:rsidR="001D5E8E" w:rsidRPr="0054231C">
          <w:rPr>
            <w:rStyle w:val="Hyperlink"/>
          </w:rPr>
          <w:t>38.1.1 IviDigitizer .NET Interfaces</w:t>
        </w:r>
        <w:r w:rsidR="001D5E8E">
          <w:rPr>
            <w:webHidden/>
          </w:rPr>
          <w:tab/>
        </w:r>
        <w:r w:rsidR="001D5E8E">
          <w:rPr>
            <w:webHidden/>
          </w:rPr>
          <w:fldChar w:fldCharType="begin"/>
        </w:r>
        <w:r w:rsidR="001D5E8E">
          <w:rPr>
            <w:webHidden/>
          </w:rPr>
          <w:instrText xml:space="preserve"> PAGEREF _Toc372036444 \h </w:instrText>
        </w:r>
        <w:r w:rsidR="001D5E8E">
          <w:rPr>
            <w:webHidden/>
          </w:rPr>
        </w:r>
        <w:r w:rsidR="001D5E8E">
          <w:rPr>
            <w:webHidden/>
          </w:rPr>
          <w:fldChar w:fldCharType="separate"/>
        </w:r>
        <w:r w:rsidR="001D5E8E">
          <w:rPr>
            <w:webHidden/>
          </w:rPr>
          <w:t>42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5" w:history="1">
        <w:r w:rsidR="001D5E8E" w:rsidRPr="0054231C">
          <w:rPr>
            <w:rStyle w:val="Hyperlink"/>
          </w:rPr>
          <w:t>38.1.2 .NET Interface Reference Properties</w:t>
        </w:r>
        <w:r w:rsidR="001D5E8E">
          <w:rPr>
            <w:webHidden/>
          </w:rPr>
          <w:tab/>
        </w:r>
        <w:r w:rsidR="001D5E8E">
          <w:rPr>
            <w:webHidden/>
          </w:rPr>
          <w:fldChar w:fldCharType="begin"/>
        </w:r>
        <w:r w:rsidR="001D5E8E">
          <w:rPr>
            <w:webHidden/>
          </w:rPr>
          <w:instrText xml:space="preserve"> PAGEREF _Toc372036445 \h </w:instrText>
        </w:r>
        <w:r w:rsidR="001D5E8E">
          <w:rPr>
            <w:webHidden/>
          </w:rPr>
        </w:r>
        <w:r w:rsidR="001D5E8E">
          <w:rPr>
            <w:webHidden/>
          </w:rPr>
          <w:fldChar w:fldCharType="separate"/>
        </w:r>
        <w:r w:rsidR="001D5E8E">
          <w:rPr>
            <w:webHidden/>
          </w:rPr>
          <w:t>42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46" w:history="1">
        <w:r w:rsidR="001D5E8E" w:rsidRPr="0054231C">
          <w:rPr>
            <w:rStyle w:val="Hyperlink"/>
          </w:rPr>
          <w:t>38.2 IviDigitizer COM Hierarchy</w:t>
        </w:r>
        <w:r w:rsidR="001D5E8E">
          <w:rPr>
            <w:webHidden/>
          </w:rPr>
          <w:tab/>
        </w:r>
        <w:r w:rsidR="001D5E8E">
          <w:rPr>
            <w:webHidden/>
          </w:rPr>
          <w:fldChar w:fldCharType="begin"/>
        </w:r>
        <w:r w:rsidR="001D5E8E">
          <w:rPr>
            <w:webHidden/>
          </w:rPr>
          <w:instrText xml:space="preserve"> PAGEREF _Toc372036446 \h </w:instrText>
        </w:r>
        <w:r w:rsidR="001D5E8E">
          <w:rPr>
            <w:webHidden/>
          </w:rPr>
        </w:r>
        <w:r w:rsidR="001D5E8E">
          <w:rPr>
            <w:webHidden/>
          </w:rPr>
          <w:fldChar w:fldCharType="separate"/>
        </w:r>
        <w:r w:rsidR="001D5E8E">
          <w:rPr>
            <w:webHidden/>
          </w:rPr>
          <w:t>424</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7" w:history="1">
        <w:r w:rsidR="001D5E8E" w:rsidRPr="0054231C">
          <w:rPr>
            <w:rStyle w:val="Hyperlink"/>
          </w:rPr>
          <w:t>38.2.1 IviDigitizer COM Interfaces</w:t>
        </w:r>
        <w:r w:rsidR="001D5E8E">
          <w:rPr>
            <w:webHidden/>
          </w:rPr>
          <w:tab/>
        </w:r>
        <w:r w:rsidR="001D5E8E">
          <w:rPr>
            <w:webHidden/>
          </w:rPr>
          <w:fldChar w:fldCharType="begin"/>
        </w:r>
        <w:r w:rsidR="001D5E8E">
          <w:rPr>
            <w:webHidden/>
          </w:rPr>
          <w:instrText xml:space="preserve"> PAGEREF _Toc372036447 \h </w:instrText>
        </w:r>
        <w:r w:rsidR="001D5E8E">
          <w:rPr>
            <w:webHidden/>
          </w:rPr>
        </w:r>
        <w:r w:rsidR="001D5E8E">
          <w:rPr>
            <w:webHidden/>
          </w:rPr>
          <w:fldChar w:fldCharType="separate"/>
        </w:r>
        <w:r w:rsidR="001D5E8E">
          <w:rPr>
            <w:webHidden/>
          </w:rPr>
          <w:t>429</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8" w:history="1">
        <w:r w:rsidR="001D5E8E" w:rsidRPr="0054231C">
          <w:rPr>
            <w:rStyle w:val="Hyperlink"/>
          </w:rPr>
          <w:t>38.2.1 COM Interface Reference Properties</w:t>
        </w:r>
        <w:r w:rsidR="001D5E8E">
          <w:rPr>
            <w:webHidden/>
          </w:rPr>
          <w:tab/>
        </w:r>
        <w:r w:rsidR="001D5E8E">
          <w:rPr>
            <w:webHidden/>
          </w:rPr>
          <w:fldChar w:fldCharType="begin"/>
        </w:r>
        <w:r w:rsidR="001D5E8E">
          <w:rPr>
            <w:webHidden/>
          </w:rPr>
          <w:instrText xml:space="preserve"> PAGEREF _Toc372036448 \h </w:instrText>
        </w:r>
        <w:r w:rsidR="001D5E8E">
          <w:rPr>
            <w:webHidden/>
          </w:rPr>
        </w:r>
        <w:r w:rsidR="001D5E8E">
          <w:rPr>
            <w:webHidden/>
          </w:rPr>
          <w:fldChar w:fldCharType="separate"/>
        </w:r>
        <w:r w:rsidR="001D5E8E">
          <w:rPr>
            <w:webHidden/>
          </w:rPr>
          <w:t>431</w:t>
        </w:r>
        <w:r w:rsidR="001D5E8E">
          <w:rPr>
            <w:webHidden/>
          </w:rPr>
          <w:fldChar w:fldCharType="end"/>
        </w:r>
      </w:hyperlink>
    </w:p>
    <w:p w:rsidR="001D5E8E" w:rsidRDefault="001E7D71">
      <w:pPr>
        <w:pStyle w:val="TOC3"/>
        <w:rPr>
          <w:rFonts w:asciiTheme="minorHAnsi" w:eastAsiaTheme="minorEastAsia" w:hAnsiTheme="minorHAnsi" w:cstheme="minorBidi"/>
          <w:sz w:val="22"/>
          <w:szCs w:val="22"/>
        </w:rPr>
      </w:pPr>
      <w:hyperlink w:anchor="_Toc372036449" w:history="1">
        <w:r w:rsidR="001D5E8E" w:rsidRPr="0054231C">
          <w:rPr>
            <w:rStyle w:val="Hyperlink"/>
          </w:rPr>
          <w:t>38.2.2 IviDigitizer COM Category</w:t>
        </w:r>
        <w:r w:rsidR="001D5E8E">
          <w:rPr>
            <w:webHidden/>
          </w:rPr>
          <w:tab/>
        </w:r>
        <w:r w:rsidR="001D5E8E">
          <w:rPr>
            <w:webHidden/>
          </w:rPr>
          <w:fldChar w:fldCharType="begin"/>
        </w:r>
        <w:r w:rsidR="001D5E8E">
          <w:rPr>
            <w:webHidden/>
          </w:rPr>
          <w:instrText xml:space="preserve"> PAGEREF _Toc372036449 \h </w:instrText>
        </w:r>
        <w:r w:rsidR="001D5E8E">
          <w:rPr>
            <w:webHidden/>
          </w:rPr>
        </w:r>
        <w:r w:rsidR="001D5E8E">
          <w:rPr>
            <w:webHidden/>
          </w:rPr>
          <w:fldChar w:fldCharType="separate"/>
        </w:r>
        <w:r w:rsidR="001D5E8E">
          <w:rPr>
            <w:webHidden/>
          </w:rPr>
          <w:t>43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0" w:history="1">
        <w:r w:rsidR="001D5E8E" w:rsidRPr="0054231C">
          <w:rPr>
            <w:rStyle w:val="Hyperlink"/>
          </w:rPr>
          <w:t>38.3 IviDigitizer C Function Hierarchy</w:t>
        </w:r>
        <w:r w:rsidR="001D5E8E">
          <w:rPr>
            <w:webHidden/>
          </w:rPr>
          <w:tab/>
        </w:r>
        <w:r w:rsidR="001D5E8E">
          <w:rPr>
            <w:webHidden/>
          </w:rPr>
          <w:fldChar w:fldCharType="begin"/>
        </w:r>
        <w:r w:rsidR="001D5E8E">
          <w:rPr>
            <w:webHidden/>
          </w:rPr>
          <w:instrText xml:space="preserve"> PAGEREF _Toc372036450 \h </w:instrText>
        </w:r>
        <w:r w:rsidR="001D5E8E">
          <w:rPr>
            <w:webHidden/>
          </w:rPr>
        </w:r>
        <w:r w:rsidR="001D5E8E">
          <w:rPr>
            <w:webHidden/>
          </w:rPr>
          <w:fldChar w:fldCharType="separate"/>
        </w:r>
        <w:r w:rsidR="001D5E8E">
          <w:rPr>
            <w:webHidden/>
          </w:rPr>
          <w:t>433</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1" w:history="1">
        <w:r w:rsidR="001D5E8E" w:rsidRPr="0054231C">
          <w:rPr>
            <w:rStyle w:val="Hyperlink"/>
          </w:rPr>
          <w:t>38.4 IviDigitizer C Attribute Hierarchy</w:t>
        </w:r>
        <w:r w:rsidR="001D5E8E">
          <w:rPr>
            <w:webHidden/>
          </w:rPr>
          <w:tab/>
        </w:r>
        <w:r w:rsidR="001D5E8E">
          <w:rPr>
            <w:webHidden/>
          </w:rPr>
          <w:fldChar w:fldCharType="begin"/>
        </w:r>
        <w:r w:rsidR="001D5E8E">
          <w:rPr>
            <w:webHidden/>
          </w:rPr>
          <w:instrText xml:space="preserve"> PAGEREF _Toc372036451 \h </w:instrText>
        </w:r>
        <w:r w:rsidR="001D5E8E">
          <w:rPr>
            <w:webHidden/>
          </w:rPr>
        </w:r>
        <w:r w:rsidR="001D5E8E">
          <w:rPr>
            <w:webHidden/>
          </w:rPr>
          <w:fldChar w:fldCharType="separate"/>
        </w:r>
        <w:r w:rsidR="001D5E8E">
          <w:rPr>
            <w:webHidden/>
          </w:rPr>
          <w:t>436</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52" w:history="1">
        <w:r w:rsidR="001D5E8E" w:rsidRPr="0054231C">
          <w:rPr>
            <w:rStyle w:val="Hyperlink"/>
          </w:rPr>
          <w:t>Appendix A</w:t>
        </w:r>
        <w:r w:rsidR="001D5E8E">
          <w:rPr>
            <w:rFonts w:asciiTheme="minorHAnsi" w:eastAsiaTheme="minorEastAsia" w:hAnsiTheme="minorHAnsi" w:cstheme="minorBidi"/>
            <w:b w:val="0"/>
            <w:bCs w:val="0"/>
            <w:sz w:val="22"/>
            <w:szCs w:val="22"/>
          </w:rPr>
          <w:tab/>
        </w:r>
        <w:r w:rsidR="001D5E8E" w:rsidRPr="0054231C">
          <w:rPr>
            <w:rStyle w:val="Hyperlink"/>
          </w:rPr>
          <w:t>Specific Driver Development Guidelines</w:t>
        </w:r>
        <w:r w:rsidR="001D5E8E">
          <w:rPr>
            <w:webHidden/>
          </w:rPr>
          <w:tab/>
        </w:r>
        <w:r w:rsidR="001D5E8E">
          <w:rPr>
            <w:webHidden/>
          </w:rPr>
          <w:fldChar w:fldCharType="begin"/>
        </w:r>
        <w:r w:rsidR="001D5E8E">
          <w:rPr>
            <w:webHidden/>
          </w:rPr>
          <w:instrText xml:space="preserve"> PAGEREF _Toc372036452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3" w:history="1">
        <w:r w:rsidR="001D5E8E" w:rsidRPr="0054231C">
          <w:rPr>
            <w:rStyle w:val="Hyperlink"/>
          </w:rPr>
          <w:t>A.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3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4" w:history="1">
        <w:r w:rsidR="001D5E8E" w:rsidRPr="0054231C">
          <w:rPr>
            <w:rStyle w:val="Hyperlink"/>
          </w:rPr>
          <w:t>A.2</w:t>
        </w:r>
        <w:r w:rsidR="001D5E8E">
          <w:rPr>
            <w:rFonts w:asciiTheme="minorHAnsi" w:eastAsiaTheme="minorEastAsia" w:hAnsiTheme="minorHAnsi" w:cstheme="minorBidi"/>
            <w:sz w:val="22"/>
            <w:szCs w:val="22"/>
          </w:rPr>
          <w:tab/>
        </w:r>
        <w:r w:rsidR="001D5E8E" w:rsidRPr="0054231C">
          <w:rPr>
            <w:rStyle w:val="Hyperlink"/>
          </w:rPr>
          <w:t>Disabling Unused Extension Groups</w:t>
        </w:r>
        <w:r w:rsidR="001D5E8E">
          <w:rPr>
            <w:webHidden/>
          </w:rPr>
          <w:tab/>
        </w:r>
        <w:r w:rsidR="001D5E8E">
          <w:rPr>
            <w:webHidden/>
          </w:rPr>
          <w:fldChar w:fldCharType="begin"/>
        </w:r>
        <w:r w:rsidR="001D5E8E">
          <w:rPr>
            <w:webHidden/>
          </w:rPr>
          <w:instrText xml:space="preserve"> PAGEREF _Toc372036454 \h </w:instrText>
        </w:r>
        <w:r w:rsidR="001D5E8E">
          <w:rPr>
            <w:webHidden/>
          </w:rPr>
        </w:r>
        <w:r w:rsidR="001D5E8E">
          <w:rPr>
            <w:webHidden/>
          </w:rPr>
          <w:fldChar w:fldCharType="separate"/>
        </w:r>
        <w:r w:rsidR="001D5E8E">
          <w:rPr>
            <w:webHidden/>
          </w:rPr>
          <w:t>440</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5" w:history="1">
        <w:r w:rsidR="001D5E8E" w:rsidRPr="0054231C">
          <w:rPr>
            <w:rStyle w:val="Hyperlink"/>
          </w:rPr>
          <w:t>A.3</w:t>
        </w:r>
        <w:r w:rsidR="001D5E8E">
          <w:rPr>
            <w:rFonts w:asciiTheme="minorHAnsi" w:eastAsiaTheme="minorEastAsia" w:hAnsiTheme="minorHAnsi" w:cstheme="minorBidi"/>
            <w:sz w:val="22"/>
            <w:szCs w:val="22"/>
          </w:rPr>
          <w:tab/>
        </w:r>
        <w:r w:rsidR="001D5E8E" w:rsidRPr="0054231C">
          <w:rPr>
            <w:rStyle w:val="Hyperlink"/>
          </w:rPr>
          <w:t>Special Consideration for Query Instrument Status</w:t>
        </w:r>
        <w:r w:rsidR="001D5E8E">
          <w:rPr>
            <w:webHidden/>
          </w:rPr>
          <w:tab/>
        </w:r>
        <w:r w:rsidR="001D5E8E">
          <w:rPr>
            <w:webHidden/>
          </w:rPr>
          <w:fldChar w:fldCharType="begin"/>
        </w:r>
        <w:r w:rsidR="001D5E8E">
          <w:rPr>
            <w:webHidden/>
          </w:rPr>
          <w:instrText xml:space="preserve"> PAGEREF _Toc372036455 \h </w:instrText>
        </w:r>
        <w:r w:rsidR="001D5E8E">
          <w:rPr>
            <w:webHidden/>
          </w:rPr>
        </w:r>
        <w:r w:rsidR="001D5E8E">
          <w:rPr>
            <w:webHidden/>
          </w:rPr>
          <w:fldChar w:fldCharType="separate"/>
        </w:r>
        <w:r w:rsidR="001D5E8E">
          <w:rPr>
            <w:webHidden/>
          </w:rPr>
          <w:t>444</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6" w:history="1">
        <w:r w:rsidR="001D5E8E" w:rsidRPr="0054231C">
          <w:rPr>
            <w:rStyle w:val="Hyperlink"/>
          </w:rPr>
          <w:t>A.4</w:t>
        </w:r>
        <w:r w:rsidR="001D5E8E">
          <w:rPr>
            <w:rFonts w:asciiTheme="minorHAnsi" w:eastAsiaTheme="minorEastAsia" w:hAnsiTheme="minorHAnsi" w:cstheme="minorBidi"/>
            <w:sz w:val="22"/>
            <w:szCs w:val="22"/>
          </w:rPr>
          <w:tab/>
        </w:r>
        <w:r w:rsidR="001D5E8E" w:rsidRPr="0054231C">
          <w:rPr>
            <w:rStyle w:val="Hyperlink"/>
          </w:rPr>
          <w:t>Implementing the Trigger Holdoff attribute</w:t>
        </w:r>
        <w:r w:rsidR="001D5E8E">
          <w:rPr>
            <w:webHidden/>
          </w:rPr>
          <w:tab/>
        </w:r>
        <w:r w:rsidR="001D5E8E">
          <w:rPr>
            <w:webHidden/>
          </w:rPr>
          <w:fldChar w:fldCharType="begin"/>
        </w:r>
        <w:r w:rsidR="001D5E8E">
          <w:rPr>
            <w:webHidden/>
          </w:rPr>
          <w:instrText xml:space="preserve"> PAGEREF _Toc372036456 \h </w:instrText>
        </w:r>
        <w:r w:rsidR="001D5E8E">
          <w:rPr>
            <w:webHidden/>
          </w:rPr>
        </w:r>
        <w:r w:rsidR="001D5E8E">
          <w:rPr>
            <w:webHidden/>
          </w:rPr>
          <w:fldChar w:fldCharType="separate"/>
        </w:r>
        <w:r w:rsidR="001D5E8E">
          <w:rPr>
            <w:webHidden/>
          </w:rPr>
          <w:t>444</w:t>
        </w:r>
        <w:r w:rsidR="001D5E8E">
          <w:rPr>
            <w:webHidden/>
          </w:rPr>
          <w:fldChar w:fldCharType="end"/>
        </w:r>
      </w:hyperlink>
    </w:p>
    <w:p w:rsidR="001D5E8E" w:rsidRDefault="001E7D71">
      <w:pPr>
        <w:pStyle w:val="TOC1"/>
        <w:rPr>
          <w:rFonts w:asciiTheme="minorHAnsi" w:eastAsiaTheme="minorEastAsia" w:hAnsiTheme="minorHAnsi" w:cstheme="minorBidi"/>
          <w:b w:val="0"/>
          <w:bCs w:val="0"/>
          <w:sz w:val="22"/>
          <w:szCs w:val="22"/>
        </w:rPr>
      </w:pPr>
      <w:hyperlink w:anchor="_Toc372036457" w:history="1">
        <w:r w:rsidR="001D5E8E" w:rsidRPr="0054231C">
          <w:rPr>
            <w:rStyle w:val="Hyperlink"/>
          </w:rPr>
          <w:t>Appendix B</w:t>
        </w:r>
        <w:r w:rsidR="001D5E8E">
          <w:rPr>
            <w:rFonts w:asciiTheme="minorHAnsi" w:eastAsiaTheme="minorEastAsia" w:hAnsiTheme="minorHAnsi" w:cstheme="minorBidi"/>
            <w:b w:val="0"/>
            <w:bCs w:val="0"/>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57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8" w:history="1">
        <w:r w:rsidR="001D5E8E" w:rsidRPr="0054231C">
          <w:rPr>
            <w:rStyle w:val="Hyperlink"/>
          </w:rPr>
          <w:t>B.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8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59" w:history="1">
        <w:r w:rsidR="001D5E8E" w:rsidRPr="0054231C">
          <w:rPr>
            <w:rStyle w:val="Hyperlink"/>
          </w:rPr>
          <w:t>B.2</w:t>
        </w:r>
        <w:r w:rsidR="001D5E8E">
          <w:rPr>
            <w:rFonts w:asciiTheme="minorHAnsi" w:eastAsiaTheme="minorEastAsia" w:hAnsiTheme="minorHAnsi" w:cstheme="minorBidi"/>
            <w:sz w:val="22"/>
            <w:szCs w:val="22"/>
          </w:rPr>
          <w:tab/>
        </w:r>
        <w:r w:rsidR="001D5E8E" w:rsidRPr="0054231C">
          <w:rPr>
            <w:rStyle w:val="Hyperlink"/>
          </w:rPr>
          <w:t>When to Perform Interchangeability Checking</w:t>
        </w:r>
        <w:r w:rsidR="001D5E8E">
          <w:rPr>
            <w:webHidden/>
          </w:rPr>
          <w:tab/>
        </w:r>
        <w:r w:rsidR="001D5E8E">
          <w:rPr>
            <w:webHidden/>
          </w:rPr>
          <w:fldChar w:fldCharType="begin"/>
        </w:r>
        <w:r w:rsidR="001D5E8E">
          <w:rPr>
            <w:webHidden/>
          </w:rPr>
          <w:instrText xml:space="preserve"> PAGEREF _Toc372036459 \h </w:instrText>
        </w:r>
        <w:r w:rsidR="001D5E8E">
          <w:rPr>
            <w:webHidden/>
          </w:rPr>
        </w:r>
        <w:r w:rsidR="001D5E8E">
          <w:rPr>
            <w:webHidden/>
          </w:rPr>
          <w:fldChar w:fldCharType="separate"/>
        </w:r>
        <w:r w:rsidR="001D5E8E">
          <w:rPr>
            <w:webHidden/>
          </w:rPr>
          <w:t>445</w:t>
        </w:r>
        <w:r w:rsidR="001D5E8E">
          <w:rPr>
            <w:webHidden/>
          </w:rPr>
          <w:fldChar w:fldCharType="end"/>
        </w:r>
      </w:hyperlink>
    </w:p>
    <w:p w:rsidR="001D5E8E" w:rsidRDefault="001E7D71">
      <w:pPr>
        <w:pStyle w:val="TOC2"/>
        <w:rPr>
          <w:rFonts w:asciiTheme="minorHAnsi" w:eastAsiaTheme="minorEastAsia" w:hAnsiTheme="minorHAnsi" w:cstheme="minorBidi"/>
          <w:sz w:val="22"/>
          <w:szCs w:val="22"/>
        </w:rPr>
      </w:pPr>
      <w:hyperlink w:anchor="_Toc372036460" w:history="1">
        <w:r w:rsidR="001D5E8E" w:rsidRPr="0054231C">
          <w:rPr>
            <w:rStyle w:val="Hyperlink"/>
          </w:rPr>
          <w:t>B.3</w:t>
        </w:r>
        <w:r w:rsidR="001D5E8E">
          <w:rPr>
            <w:rFonts w:asciiTheme="minorHAnsi" w:eastAsiaTheme="minorEastAsia" w:hAnsiTheme="minorHAnsi" w:cstheme="minorBidi"/>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60 \h </w:instrText>
        </w:r>
        <w:r w:rsidR="001D5E8E">
          <w:rPr>
            <w:webHidden/>
          </w:rPr>
        </w:r>
        <w:r w:rsidR="001D5E8E">
          <w:rPr>
            <w:webHidden/>
          </w:rPr>
          <w:fldChar w:fldCharType="separate"/>
        </w:r>
        <w:r w:rsidR="001D5E8E">
          <w:rPr>
            <w:webHidden/>
          </w:rPr>
          <w:t>445</w:t>
        </w:r>
        <w:r w:rsidR="001D5E8E">
          <w:rPr>
            <w:webHidden/>
          </w:rPr>
          <w:fldChar w:fldCharType="end"/>
        </w:r>
      </w:hyperlink>
    </w:p>
    <w:p w:rsidR="00004825" w:rsidRDefault="00875082">
      <w:r>
        <w:fldChar w:fldCharType="end"/>
      </w:r>
    </w:p>
    <w:p w:rsidR="00004825" w:rsidRDefault="00004825">
      <w:pPr>
        <w:pStyle w:val="ChapterTitle"/>
      </w:pPr>
      <w:bookmarkStart w:id="3" w:name="_Toc304583565"/>
      <w:bookmarkStart w:id="4" w:name="_Toc372036068"/>
      <w:r>
        <w:lastRenderedPageBreak/>
        <w:t>IviDigitizer Class Specification</w:t>
      </w:r>
      <w:bookmarkEnd w:id="3"/>
      <w:bookmarkEnd w:id="4"/>
    </w:p>
    <w:p w:rsidR="00004825" w:rsidRDefault="00004825">
      <w:pPr>
        <w:pStyle w:val="RevHistoryHead"/>
      </w:pPr>
      <w:r>
        <w:t>IviDigitizer Revision History</w:t>
      </w:r>
    </w:p>
    <w:p w:rsidR="00004825" w:rsidRDefault="00004825" w:rsidP="00CA5838">
      <w:pPr>
        <w:pStyle w:val="Body"/>
        <w:ind w:left="0"/>
      </w:pPr>
      <w:r>
        <w:t>This section is an overview of the revision history of the IviDigitizer specification.</w:t>
      </w:r>
    </w:p>
    <w:p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trPr>
          <w:tblHeader/>
        </w:trPr>
        <w:tc>
          <w:tcPr>
            <w:tcW w:w="8640" w:type="dxa"/>
            <w:gridSpan w:val="3"/>
          </w:tcPr>
          <w:p w:rsidR="00004825" w:rsidRDefault="00004825">
            <w:pPr>
              <w:pStyle w:val="TableCaption"/>
            </w:pPr>
            <w:bookmarkStart w:id="5"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5"/>
          </w:p>
        </w:tc>
      </w:tr>
      <w:tr w:rsidR="0000482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rsidR="00004825" w:rsidRDefault="00004825">
            <w:pPr>
              <w:pStyle w:val="TableHead"/>
              <w:jc w:val="left"/>
            </w:pPr>
            <w:r>
              <w:t>Revision Number</w:t>
            </w:r>
          </w:p>
        </w:tc>
        <w:tc>
          <w:tcPr>
            <w:tcW w:w="1888" w:type="dxa"/>
            <w:tcBorders>
              <w:bottom w:val="double" w:sz="6" w:space="0" w:color="auto"/>
            </w:tcBorders>
          </w:tcPr>
          <w:p w:rsidR="00004825" w:rsidRDefault="00004825">
            <w:pPr>
              <w:pStyle w:val="TableHead"/>
            </w:pPr>
            <w:r>
              <w:t>Date of Revision</w:t>
            </w:r>
          </w:p>
        </w:tc>
        <w:tc>
          <w:tcPr>
            <w:tcW w:w="5024" w:type="dxa"/>
            <w:tcBorders>
              <w:bottom w:val="double" w:sz="6" w:space="0" w:color="auto"/>
            </w:tcBorders>
          </w:tcPr>
          <w:p w:rsidR="00004825" w:rsidRDefault="00004825">
            <w:pPr>
              <w:pStyle w:val="TableHead"/>
            </w:pPr>
            <w:r>
              <w:t>Revision Notes</w:t>
            </w:r>
          </w:p>
        </w:tc>
      </w:tr>
      <w:tr w:rsidR="0041580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rsidR="00415807" w:rsidRDefault="00415807">
            <w:pPr>
              <w:pStyle w:val="TableCell"/>
            </w:pPr>
            <w:r>
              <w:t>Revision 1.0</w:t>
            </w:r>
          </w:p>
        </w:tc>
        <w:tc>
          <w:tcPr>
            <w:tcW w:w="1888" w:type="dxa"/>
            <w:tcBorders>
              <w:top w:val="double" w:sz="6" w:space="0" w:color="auto"/>
              <w:bottom w:val="single" w:sz="4" w:space="0" w:color="auto"/>
            </w:tcBorders>
          </w:tcPr>
          <w:p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rsidR="00415807" w:rsidRDefault="00C43927" w:rsidP="00415807">
            <w:r>
              <w:t>First approved version of IVI-4.15 IviDigitizer class specification.</w:t>
            </w:r>
          </w:p>
        </w:tc>
      </w:tr>
      <w:tr w:rsidR="00E21F0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21F00" w:rsidRDefault="00E21F00">
            <w:pPr>
              <w:pStyle w:val="TableCell"/>
            </w:pPr>
            <w:r>
              <w:t>Revision 2.0</w:t>
            </w:r>
          </w:p>
        </w:tc>
        <w:tc>
          <w:tcPr>
            <w:tcW w:w="1888" w:type="dxa"/>
            <w:tcBorders>
              <w:top w:val="single" w:sz="4" w:space="0" w:color="auto"/>
              <w:bottom w:val="single" w:sz="4" w:space="0" w:color="auto"/>
            </w:tcBorders>
          </w:tcPr>
          <w:p w:rsidR="00E21F00" w:rsidRDefault="00254B04" w:rsidP="00D61E66">
            <w:pPr>
              <w:pStyle w:val="TableCell"/>
            </w:pPr>
            <w:r>
              <w:t>June 9, 2010</w:t>
            </w:r>
          </w:p>
        </w:tc>
        <w:tc>
          <w:tcPr>
            <w:tcW w:w="5024" w:type="dxa"/>
            <w:tcBorders>
              <w:top w:val="single" w:sz="4" w:space="0" w:color="auto"/>
              <w:bottom w:val="single" w:sz="4" w:space="0" w:color="auto"/>
            </w:tcBorders>
          </w:tcPr>
          <w:p w:rsidR="001B07E7" w:rsidRDefault="00E21F00" w:rsidP="00DA3829">
            <w:pPr>
              <w:pStyle w:val="TableCell"/>
            </w:pPr>
            <w:r>
              <w:t>Incorporated IVI.NET</w:t>
            </w:r>
          </w:p>
        </w:tc>
      </w:tr>
      <w:tr w:rsidR="000A3A9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0A3A95" w:rsidRDefault="000A3A95">
            <w:pPr>
              <w:pStyle w:val="TableCell"/>
            </w:pPr>
            <w:r>
              <w:t>Revision 2.1</w:t>
            </w:r>
          </w:p>
        </w:tc>
        <w:tc>
          <w:tcPr>
            <w:tcW w:w="1888" w:type="dxa"/>
            <w:tcBorders>
              <w:top w:val="single" w:sz="4" w:space="0" w:color="auto"/>
              <w:bottom w:val="single" w:sz="4" w:space="0" w:color="auto"/>
            </w:tcBorders>
          </w:tcPr>
          <w:p w:rsidR="000A3A95" w:rsidRDefault="000A3A95" w:rsidP="00D61E66">
            <w:pPr>
              <w:pStyle w:val="TableCell"/>
            </w:pPr>
            <w:r>
              <w:t>October 13, 2010</w:t>
            </w:r>
          </w:p>
        </w:tc>
        <w:tc>
          <w:tcPr>
            <w:tcW w:w="5024" w:type="dxa"/>
            <w:tcBorders>
              <w:top w:val="single" w:sz="4" w:space="0" w:color="auto"/>
              <w:bottom w:val="single" w:sz="4" w:space="0" w:color="auto"/>
            </w:tcBorders>
          </w:tcPr>
          <w:p w:rsidR="000A3A95" w:rsidRDefault="000A3A95" w:rsidP="00DA3829">
            <w:pPr>
              <w:pStyle w:val="TableCell"/>
            </w:pPr>
            <w:r>
              <w:t>Editorial changes: section 12.3.1 Configure Sample Clock had wrong type for the source parameter.</w:t>
            </w:r>
          </w:p>
        </w:tc>
      </w:tr>
      <w:tr w:rsidR="00313C6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13C60" w:rsidRDefault="00313C60">
            <w:pPr>
              <w:pStyle w:val="TableCell"/>
            </w:pPr>
            <w:r>
              <w:t>Revision 2.2</w:t>
            </w:r>
          </w:p>
        </w:tc>
        <w:tc>
          <w:tcPr>
            <w:tcW w:w="1888" w:type="dxa"/>
            <w:tcBorders>
              <w:top w:val="single" w:sz="4" w:space="0" w:color="auto"/>
              <w:bottom w:val="single" w:sz="4" w:space="0" w:color="auto"/>
            </w:tcBorders>
          </w:tcPr>
          <w:p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rsidR="00DF0A21" w:rsidRDefault="00DF0A21" w:rsidP="00C8110A">
            <w:pPr>
              <w:pStyle w:val="TableCell"/>
            </w:pPr>
            <w:r>
              <w:t>Editorial IVI.NET change.</w:t>
            </w:r>
          </w:p>
          <w:p w:rsidR="00DF0A21" w:rsidRDefault="00DF0A21" w:rsidP="00C8110A">
            <w:pPr>
              <w:pStyle w:val="TableCell"/>
            </w:pPr>
            <w:r>
              <w:t>Change references to process-wide locking to AppDomain-wide locking.</w:t>
            </w:r>
          </w:p>
          <w:p w:rsidR="00641070" w:rsidRDefault="00DF0A21" w:rsidP="00F71C36">
            <w:pPr>
              <w:pStyle w:val="TableCell"/>
              <w:tabs>
                <w:tab w:val="left" w:pos="915"/>
                <w:tab w:val="center" w:pos="2476"/>
              </w:tabs>
            </w:pPr>
            <w:r>
              <w:t>Add an overload to the Create factory method that takes locking related parameters.</w:t>
            </w:r>
          </w:p>
          <w:p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8607D" w:rsidRDefault="00E8607D">
            <w:pPr>
              <w:pStyle w:val="TableCell"/>
            </w:pPr>
            <w:r>
              <w:t>Revision 2.2</w:t>
            </w:r>
          </w:p>
        </w:tc>
        <w:tc>
          <w:tcPr>
            <w:tcW w:w="1888" w:type="dxa"/>
            <w:tcBorders>
              <w:top w:val="single" w:sz="4" w:space="0" w:color="auto"/>
              <w:bottom w:val="single" w:sz="4" w:space="0" w:color="auto"/>
            </w:tcBorders>
          </w:tcPr>
          <w:p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rsidR="00E8607D" w:rsidRDefault="00E8607D" w:rsidP="00E8607D">
            <w:pPr>
              <w:pStyle w:val="TableCell"/>
            </w:pPr>
            <w:r>
              <w:t>Editorial IVI.NET change.</w:t>
            </w:r>
          </w:p>
          <w:p w:rsidR="00E8607D" w:rsidRDefault="00E8607D" w:rsidP="00E8607D">
            <w:pPr>
              <w:pStyle w:val="TableCell"/>
            </w:pPr>
            <w:r>
              <w:t xml:space="preserve">Correct spelling of PxiClk10 and PxiExpressClk100 </w:t>
            </w:r>
            <w:r w:rsidR="00676F38">
              <w:t xml:space="preserve">.NET </w:t>
            </w:r>
            <w:r>
              <w:t>enumeration members to match the assembly.</w:t>
            </w:r>
          </w:p>
          <w:p w:rsidR="00E8607D" w:rsidRDefault="00676F38" w:rsidP="00E8607D">
            <w:pPr>
              <w:pStyle w:val="TableCell"/>
            </w:pPr>
            <w:r w:rsidRPr="00676F38">
              <w:t>Change WindowConditionEnum to WindowCondition in Section 23.3.1, .NET Method Prototype</w:t>
            </w:r>
            <w:r>
              <w:t>.</w:t>
            </w:r>
          </w:p>
        </w:tc>
      </w:tr>
      <w:tr w:rsidR="005601C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5601C0" w:rsidRDefault="005601C0">
            <w:pPr>
              <w:pStyle w:val="TableCell"/>
            </w:pPr>
            <w:r>
              <w:t>Revision 2.2</w:t>
            </w:r>
          </w:p>
        </w:tc>
        <w:tc>
          <w:tcPr>
            <w:tcW w:w="1888" w:type="dxa"/>
            <w:tcBorders>
              <w:top w:val="single" w:sz="4" w:space="0" w:color="auto"/>
              <w:bottom w:val="single" w:sz="4" w:space="0" w:color="auto"/>
            </w:tcBorders>
          </w:tcPr>
          <w:p w:rsidR="005601C0" w:rsidRDefault="001D5E8E" w:rsidP="001D5E8E">
            <w:pPr>
              <w:pStyle w:val="TableCell"/>
            </w:pPr>
            <w:r>
              <w:t>October 16</w:t>
            </w:r>
            <w:r w:rsidR="005601C0">
              <w:t>, 2013</w:t>
            </w:r>
          </w:p>
        </w:tc>
        <w:tc>
          <w:tcPr>
            <w:tcW w:w="5024" w:type="dxa"/>
            <w:tcBorders>
              <w:top w:val="single" w:sz="4" w:space="0" w:color="auto"/>
              <w:bottom w:val="single" w:sz="4" w:space="0" w:color="auto"/>
            </w:tcBorders>
          </w:tcPr>
          <w:p w:rsidR="005601C0" w:rsidRDefault="005601C0" w:rsidP="00660D3C">
            <w:pPr>
              <w:pStyle w:val="TableCell"/>
            </w:pPr>
            <w:r>
              <w:t>Editorial IVI.NET change.</w:t>
            </w:r>
          </w:p>
          <w:p w:rsidR="005601C0" w:rsidRDefault="005601C0" w:rsidP="00E8607D">
            <w:pPr>
              <w:pStyle w:val="TableCell"/>
            </w:pPr>
            <w:r>
              <w:t>Change all of the methods that use I</w:t>
            </w:r>
            <w:r w:rsidR="00B761C4">
              <w:t>w</w:t>
            </w:r>
            <w:r>
              <w:t>aveform&lt;Byte&gt; to I</w:t>
            </w:r>
            <w:r w:rsidR="00B761C4">
              <w:t>w</w:t>
            </w:r>
            <w:r>
              <w:t>aveform&lt;S</w:t>
            </w:r>
            <w:r w:rsidR="00B761C4">
              <w:t>b</w:t>
            </w:r>
            <w:r>
              <w:t>yte&gt; instead.</w:t>
            </w:r>
          </w:p>
        </w:tc>
      </w:tr>
      <w:tr w:rsidR="00B761C4"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B761C4" w:rsidRDefault="00B761C4">
            <w:pPr>
              <w:pStyle w:val="TableCell"/>
            </w:pPr>
            <w:r>
              <w:t>R</w:t>
            </w:r>
            <w:r>
              <w:rPr>
                <w:rFonts w:ascii="Arial" w:hAnsi="Arial" w:cs="Arial"/>
                <w:color w:val="auto"/>
                <w:sz w:val="18"/>
                <w:szCs w:val="18"/>
              </w:rPr>
              <w:t>evision 2.2</w:t>
            </w:r>
          </w:p>
        </w:tc>
        <w:tc>
          <w:tcPr>
            <w:tcW w:w="1888" w:type="dxa"/>
            <w:tcBorders>
              <w:top w:val="single" w:sz="4" w:space="0" w:color="auto"/>
              <w:bottom w:val="single" w:sz="4" w:space="0" w:color="auto"/>
            </w:tcBorders>
          </w:tcPr>
          <w:p w:rsidR="00B761C4" w:rsidRDefault="003218AF" w:rsidP="001D5E8E">
            <w:pPr>
              <w:pStyle w:val="TableCell"/>
            </w:pPr>
            <w:r>
              <w:t>September 24</w:t>
            </w:r>
            <w:r w:rsidR="00B761C4">
              <w:t>, 2015</w:t>
            </w:r>
          </w:p>
        </w:tc>
        <w:tc>
          <w:tcPr>
            <w:tcW w:w="5024" w:type="dxa"/>
            <w:tcBorders>
              <w:top w:val="single" w:sz="4" w:space="0" w:color="auto"/>
              <w:bottom w:val="single" w:sz="4" w:space="0" w:color="auto"/>
            </w:tcBorders>
          </w:tcPr>
          <w:p w:rsidR="00B761C4" w:rsidRDefault="00B761C4" w:rsidP="00FA0B53">
            <w:pPr>
              <w:pStyle w:val="TableCell"/>
            </w:pPr>
            <w:r>
              <w:t xml:space="preserve">Editorial Change – Clarified the use of one-based index for COM, and zero-based index for .NET for </w:t>
            </w:r>
            <w:r w:rsidR="008932C7">
              <w:t>repeated capabilities</w:t>
            </w:r>
            <w:r>
              <w:t xml:space="preserve"> in sections 4.2.5</w:t>
            </w:r>
            <w:r w:rsidR="008932C7">
              <w:t>,</w:t>
            </w:r>
            <w:r>
              <w:t xml:space="preserve"> 4.2.27</w:t>
            </w:r>
            <w:r w:rsidR="008932C7">
              <w:t>, and 16.2.11</w:t>
            </w:r>
            <w:r>
              <w:t>.</w:t>
            </w:r>
          </w:p>
        </w:tc>
      </w:tr>
      <w:tr w:rsidR="00304944"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04944" w:rsidRDefault="00304944" w:rsidP="00304944">
            <w:pPr>
              <w:pStyle w:val="TableCell"/>
            </w:pPr>
            <w:r>
              <w:t>Revision 2.2</w:t>
            </w:r>
          </w:p>
        </w:tc>
        <w:tc>
          <w:tcPr>
            <w:tcW w:w="1888" w:type="dxa"/>
            <w:tcBorders>
              <w:top w:val="single" w:sz="4" w:space="0" w:color="auto"/>
              <w:bottom w:val="single" w:sz="4" w:space="0" w:color="auto"/>
            </w:tcBorders>
          </w:tcPr>
          <w:p w:rsidR="00304944" w:rsidRDefault="00A873CF" w:rsidP="00304944">
            <w:pPr>
              <w:pStyle w:val="TableCell"/>
            </w:pPr>
            <w:r>
              <w:t>October 14, 2016</w:t>
            </w:r>
          </w:p>
        </w:tc>
        <w:tc>
          <w:tcPr>
            <w:tcW w:w="5024" w:type="dxa"/>
            <w:tcBorders>
              <w:top w:val="single" w:sz="4" w:space="0" w:color="auto"/>
              <w:bottom w:val="single" w:sz="4" w:space="0" w:color="auto"/>
            </w:tcBorders>
          </w:tcPr>
          <w:p w:rsidR="00304944" w:rsidRDefault="00304944" w:rsidP="00304944">
            <w:pPr>
              <w:pStyle w:val="TableCell"/>
            </w:pPr>
            <w:r>
              <w:t>Editorial Change – Modified header text for table 37.2 to indicate that the messages do not apply to .NET exceptions.</w:t>
            </w:r>
          </w:p>
        </w:tc>
      </w:tr>
    </w:tbl>
    <w:p w:rsidR="00E21F00" w:rsidRPr="003D747A" w:rsidRDefault="00E21F00" w:rsidP="00E21F00">
      <w:pPr>
        <w:pStyle w:val="Body"/>
      </w:pPr>
      <w:bookmarkStart w:id="6" w:name="Table_Of_Contents"/>
      <w:bookmarkStart w:id="7" w:name="_Toc170810225"/>
      <w:bookmarkEnd w:id="6"/>
    </w:p>
    <w:p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rsidTr="00740DB0">
        <w:tc>
          <w:tcPr>
            <w:tcW w:w="1350" w:type="dxa"/>
          </w:tcPr>
          <w:p w:rsidR="00E21F00" w:rsidRDefault="00E21F00" w:rsidP="00740DB0">
            <w:pPr>
              <w:pStyle w:val="Body"/>
              <w:spacing w:before="120"/>
              <w:ind w:left="0"/>
            </w:pPr>
            <w:r>
              <w:t>Architecture</w:t>
            </w:r>
          </w:p>
        </w:tc>
        <w:tc>
          <w:tcPr>
            <w:tcW w:w="1980" w:type="dxa"/>
          </w:tcPr>
          <w:p w:rsidR="00E21F00" w:rsidRDefault="00E21F00" w:rsidP="006E3E2B">
            <w:pPr>
              <w:pStyle w:val="Body"/>
              <w:spacing w:before="120"/>
              <w:ind w:left="0"/>
            </w:pPr>
            <w:r>
              <w:t>Drivers that comply with version 2.</w:t>
            </w:r>
            <w:r w:rsidR="006E3E2B">
              <w:t xml:space="preserve">2 </w:t>
            </w:r>
            <w:r>
              <w:t xml:space="preserve">comply with all of </w:t>
            </w:r>
            <w:r>
              <w:lastRenderedPageBreak/>
              <w:t>the versions below.</w:t>
            </w:r>
          </w:p>
        </w:tc>
      </w:tr>
      <w:tr w:rsidR="00E21F00" w:rsidTr="00740DB0">
        <w:tc>
          <w:tcPr>
            <w:tcW w:w="1350" w:type="dxa"/>
          </w:tcPr>
          <w:p w:rsidR="00E21F00" w:rsidRDefault="00E21F00" w:rsidP="00740DB0">
            <w:pPr>
              <w:pStyle w:val="Body"/>
              <w:spacing w:before="120"/>
              <w:ind w:left="0"/>
            </w:pPr>
            <w:r>
              <w:lastRenderedPageBreak/>
              <w:t>C</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COM</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NET</w:t>
            </w:r>
          </w:p>
        </w:tc>
        <w:tc>
          <w:tcPr>
            <w:tcW w:w="1980" w:type="dxa"/>
          </w:tcPr>
          <w:p w:rsidR="00E21F00" w:rsidRDefault="00E21F00" w:rsidP="00740DB0">
            <w:pPr>
              <w:pStyle w:val="Body"/>
              <w:spacing w:before="120"/>
              <w:ind w:left="0"/>
            </w:pPr>
            <w:r>
              <w:t>2.0</w:t>
            </w:r>
          </w:p>
        </w:tc>
      </w:tr>
    </w:tbl>
    <w:p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rsidR="00004825" w:rsidRDefault="00004825">
      <w:pPr>
        <w:pStyle w:val="Heading1"/>
      </w:pPr>
      <w:bookmarkStart w:id="8" w:name="_Toc304583566"/>
      <w:bookmarkStart w:id="9" w:name="_Toc372036069"/>
      <w:r>
        <w:lastRenderedPageBreak/>
        <w:t>Overview of the IviDigitizer Specification</w:t>
      </w:r>
      <w:bookmarkEnd w:id="7"/>
      <w:bookmarkEnd w:id="8"/>
      <w:bookmarkEnd w:id="9"/>
    </w:p>
    <w:p w:rsidR="00FB3B08" w:rsidRDefault="00FB3B08" w:rsidP="00FB3B08">
      <w:pPr>
        <w:pStyle w:val="Heading2"/>
      </w:pPr>
      <w:bookmarkStart w:id="10" w:name="_Toc188419621"/>
      <w:bookmarkStart w:id="11" w:name="_Toc188791581"/>
      <w:bookmarkStart w:id="12" w:name="_Toc304583567"/>
      <w:bookmarkStart w:id="13" w:name="_Toc372036070"/>
      <w:bookmarkStart w:id="14" w:name="_Toc402677933"/>
      <w:bookmarkStart w:id="15" w:name="_Toc405629853"/>
      <w:bookmarkStart w:id="16" w:name="_Toc426874822"/>
      <w:bookmarkStart w:id="17" w:name="_Toc170810230"/>
      <w:r>
        <w:t>Introduction</w:t>
      </w:r>
      <w:bookmarkEnd w:id="10"/>
      <w:bookmarkEnd w:id="11"/>
      <w:bookmarkEnd w:id="12"/>
      <w:bookmarkEnd w:id="13"/>
    </w:p>
    <w:p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rsidR="00FB3B08" w:rsidRDefault="00FB3B08" w:rsidP="00DC2A6C">
      <w:pPr>
        <w:pStyle w:val="ListBullet"/>
        <w:numPr>
          <w:ilvl w:val="0"/>
          <w:numId w:val="41"/>
        </w:numPr>
      </w:pPr>
      <w:r>
        <w:t>IviDigitizer class overview</w:t>
      </w:r>
    </w:p>
    <w:p w:rsidR="00FB3B08" w:rsidRDefault="00FB3B08" w:rsidP="00DC2A6C">
      <w:pPr>
        <w:pStyle w:val="ListBullet"/>
        <w:numPr>
          <w:ilvl w:val="0"/>
          <w:numId w:val="41"/>
        </w:numPr>
      </w:pPr>
      <w:r>
        <w:t>The definitions of terms and acronyms</w:t>
      </w:r>
    </w:p>
    <w:p w:rsidR="00FB3B08" w:rsidRDefault="00FB3B08" w:rsidP="00DC2A6C">
      <w:pPr>
        <w:pStyle w:val="ListBullet"/>
        <w:numPr>
          <w:ilvl w:val="0"/>
          <w:numId w:val="41"/>
        </w:numPr>
      </w:pPr>
      <w:r>
        <w:t>References</w:t>
      </w:r>
    </w:p>
    <w:p w:rsidR="00FB3B08" w:rsidRDefault="00FB3B08" w:rsidP="00FB3B08">
      <w:pPr>
        <w:pStyle w:val="Heading2"/>
      </w:pPr>
      <w:bookmarkStart w:id="18" w:name="_Toc188419622"/>
      <w:bookmarkStart w:id="19" w:name="_Toc188791582"/>
      <w:bookmarkStart w:id="20" w:name="_Toc304583568"/>
      <w:bookmarkStart w:id="21" w:name="_Toc372036071"/>
      <w:r>
        <w:t>IviDigitizer Class Overview</w:t>
      </w:r>
      <w:bookmarkEnd w:id="18"/>
      <w:bookmarkEnd w:id="19"/>
      <w:bookmarkEnd w:id="20"/>
      <w:bookmarkEnd w:id="21"/>
    </w:p>
    <w:p w:rsidR="00FB3B08" w:rsidRDefault="00FB3B08" w:rsidP="00FB3B08">
      <w:pPr>
        <w:pStyle w:val="Body1"/>
        <w:rPr>
          <w:color w:val="000000"/>
        </w:rPr>
      </w:pPr>
      <w:bookmarkStart w:id="22"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rsidR="00FB3B08" w:rsidRDefault="00FB3B08" w:rsidP="00FB3B08">
      <w:pPr>
        <w:pStyle w:val="Body"/>
        <w:rPr>
          <w:color w:val="000000"/>
        </w:rPr>
      </w:pPr>
      <w:r>
        <w:rPr>
          <w:color w:val="000000"/>
        </w:rPr>
        <w:t>In addition to the base capabilities, the IviDigitizer class defines extended capabilities for digitizers that can:</w:t>
      </w:r>
    </w:p>
    <w:p w:rsidR="00FB3B08" w:rsidRDefault="00FB3B08" w:rsidP="00D80CF0">
      <w:pPr>
        <w:pStyle w:val="ListBullet"/>
        <w:numPr>
          <w:ilvl w:val="0"/>
          <w:numId w:val="9"/>
        </w:numPr>
      </w:pPr>
      <w:r>
        <w:t>Combine channels for higher acquisition rates and longer waveform records</w:t>
      </w:r>
    </w:p>
    <w:p w:rsidR="00FB3B08" w:rsidRDefault="00FB3B08" w:rsidP="00D80CF0">
      <w:pPr>
        <w:pStyle w:val="ListBullet"/>
        <w:numPr>
          <w:ilvl w:val="0"/>
          <w:numId w:val="9"/>
        </w:numPr>
      </w:pPr>
      <w:r>
        <w:t>Have advanced triggering options such as TV, runt, glitch, width, and Window</w:t>
      </w:r>
    </w:p>
    <w:p w:rsidR="00FB3B08" w:rsidRDefault="00FB3B08" w:rsidP="00D80CF0">
      <w:pPr>
        <w:pStyle w:val="ListBullet"/>
        <w:numPr>
          <w:ilvl w:val="0"/>
          <w:numId w:val="9"/>
        </w:numPr>
      </w:pPr>
      <w:r>
        <w:t>Retrieve time-stamped data</w:t>
      </w:r>
    </w:p>
    <w:p w:rsidR="00FB3B08" w:rsidRDefault="00FB3B08" w:rsidP="00D80CF0">
      <w:pPr>
        <w:pStyle w:val="ListBullet"/>
        <w:numPr>
          <w:ilvl w:val="0"/>
          <w:numId w:val="9"/>
        </w:numPr>
      </w:pPr>
      <w:r>
        <w:t>Use an external frequency reference</w:t>
      </w:r>
    </w:p>
    <w:p w:rsidR="00FB3B08" w:rsidRDefault="00FB3B08" w:rsidP="00D80CF0">
      <w:pPr>
        <w:pStyle w:val="ListBullet"/>
        <w:numPr>
          <w:ilvl w:val="0"/>
          <w:numId w:val="9"/>
        </w:numPr>
      </w:pPr>
      <w:r>
        <w:t>Report device and channel temperatures</w:t>
      </w:r>
    </w:p>
    <w:p w:rsidR="00FB3B08" w:rsidRDefault="00FB3B08" w:rsidP="00D80CF0">
      <w:pPr>
        <w:pStyle w:val="ListBullet"/>
        <w:numPr>
          <w:ilvl w:val="0"/>
          <w:numId w:val="9"/>
        </w:numPr>
      </w:pPr>
      <w:r>
        <w:t>Trigger or arm on multiple sources</w:t>
      </w:r>
    </w:p>
    <w:p w:rsidR="00FB3B08" w:rsidRDefault="00FB3B08" w:rsidP="00FB3B08">
      <w:pPr>
        <w:pStyle w:val="Body"/>
        <w:rPr>
          <w:color w:val="000000"/>
        </w:rPr>
      </w:pPr>
      <w:r>
        <w:rPr>
          <w:color w:val="000000"/>
        </w:rPr>
        <w:t>The IviDigitizer extended capabilities are arranged into a set of extension capability groups.</w:t>
      </w:r>
    </w:p>
    <w:p w:rsidR="00FB3B08" w:rsidRDefault="00FB3B08" w:rsidP="00FB3B08">
      <w:pPr>
        <w:pStyle w:val="Heading2"/>
      </w:pPr>
      <w:bookmarkStart w:id="23" w:name="_Toc188791583"/>
      <w:bookmarkStart w:id="24" w:name="_Toc304583569"/>
      <w:bookmarkStart w:id="25" w:name="_Toc372036072"/>
      <w:r>
        <w:t>References</w:t>
      </w:r>
      <w:bookmarkEnd w:id="22"/>
      <w:bookmarkEnd w:id="23"/>
      <w:bookmarkEnd w:id="24"/>
      <w:bookmarkEnd w:id="25"/>
    </w:p>
    <w:p w:rsidR="00FB3B08" w:rsidRDefault="00FB3B08" w:rsidP="00FB3B08">
      <w:pPr>
        <w:pStyle w:val="Body1"/>
      </w:pPr>
      <w:r>
        <w:t>Several other documents and specifications are related to this specification. These other related documents are as follows:</w:t>
      </w:r>
    </w:p>
    <w:p w:rsidR="00FB3B08" w:rsidRDefault="00FB3B08" w:rsidP="00573E92">
      <w:pPr>
        <w:pStyle w:val="ListBullet"/>
        <w:ind w:left="720"/>
      </w:pPr>
      <w:r>
        <w:t>IVI-3.1: Driver Architecture Specification</w:t>
      </w:r>
    </w:p>
    <w:p w:rsidR="00FB3B08" w:rsidRDefault="00FB3B08" w:rsidP="00573E92">
      <w:pPr>
        <w:pStyle w:val="ListBullet"/>
        <w:ind w:left="720"/>
      </w:pPr>
      <w:r>
        <w:t>IVI-3.2: Inherent Capabilities Specification</w:t>
      </w:r>
    </w:p>
    <w:p w:rsidR="00FB3B08" w:rsidRDefault="00FB3B08" w:rsidP="00573E92">
      <w:pPr>
        <w:pStyle w:val="ListBullet"/>
        <w:ind w:left="720"/>
      </w:pPr>
      <w:r>
        <w:t>IVI-3.3: Standard Cross Class Capabilities Specification</w:t>
      </w:r>
    </w:p>
    <w:p w:rsidR="004B2C5D" w:rsidRDefault="004B2C5D" w:rsidP="00573E92">
      <w:pPr>
        <w:pStyle w:val="ListBullet"/>
        <w:ind w:left="720"/>
      </w:pPr>
      <w:r>
        <w:t>IVI-3.18: IVI.NET Utility Classes and Interfaces Specification</w:t>
      </w:r>
    </w:p>
    <w:p w:rsidR="00FB3B08" w:rsidRDefault="00FB3B08" w:rsidP="00573E92">
      <w:pPr>
        <w:pStyle w:val="ListBullet"/>
        <w:ind w:left="720"/>
      </w:pPr>
      <w:r>
        <w:t>IVI- 5.0: Glossary</w:t>
      </w:r>
    </w:p>
    <w:p w:rsidR="00FB3B08" w:rsidRDefault="00FB3B08" w:rsidP="00FB3B08">
      <w:pPr>
        <w:pStyle w:val="Heading2"/>
      </w:pPr>
      <w:bookmarkStart w:id="26" w:name="_Toc188419624"/>
      <w:bookmarkStart w:id="27" w:name="_Toc188791584"/>
      <w:bookmarkStart w:id="28" w:name="_Toc304583570"/>
      <w:bookmarkStart w:id="29" w:name="_Toc372036073"/>
      <w:r>
        <w:t>Definitions of Terms and Acronyms</w:t>
      </w:r>
      <w:bookmarkEnd w:id="26"/>
      <w:bookmarkEnd w:id="27"/>
      <w:bookmarkEnd w:id="28"/>
      <w:bookmarkEnd w:id="29"/>
    </w:p>
    <w:p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rsidR="00004825" w:rsidRDefault="00004825">
      <w:pPr>
        <w:pStyle w:val="Heading1"/>
      </w:pPr>
      <w:bookmarkStart w:id="30" w:name="_Toc304583571"/>
      <w:bookmarkStart w:id="31" w:name="_Toc372036074"/>
      <w:r>
        <w:lastRenderedPageBreak/>
        <w:t>IviDigitizer Class Capabilities</w:t>
      </w:r>
      <w:bookmarkEnd w:id="14"/>
      <w:bookmarkEnd w:id="15"/>
      <w:bookmarkEnd w:id="16"/>
      <w:bookmarkEnd w:id="17"/>
      <w:bookmarkEnd w:id="30"/>
      <w:bookmarkEnd w:id="31"/>
    </w:p>
    <w:p w:rsidR="00004825" w:rsidRDefault="00004825">
      <w:pPr>
        <w:pStyle w:val="Heading2"/>
      </w:pPr>
      <w:bookmarkStart w:id="32" w:name="_Toc426874823"/>
      <w:bookmarkStart w:id="33" w:name="_Toc170810231"/>
      <w:bookmarkStart w:id="34" w:name="_Toc304583572"/>
      <w:bookmarkStart w:id="35" w:name="_Toc372036075"/>
      <w:r>
        <w:t>Introduction</w:t>
      </w:r>
      <w:bookmarkEnd w:id="32"/>
      <w:bookmarkEnd w:id="33"/>
      <w:bookmarkEnd w:id="34"/>
      <w:bookmarkEnd w:id="35"/>
    </w:p>
    <w:p w:rsidR="005D6554" w:rsidRDefault="005D6554" w:rsidP="005D6554">
      <w:pPr>
        <w:pStyle w:val="Body1"/>
      </w:pPr>
      <w:bookmarkStart w:id="36" w:name="_Toc426874824"/>
      <w:bookmarkStart w:id="37"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rsidR="00004825" w:rsidRDefault="00004825">
      <w:pPr>
        <w:pStyle w:val="Heading2"/>
        <w:keepLines/>
        <w:widowControl w:val="0"/>
      </w:pPr>
      <w:bookmarkStart w:id="38" w:name="_Toc304583573"/>
      <w:bookmarkStart w:id="39" w:name="_Toc372036076"/>
      <w:r>
        <w:t>IviDigitizer Group Names</w:t>
      </w:r>
      <w:bookmarkEnd w:id="36"/>
      <w:bookmarkEnd w:id="37"/>
      <w:bookmarkEnd w:id="38"/>
      <w:bookmarkEnd w:id="39"/>
    </w:p>
    <w:p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trPr>
          <w:tblHeader/>
        </w:trPr>
        <w:tc>
          <w:tcPr>
            <w:tcW w:w="8640" w:type="dxa"/>
            <w:gridSpan w:val="2"/>
          </w:tcPr>
          <w:p w:rsidR="00004825" w:rsidRDefault="00004825">
            <w:pPr>
              <w:pStyle w:val="TableCaption"/>
            </w:pPr>
            <w:bookmarkStart w:id="40"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40"/>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rsidR="00004825" w:rsidRDefault="00004825">
            <w:pPr>
              <w:pStyle w:val="TableHead"/>
            </w:pPr>
            <w:r>
              <w:t>Group Name</w:t>
            </w:r>
          </w:p>
        </w:tc>
        <w:tc>
          <w:tcPr>
            <w:tcW w:w="4574" w:type="dxa"/>
            <w:tcBorders>
              <w:bottom w:val="double" w:sz="6" w:space="0" w:color="auto"/>
              <w:right w:val="single" w:sz="6" w:space="0" w:color="auto"/>
            </w:tcBorders>
          </w:tcPr>
          <w:p w:rsidR="00004825" w:rsidRDefault="00004825">
            <w:pPr>
              <w:pStyle w:val="TableHead"/>
            </w:pPr>
            <w:r>
              <w:t>Description</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004825" w:rsidRDefault="00004825">
            <w:pPr>
              <w:pStyle w:val="TableCellCourierNew"/>
            </w:pPr>
            <w:r>
              <w:t>IviDigitizerBase</w:t>
            </w:r>
          </w:p>
        </w:tc>
        <w:tc>
          <w:tcPr>
            <w:tcW w:w="4574" w:type="dxa"/>
            <w:tcBorders>
              <w:top w:val="nil"/>
              <w:right w:val="single" w:sz="6" w:space="0" w:color="auto"/>
            </w:tcBorders>
          </w:tcPr>
          <w:p w:rsidR="00004825" w:rsidRDefault="00004825">
            <w:pPr>
              <w:pStyle w:val="TableCell"/>
            </w:pPr>
            <w:r>
              <w:t>Base Capabilities of the IviDigitizer specification. This group includes the capability to acquire waveforms using edge triggering.</w:t>
            </w:r>
          </w:p>
        </w:tc>
      </w:tr>
      <w:tr w:rsidR="00D22F56"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D22F56" w:rsidRDefault="00D22F56" w:rsidP="002E4991">
            <w:pPr>
              <w:pStyle w:val="TableCellCourierNew"/>
            </w:pPr>
            <w:r>
              <w:t>IviDigitizerMultiRecordAcquisition</w:t>
            </w:r>
          </w:p>
        </w:tc>
        <w:tc>
          <w:tcPr>
            <w:tcW w:w="4574" w:type="dxa"/>
            <w:tcBorders>
              <w:top w:val="nil"/>
              <w:right w:val="single" w:sz="6" w:space="0" w:color="auto"/>
            </w:tcBorders>
          </w:tcPr>
          <w:p w:rsidR="00D22F56" w:rsidRDefault="00D22F56" w:rsidP="002E4991">
            <w:pPr>
              <w:pStyle w:val="TableCell"/>
            </w:pPr>
            <w:r>
              <w:t>Extension:  IviDigitizer with the ability to do multi-record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BoardTemperature</w:t>
            </w:r>
          </w:p>
        </w:tc>
        <w:tc>
          <w:tcPr>
            <w:tcW w:w="4574" w:type="dxa"/>
            <w:tcBorders>
              <w:bottom w:val="single" w:sz="6" w:space="0" w:color="auto"/>
              <w:right w:val="single" w:sz="6" w:space="0" w:color="auto"/>
            </w:tcBorders>
          </w:tcPr>
          <w:p w:rsidR="00004825" w:rsidRDefault="00C46207">
            <w:pPr>
              <w:pStyle w:val="TableCell"/>
            </w:pPr>
            <w:r>
              <w:t xml:space="preserve">Extension:  </w:t>
            </w:r>
            <w:r w:rsidR="00004825">
              <w:t>IviDigitizer with the ability to report the temperature of the digitizer.</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Filter</w:t>
            </w:r>
          </w:p>
        </w:tc>
        <w:tc>
          <w:tcPr>
            <w:tcW w:w="4574" w:type="dxa"/>
            <w:tcBorders>
              <w:bottom w:val="single" w:sz="6" w:space="0" w:color="auto"/>
              <w:right w:val="single" w:sz="6" w:space="0" w:color="auto"/>
            </w:tcBorders>
          </w:tcPr>
          <w:p w:rsidR="00004825" w:rsidRDefault="00004825">
            <w:pPr>
              <w:pStyle w:val="TableCell"/>
            </w:pPr>
            <w:r>
              <w:t xml:space="preserve">Extension:  IviDigitizer with the ability to control the </w:t>
            </w:r>
            <w:r w:rsidR="0062185D">
              <w:t xml:space="preserve">channel </w:t>
            </w:r>
            <w:r>
              <w:t>input filter frequency.</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Temperature</w:t>
            </w:r>
          </w:p>
        </w:tc>
        <w:tc>
          <w:tcPr>
            <w:tcW w:w="4574" w:type="dxa"/>
            <w:tcBorders>
              <w:bottom w:val="single" w:sz="6" w:space="0" w:color="auto"/>
              <w:right w:val="single" w:sz="6" w:space="0" w:color="auto"/>
            </w:tcBorders>
          </w:tcPr>
          <w:p w:rsidR="00004825" w:rsidRDefault="00004825">
            <w:pPr>
              <w:pStyle w:val="TableCell"/>
            </w:pPr>
            <w:r>
              <w:t>Extension:  IviDigitizer with the ability to report the temperature of individual digitizer channe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rsidR="00004825" w:rsidRDefault="00004825">
            <w:pPr>
              <w:pStyle w:val="TableCell"/>
            </w:pPr>
            <w:r>
              <w:t>Extension:  IviDigitizer with the ability to combine two or more input channels to achieve higher acquisitions rates and/or record lengths.</w:t>
            </w:r>
          </w:p>
        </w:tc>
      </w:tr>
      <w:tr w:rsidR="004E5DBE"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reference oscillator.</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sample clock.</w:t>
            </w:r>
          </w:p>
        </w:tc>
      </w:tr>
      <w:tr w:rsidR="00A41286"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rsidR="00A41286" w:rsidRDefault="00A41286" w:rsidP="00A41286">
            <w:pPr>
              <w:pStyle w:val="TableCell"/>
            </w:pPr>
            <w:r>
              <w:t>Extension:  IviDigitizer with the ability to control whether the digitizer is using real-time or equivalent-time sampling.</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perform self calibration.</w:t>
            </w:r>
          </w:p>
        </w:tc>
      </w:tr>
      <w:tr w:rsidR="009447E2"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positive or negative edges.</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one or more source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Arm</w:t>
            </w:r>
          </w:p>
        </w:tc>
        <w:tc>
          <w:tcPr>
            <w:tcW w:w="4574" w:type="dxa"/>
            <w:tcBorders>
              <w:bottom w:val="single" w:sz="6" w:space="0" w:color="auto"/>
              <w:right w:val="single" w:sz="6" w:space="0" w:color="auto"/>
            </w:tcBorders>
          </w:tcPr>
          <w:p w:rsidR="00004825" w:rsidRDefault="00004825">
            <w:pPr>
              <w:pStyle w:val="TableCell"/>
            </w:pPr>
            <w:r>
              <w:t>Extension:  IviDigitizer with the ability to arm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acquisition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V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tandard TV signal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a variety of conditions regarding pulse width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ignals entering or leaving a defined voltage range.</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rsidR="00DA12A5" w:rsidRDefault="00DA12A5" w:rsidP="00B70CFA">
            <w:pPr>
              <w:pStyle w:val="TableCell"/>
            </w:pPr>
            <w:r>
              <w:t>Extension: IviDigitizer with the ability to perform an alternative triggering function in the event that the specified trigger event doesn’t occur.</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one or more sourc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number of samples to fill up the data buffer with pre-trigger data.</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TV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standard television signa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Widt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a variety of conditions regarding pulse widths.</w:t>
            </w:r>
          </w:p>
        </w:tc>
      </w:tr>
      <w:tr w:rsidR="00004825"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rsidR="00004825" w:rsidRDefault="00004825">
            <w:pPr>
              <w:pStyle w:val="TableCellCourierNew"/>
            </w:pPr>
            <w:r>
              <w:t>IviDigitizerWindowTrigger</w:t>
            </w:r>
          </w:p>
        </w:tc>
        <w:tc>
          <w:tcPr>
            <w:tcW w:w="4574" w:type="dxa"/>
            <w:tcBorders>
              <w:right w:val="single" w:sz="6" w:space="0" w:color="auto"/>
            </w:tcBorders>
          </w:tcPr>
          <w:p w:rsidR="00004825" w:rsidRDefault="00004825">
            <w:pPr>
              <w:pStyle w:val="TableCell"/>
            </w:pPr>
            <w:r>
              <w:t>Extension:  IviDigitizer with the ability to trigger on signals entering or leaving a defined voltage range.</w:t>
            </w:r>
          </w:p>
        </w:tc>
      </w:tr>
    </w:tbl>
    <w:p w:rsidR="00004825" w:rsidRDefault="00004825" w:rsidP="00D22F56">
      <w:pPr>
        <w:pStyle w:val="Heading2"/>
        <w:keepLines/>
        <w:pageBreakBefore/>
        <w:widowControl w:val="0"/>
      </w:pPr>
      <w:bookmarkStart w:id="41" w:name="_Toc170810233"/>
      <w:bookmarkStart w:id="42" w:name="_Toc304583574"/>
      <w:bookmarkStart w:id="43" w:name="_Toc372036077"/>
      <w:r>
        <w:lastRenderedPageBreak/>
        <w:t>Repeated Capability Names</w:t>
      </w:r>
      <w:bookmarkEnd w:id="41"/>
      <w:bookmarkEnd w:id="42"/>
      <w:bookmarkEnd w:id="43"/>
    </w:p>
    <w:p w:rsidR="00E236B8" w:rsidRDefault="00E236B8" w:rsidP="00E236B8">
      <w:pPr>
        <w:pStyle w:val="Body"/>
      </w:pPr>
      <w:bookmarkStart w:id="44"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5" w:name="_Toc528118822"/>
      <w:r>
        <w:rPr>
          <w:i/>
        </w:rPr>
        <w:t>Repeated Capability Identifiers and Selectors</w:t>
      </w:r>
      <w:bookmarkEnd w:id="45"/>
      <w:r>
        <w:t>.</w:t>
      </w:r>
    </w:p>
    <w:p w:rsidR="00E236B8" w:rsidRDefault="00E236B8" w:rsidP="00D80CF0">
      <w:pPr>
        <w:pStyle w:val="Listbullet0"/>
        <w:numPr>
          <w:ilvl w:val="0"/>
          <w:numId w:val="10"/>
        </w:numPr>
      </w:pPr>
      <w:r>
        <w:t>Channel</w:t>
      </w:r>
    </w:p>
    <w:p w:rsidR="00063FF0" w:rsidRDefault="00063FF0" w:rsidP="00D80CF0">
      <w:pPr>
        <w:pStyle w:val="Listbullet0"/>
        <w:numPr>
          <w:ilvl w:val="0"/>
          <w:numId w:val="10"/>
        </w:numPr>
      </w:pPr>
      <w:r>
        <w:t>ArmSource</w:t>
      </w:r>
    </w:p>
    <w:p w:rsidR="00063FF0" w:rsidRDefault="00063FF0" w:rsidP="00D80CF0">
      <w:pPr>
        <w:pStyle w:val="Listbullet0"/>
        <w:numPr>
          <w:ilvl w:val="0"/>
          <w:numId w:val="10"/>
        </w:numPr>
      </w:pPr>
      <w:r>
        <w:t>TriggerSource</w:t>
      </w:r>
    </w:p>
    <w:p w:rsidR="00E236B8" w:rsidRDefault="00E236B8" w:rsidP="00E236B8">
      <w:pPr>
        <w:pStyle w:val="Heading3"/>
      </w:pPr>
      <w:bookmarkStart w:id="46" w:name="_Toc526212790"/>
      <w:bookmarkStart w:id="47" w:name="_Toc536261087"/>
      <w:bookmarkStart w:id="48" w:name="_Toc188791589"/>
      <w:bookmarkStart w:id="49" w:name="_Toc304583575"/>
      <w:bookmarkStart w:id="50" w:name="_Toc372036078"/>
      <w:r>
        <w:t>Channel</w:t>
      </w:r>
      <w:bookmarkEnd w:id="46"/>
      <w:bookmarkEnd w:id="47"/>
      <w:bookmarkEnd w:id="48"/>
      <w:bookmarkEnd w:id="49"/>
      <w:bookmarkEnd w:id="50"/>
    </w:p>
    <w:p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1" w:name="OLE_LINK3"/>
      <w:bookmarkStart w:id="52" w:name="OLE_LINK4"/>
      <w:r>
        <w:t>Channel</w:t>
      </w:r>
      <w:bookmarkEnd w:id="51"/>
      <w:bookmarkEnd w:id="52"/>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rsidR="00063FF0" w:rsidRDefault="00063FF0" w:rsidP="00063FF0">
      <w:pPr>
        <w:pStyle w:val="Heading3"/>
      </w:pPr>
      <w:bookmarkStart w:id="53" w:name="_Toc304583576"/>
      <w:bookmarkStart w:id="54" w:name="_Toc372036079"/>
      <w:r>
        <w:t>ArmSource</w:t>
      </w:r>
      <w:bookmarkEnd w:id="53"/>
      <w:bookmarkEnd w:id="54"/>
    </w:p>
    <w:p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rsidR="00063FF0" w:rsidRDefault="00063FF0" w:rsidP="00063FF0">
      <w:pPr>
        <w:pStyle w:val="Heading3"/>
      </w:pPr>
      <w:bookmarkStart w:id="55" w:name="_Toc304583577"/>
      <w:bookmarkStart w:id="56" w:name="_Toc372036080"/>
      <w:r>
        <w:t>TriggerSource</w:t>
      </w:r>
      <w:bookmarkEnd w:id="55"/>
      <w:bookmarkEnd w:id="56"/>
    </w:p>
    <w:p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rsidR="00063FF0" w:rsidRDefault="00063FF0" w:rsidP="00E236B8">
      <w:pPr>
        <w:pStyle w:val="Body"/>
      </w:pPr>
    </w:p>
    <w:p w:rsidR="00E21F00" w:rsidRDefault="00E21F00" w:rsidP="00E21F00">
      <w:pPr>
        <w:pStyle w:val="Heading2"/>
        <w:tabs>
          <w:tab w:val="num" w:pos="0"/>
        </w:tabs>
      </w:pPr>
      <w:bookmarkStart w:id="57" w:name="_Toc529859596"/>
      <w:bookmarkStart w:id="58" w:name="_Toc520872047"/>
      <w:bookmarkStart w:id="59" w:name="_Toc6886561"/>
      <w:bookmarkStart w:id="60" w:name="_Toc242804852"/>
      <w:bookmarkStart w:id="61" w:name="_Toc304583578"/>
      <w:bookmarkStart w:id="62" w:name="_Toc372036081"/>
      <w:r>
        <w:t>Boolean Attribute and Parameter Values</w:t>
      </w:r>
      <w:bookmarkEnd w:id="57"/>
      <w:bookmarkEnd w:id="58"/>
      <w:bookmarkEnd w:id="59"/>
      <w:bookmarkEnd w:id="60"/>
      <w:bookmarkEnd w:id="61"/>
      <w:bookmarkEnd w:id="62"/>
    </w:p>
    <w:p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 Identifier</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TRUE</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FALSE</w:t>
            </w:r>
          </w:p>
        </w:tc>
      </w:tr>
    </w:tbl>
    <w:p w:rsidR="00E21F00" w:rsidRDefault="00E21F00" w:rsidP="00E21F00">
      <w:pPr>
        <w:pStyle w:val="Body1"/>
      </w:pPr>
    </w:p>
    <w:p w:rsidR="00E21F00" w:rsidRDefault="00E21F00" w:rsidP="00E21F00">
      <w:pPr>
        <w:pStyle w:val="Heading2"/>
        <w:tabs>
          <w:tab w:val="num" w:pos="0"/>
          <w:tab w:val="num" w:pos="576"/>
        </w:tabs>
        <w:ind w:left="576" w:hanging="576"/>
      </w:pPr>
      <w:bookmarkStart w:id="63" w:name="_Toc228598752"/>
      <w:bookmarkStart w:id="64" w:name="_Toc238462205"/>
      <w:bookmarkStart w:id="65" w:name="_Toc238887100"/>
      <w:bookmarkStart w:id="66" w:name="_Toc242804853"/>
      <w:bookmarkStart w:id="67" w:name="_Toc304583579"/>
      <w:bookmarkStart w:id="68" w:name="_Toc372036082"/>
      <w:bookmarkEnd w:id="63"/>
      <w:r>
        <w:t>.NET Namespace</w:t>
      </w:r>
      <w:bookmarkEnd w:id="64"/>
      <w:bookmarkEnd w:id="65"/>
      <w:bookmarkEnd w:id="66"/>
      <w:bookmarkEnd w:id="67"/>
      <w:bookmarkEnd w:id="68"/>
    </w:p>
    <w:p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rsidR="001710A4" w:rsidRDefault="001710A4" w:rsidP="001710A4">
      <w:pPr>
        <w:pStyle w:val="Heading2"/>
        <w:tabs>
          <w:tab w:val="num" w:pos="576"/>
        </w:tabs>
        <w:ind w:left="576" w:hanging="576"/>
      </w:pPr>
      <w:bookmarkStart w:id="69" w:name="_Toc251063837"/>
      <w:bookmarkStart w:id="70" w:name="_Toc251064127"/>
      <w:bookmarkStart w:id="71" w:name="_Toc251141157"/>
      <w:bookmarkStart w:id="72" w:name="_Toc304583580"/>
      <w:bookmarkStart w:id="73" w:name="_Toc372036083"/>
      <w:r>
        <w:t>.NET IviDigitizer Session Factory</w:t>
      </w:r>
      <w:bookmarkEnd w:id="69"/>
      <w:bookmarkEnd w:id="70"/>
      <w:bookmarkEnd w:id="71"/>
      <w:bookmarkEnd w:id="72"/>
      <w:bookmarkEnd w:id="73"/>
    </w:p>
    <w:p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rsidR="001710A4" w:rsidRDefault="001710A4" w:rsidP="001710A4">
      <w:pPr>
        <w:pStyle w:val="FunctionHead"/>
      </w:pPr>
      <w:r>
        <w:t>.NET Method Prototype</w:t>
      </w:r>
    </w:p>
    <w:p w:rsidR="001710A4" w:rsidRDefault="001710A4" w:rsidP="001710A4">
      <w:pPr>
        <w:pStyle w:val="Code1"/>
      </w:pPr>
      <w:r>
        <w:t>IIviDigitizer Ivi</w:t>
      </w:r>
      <w:r w:rsidR="00DF0A21">
        <w:t>.</w:t>
      </w:r>
      <w:r>
        <w:t>Digitizer.Create(String name);</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spacing w:before="0"/>
      </w:pPr>
      <w:r>
        <w:t xml:space="preserve">                                  </w:t>
      </w:r>
      <w:r w:rsidR="008B0A05">
        <w:t xml:space="preserve"> </w:t>
      </w:r>
      <w:r>
        <w:t>String options);</w:t>
      </w:r>
    </w:p>
    <w:p w:rsidR="008B0A05" w:rsidRDefault="008B0A05" w:rsidP="008B0A05">
      <w:pPr>
        <w:pStyle w:val="Code1"/>
        <w:tabs>
          <w:tab w:val="clear" w:pos="720"/>
        </w:tabs>
        <w:spacing w:before="200"/>
        <w:ind w:left="2765" w:hanging="2045"/>
      </w:pPr>
      <w:r>
        <w:t>IIviDigitizer Ivi.Digitizer.Create(String resourceName,</w:t>
      </w:r>
    </w:p>
    <w:p w:rsidR="008B0A05" w:rsidRDefault="008B0A05" w:rsidP="008B0A05">
      <w:pPr>
        <w:pStyle w:val="Code1"/>
        <w:spacing w:before="0"/>
      </w:pPr>
      <w:r>
        <w:t xml:space="preserve">                                   Boolean idQuery,</w:t>
      </w:r>
    </w:p>
    <w:p w:rsidR="008B0A05" w:rsidRDefault="008B0A05" w:rsidP="008B0A05">
      <w:pPr>
        <w:pStyle w:val="Code1"/>
        <w:spacing w:before="0"/>
      </w:pPr>
      <w:r>
        <w:t xml:space="preserve">                                   Boolean reset,</w:t>
      </w:r>
    </w:p>
    <w:p w:rsidR="008B0A05" w:rsidRDefault="008B0A05" w:rsidP="008B0A05">
      <w:pPr>
        <w:pStyle w:val="Code1"/>
        <w:spacing w:before="0"/>
      </w:pPr>
      <w:r>
        <w:t xml:space="preserve">                                   LockType lockType,</w:t>
      </w:r>
    </w:p>
    <w:p w:rsidR="008B0A05" w:rsidRDefault="008B0A05" w:rsidP="008B0A05">
      <w:pPr>
        <w:pStyle w:val="Code1"/>
        <w:spacing w:before="0"/>
      </w:pPr>
      <w:r>
        <w:t xml:space="preserve">                                   String accessKey,</w:t>
      </w:r>
    </w:p>
    <w:p w:rsidR="001710A4" w:rsidRDefault="008B0A05" w:rsidP="001710A4">
      <w:pPr>
        <w:pStyle w:val="Code1"/>
        <w:spacing w:before="0"/>
      </w:pPr>
      <w:r>
        <w:t xml:space="preserve">                                   </w:t>
      </w:r>
      <w:r w:rsidR="001710A4">
        <w:t>String options);</w:t>
      </w:r>
    </w:p>
    <w:p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rsidTr="00171FFB">
        <w:trPr>
          <w:cantSplit/>
        </w:trPr>
        <w:tc>
          <w:tcPr>
            <w:tcW w:w="1798"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String</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Ivi.Driver.LockType</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String</w:t>
            </w:r>
          </w:p>
        </w:tc>
      </w:tr>
      <w:tr w:rsidR="001710A4" w:rsidTr="00171FFB">
        <w:trPr>
          <w:cantSplit/>
        </w:trPr>
        <w:tc>
          <w:tcPr>
            <w:tcW w:w="1798"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rsidR="001710A4" w:rsidRDefault="001710A4" w:rsidP="00A244CB">
            <w:pPr>
              <w:pStyle w:val="TableCellCourierNew"/>
              <w:ind w:right="0"/>
            </w:pPr>
            <w:r>
              <w:t>String</w:t>
            </w:r>
          </w:p>
        </w:tc>
      </w:tr>
      <w:tr w:rsidR="001710A4" w:rsidRPr="00457452" w:rsidTr="00171FFB">
        <w:trPr>
          <w:cantSplit/>
        </w:trPr>
        <w:tc>
          <w:tcPr>
            <w:tcW w:w="1798" w:type="dxa"/>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r>
      <w:tr w:rsidR="001710A4" w:rsidTr="00171FFB">
        <w:trPr>
          <w:cantSplit/>
        </w:trPr>
        <w:tc>
          <w:tcPr>
            <w:tcW w:w="1798"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IIviDigitizer</w:t>
            </w:r>
          </w:p>
        </w:tc>
      </w:tr>
    </w:tbl>
    <w:p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8B0A05" w:rsidRDefault="008B0A05" w:rsidP="00C8110A">
            <w:pPr>
              <w:pStyle w:val="TableHead"/>
              <w:jc w:val="left"/>
              <w:rPr>
                <w:i/>
                <w:lang w:val="fr-FR"/>
              </w:rPr>
            </w:pPr>
            <w:r>
              <w:rPr>
                <w:i/>
                <w:lang w:val="fr-FR"/>
              </w:rPr>
              <w:t>Description</w:t>
            </w:r>
          </w:p>
        </w:tc>
      </w:tr>
      <w:tr w:rsidR="008B0A05" w:rsidTr="00C8110A">
        <w:trPr>
          <w:cantSplit/>
        </w:trPr>
        <w:tc>
          <w:tcPr>
            <w:tcW w:w="1620" w:type="dxa"/>
            <w:vMerge/>
            <w:tcBorders>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Identifier</w:t>
            </w:r>
          </w:p>
        </w:tc>
      </w:tr>
      <w:tr w:rsidR="008B0A05" w:rsidTr="00C8110A">
        <w:trPr>
          <w:cantSplit/>
        </w:trPr>
        <w:tc>
          <w:tcPr>
            <w:tcW w:w="1620" w:type="dxa"/>
            <w:vMerge w:val="restart"/>
            <w:tcBorders>
              <w:top w:val="double" w:sz="6" w:space="0" w:color="auto"/>
              <w:left w:val="single" w:sz="6" w:space="0" w:color="auto"/>
              <w:right w:val="single" w:sz="6" w:space="0" w:color="auto"/>
            </w:tcBorders>
          </w:tcPr>
          <w:p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rsidR="008B0A05" w:rsidRDefault="008B0A05" w:rsidP="00C8110A">
            <w:pPr>
              <w:pStyle w:val="TableCell"/>
            </w:pPr>
            <w:r>
              <w:t>The lock is AppDomain-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AppDomain</w:t>
            </w:r>
          </w:p>
        </w:tc>
      </w:tr>
      <w:tr w:rsidR="008B0A05"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The lock is machine-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Machine</w:t>
            </w:r>
          </w:p>
        </w:tc>
      </w:tr>
    </w:tbl>
    <w:p w:rsidR="001710A4" w:rsidRPr="00445F47" w:rsidRDefault="001710A4" w:rsidP="001710A4">
      <w:pPr>
        <w:pStyle w:val="AttrFuncSubheading"/>
        <w:rPr>
          <w:color w:val="auto"/>
        </w:rPr>
      </w:pPr>
      <w:r w:rsidRPr="00445F47">
        <w:rPr>
          <w:color w:val="auto"/>
        </w:rPr>
        <w:t>.NET Exceptions</w:t>
      </w:r>
    </w:p>
    <w:p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rsidR="001710A4" w:rsidRPr="00445F47" w:rsidRDefault="001710A4" w:rsidP="001710A4">
      <w:pPr>
        <w:pStyle w:val="AttrFuncSubheading"/>
        <w:rPr>
          <w:color w:val="auto"/>
        </w:rPr>
      </w:pPr>
      <w:r>
        <w:rPr>
          <w:color w:val="auto"/>
        </w:rPr>
        <w:t>Usage</w:t>
      </w:r>
    </w:p>
    <w:p w:rsidR="001710A4" w:rsidRDefault="001710A4" w:rsidP="001710A4">
      <w:pPr>
        <w:pStyle w:val="Body"/>
      </w:pPr>
      <w:r>
        <w:t>To create a driver that implements the IviDigitizer instrument class API from the logical name “My LogicalName”, use the following:</w:t>
      </w:r>
    </w:p>
    <w:p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rsidR="001710A4" w:rsidRDefault="001710A4" w:rsidP="001710A4">
      <w:pPr>
        <w:pStyle w:val="Body"/>
      </w:pPr>
      <w:r>
        <w:t>In this case, the ID of the instrument will not be verified, the instrument will not be reset, and options will be supplied from the configuration store and/or driver defaults.</w:t>
      </w:r>
    </w:p>
    <w:p w:rsidR="00004825" w:rsidRDefault="00004825">
      <w:pPr>
        <w:pStyle w:val="Heading1"/>
      </w:pPr>
      <w:bookmarkStart w:id="74" w:name="_Toc304583581"/>
      <w:bookmarkStart w:id="75" w:name="_Toc372036084"/>
      <w:r>
        <w:lastRenderedPageBreak/>
        <w:t>General Requirements</w:t>
      </w:r>
      <w:bookmarkEnd w:id="44"/>
      <w:bookmarkEnd w:id="74"/>
      <w:bookmarkEnd w:id="75"/>
    </w:p>
    <w:p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rsidR="00004825" w:rsidRDefault="00004825">
      <w:pPr>
        <w:pStyle w:val="Heading2"/>
      </w:pPr>
      <w:bookmarkStart w:id="76" w:name="_Toc170810235"/>
      <w:bookmarkStart w:id="77" w:name="_Toc304583582"/>
      <w:bookmarkStart w:id="78" w:name="_Toc372036085"/>
      <w:r>
        <w:t>Minimum Class Compliance</w:t>
      </w:r>
      <w:bookmarkEnd w:id="76"/>
      <w:bookmarkEnd w:id="77"/>
      <w:bookmarkEnd w:id="78"/>
    </w:p>
    <w:p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rsidR="00004825" w:rsidRDefault="00004825">
      <w:pPr>
        <w:pStyle w:val="Heading3"/>
      </w:pPr>
      <w:bookmarkStart w:id="79" w:name="_Toc170810236"/>
      <w:bookmarkStart w:id="80" w:name="_Toc304583583"/>
      <w:bookmarkStart w:id="81" w:name="_Toc372036086"/>
      <w:r>
        <w:t>Disable</w:t>
      </w:r>
      <w:bookmarkEnd w:id="79"/>
      <w:bookmarkEnd w:id="80"/>
      <w:bookmarkEnd w:id="81"/>
    </w:p>
    <w:p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rsidR="00004825" w:rsidRDefault="00004825">
      <w:pPr>
        <w:pStyle w:val="Heading2"/>
      </w:pPr>
      <w:bookmarkStart w:id="82" w:name="_Toc170810237"/>
      <w:bookmarkStart w:id="83" w:name="_Toc304583584"/>
      <w:bookmarkStart w:id="84" w:name="_Toc372036087"/>
      <w:r>
        <w:t>Capability Group Compliance</w:t>
      </w:r>
      <w:bookmarkEnd w:id="82"/>
      <w:bookmarkEnd w:id="83"/>
      <w:bookmarkEnd w:id="84"/>
    </w:p>
    <w:p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rsidR="00004825" w:rsidRDefault="00004825">
      <w:pPr>
        <w:pStyle w:val="Heading1"/>
      </w:pPr>
      <w:bookmarkStart w:id="85" w:name="_Toc170810238"/>
      <w:bookmarkStart w:id="86" w:name="_Ref188850261"/>
      <w:bookmarkStart w:id="87" w:name="_Ref225679630"/>
      <w:bookmarkStart w:id="88" w:name="_Toc304583585"/>
      <w:bookmarkStart w:id="89" w:name="_Toc372036088"/>
      <w:r>
        <w:lastRenderedPageBreak/>
        <w:t>IviDigitizerBase Capability Group</w:t>
      </w:r>
      <w:bookmarkEnd w:id="85"/>
      <w:bookmarkEnd w:id="86"/>
      <w:bookmarkEnd w:id="87"/>
      <w:bookmarkEnd w:id="88"/>
      <w:bookmarkEnd w:id="89"/>
    </w:p>
    <w:p w:rsidR="00E236B8" w:rsidRDefault="00E236B8" w:rsidP="00E236B8">
      <w:pPr>
        <w:pStyle w:val="Heading2"/>
      </w:pPr>
      <w:bookmarkStart w:id="90" w:name="_Toc188419635"/>
      <w:bookmarkStart w:id="91" w:name="_Toc188791595"/>
      <w:bookmarkStart w:id="92" w:name="_Toc304583586"/>
      <w:bookmarkStart w:id="93" w:name="_Toc372036089"/>
      <w:bookmarkStart w:id="94" w:name="_Toc426874828"/>
      <w:bookmarkStart w:id="95" w:name="_Toc170810240"/>
      <w:r>
        <w:t>Overview</w:t>
      </w:r>
      <w:bookmarkEnd w:id="90"/>
      <w:bookmarkEnd w:id="91"/>
      <w:bookmarkEnd w:id="92"/>
      <w:bookmarkEnd w:id="93"/>
    </w:p>
    <w:p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rsidR="00E236B8" w:rsidRDefault="00E236B8" w:rsidP="00E236B8">
      <w:pPr>
        <w:pStyle w:val="Heading3"/>
      </w:pPr>
      <w:bookmarkStart w:id="96" w:name="_Toc188791596"/>
      <w:bookmarkStart w:id="97" w:name="_Toc304583587"/>
      <w:bookmarkStart w:id="98" w:name="_Toc372036090"/>
      <w:r>
        <w:t>Channel Sub-System</w:t>
      </w:r>
      <w:bookmarkEnd w:id="96"/>
      <w:bookmarkEnd w:id="97"/>
      <w:bookmarkEnd w:id="98"/>
    </w:p>
    <w:p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rsidR="004D6C31" w:rsidRDefault="004D6C31" w:rsidP="004D6C31">
      <w:pPr>
        <w:pStyle w:val="ListBullet"/>
        <w:numPr>
          <w:ilvl w:val="0"/>
          <w:numId w:val="11"/>
        </w:numPr>
      </w:pPr>
      <w:r>
        <w:t>Channel Enabled</w:t>
      </w:r>
    </w:p>
    <w:p w:rsidR="004D6C31" w:rsidRDefault="004D6C31" w:rsidP="004D6C31">
      <w:pPr>
        <w:pStyle w:val="ListBullet"/>
        <w:numPr>
          <w:ilvl w:val="0"/>
          <w:numId w:val="11"/>
        </w:numPr>
      </w:pPr>
      <w:r>
        <w:t>Vertical Coupling</w:t>
      </w:r>
    </w:p>
    <w:p w:rsidR="004D6C31" w:rsidRDefault="004D6C31" w:rsidP="004D6C31">
      <w:pPr>
        <w:pStyle w:val="ListBullet"/>
        <w:numPr>
          <w:ilvl w:val="0"/>
          <w:numId w:val="11"/>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4D6C31" w:rsidRDefault="004D6C31" w:rsidP="004D6C31">
      <w:pPr>
        <w:pStyle w:val="ListBullet"/>
        <w:numPr>
          <w:ilvl w:val="0"/>
          <w:numId w:val="11"/>
        </w:numPr>
      </w:pPr>
      <w:r>
        <w:t>Vertical Offset</w:t>
      </w:r>
    </w:p>
    <w:p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rsidR="004D6C31" w:rsidRPr="00275E43" w:rsidRDefault="004D6C31" w:rsidP="004D6C31">
      <w:pPr>
        <w:pStyle w:val="Body"/>
        <w:rPr>
          <w:color w:val="000000"/>
        </w:rPr>
      </w:pPr>
      <w:r>
        <w:rPr>
          <w:color w:val="000000"/>
        </w:rPr>
        <w:t xml:space="preserve">The </w:t>
      </w:r>
      <w:smartTag w:uri="urn:schemas-microsoft-com:office:smarttags" w:element="place">
        <w:smartTag w:uri="urn:schemas-microsoft-com:office:smarttags" w:element="PlaceName">
          <w:r w:rsidRPr="00416AC9">
            <w:rPr>
              <w:i/>
              <w:color w:val="000000"/>
            </w:rPr>
            <w:t>Vertical</w:t>
          </w:r>
        </w:smartTag>
        <w:r w:rsidRPr="00416AC9">
          <w:rPr>
            <w:i/>
            <w:color w:val="000000"/>
          </w:rPr>
          <w:t xml:space="preserve"> </w:t>
        </w:r>
        <w:smartTag w:uri="urn:schemas-microsoft-com:office:smarttags" w:element="PlaceType">
          <w:r w:rsidRPr="00416AC9">
            <w:rPr>
              <w:i/>
              <w:color w:val="000000"/>
            </w:rPr>
            <w:t>Range</w:t>
          </w:r>
        </w:smartTag>
      </w:smartTag>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rsidR="00E20BDC" w:rsidRDefault="00E20BDC" w:rsidP="00E20BDC">
      <w:pPr>
        <w:pStyle w:val="Caption"/>
        <w:keepNext/>
        <w:jc w:val="center"/>
      </w:pPr>
      <w:bookmarkStart w:id="99" w:name="_Ref196202464"/>
      <w:r>
        <w:lastRenderedPageBreak/>
        <w:t xml:space="preserve">Table </w:t>
      </w:r>
      <w:fldSimple w:instr=" STYLEREF 1 \s ">
        <w:r w:rsidR="00344F59">
          <w:rPr>
            <w:noProof/>
          </w:rPr>
          <w:t>4</w:t>
        </w:r>
      </w:fldSimple>
      <w:r w:rsidR="00DC3915">
        <w:noBreakHyphen/>
      </w:r>
      <w:fldSimple w:instr=" SEQ Table \* ARABIC \s 1 ">
        <w:r w:rsidR="00344F59">
          <w:rPr>
            <w:noProof/>
          </w:rPr>
          <w:t>1</w:t>
        </w:r>
      </w:fldSimple>
      <w:bookmarkEnd w:id="99"/>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rsidTr="00A47B1B">
        <w:tc>
          <w:tcPr>
            <w:tcW w:w="4500" w:type="dxa"/>
            <w:vAlign w:val="center"/>
          </w:tcPr>
          <w:p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rsidR="004D6C31" w:rsidRPr="00A47B1B" w:rsidRDefault="00036167" w:rsidP="00A47B1B">
            <w:pPr>
              <w:pStyle w:val="Body"/>
              <w:ind w:left="0"/>
              <w:rPr>
                <w:color w:val="000000"/>
              </w:rPr>
            </w:pPr>
            <w:r>
              <w:rPr>
                <w:noProof/>
              </w:rPr>
              <mc:AlternateContent>
                <mc:Choice Requires="wpg">
                  <w:drawing>
                    <wp:inline distT="0" distB="0" distL="0" distR="0" wp14:anchorId="31DAF6D1" wp14:editId="383B6D71">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17"/>
                                </a:graphicData>
                              </a:graphic>
                            </wpg:graphicFrame>
                          </wpg:wgp>
                        </a:graphicData>
                      </a:graphic>
                    </wp:inline>
                  </w:drawing>
                </mc:Choice>
                <mc:Fallback>
                  <w:pict>
                    <v:group w14:anchorId="790CFC6E"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3m1sdIAAAA/AQAAIAAAAGRycy9jaGFydHMv&#10;X3JlbHMvY2hhcnQxLnhtbC5yZWxzhI/BSgMxFEX3gv8Q3t5k6kKkTKabKnThRiouS0zezIQmeSEv&#10;LdO/Ny6EFgSXl8s9h9tvlhjEGQt7ShpWsgOByZLzadLwsX99eAbB1SRnAiXUcEGGzXB/179jMLWN&#10;ePaZRaMk1jDXmtdKsZ0xGpaUMbVmpBJNbbFMKht7NBOqx657UuWaAcMNU+ychrJzKxD7S27m/9k0&#10;jt7iluwpYqp/KH7tDWnKhFWDlArjF7qfv6zevC3ENNbDy2IxHD6pHHlGrHIJvIAaenVze/gG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">
                      <o:lock v:ext="edit" aspectratio="t"/>
                      <v:rect id="AutoShape 3"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o:lock v:ext="edit" aspectratio="t" text="t"/>
                      </v:rect>
                      <v:shape id="Object 4"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">
                        <v:imagedata r:id="rId18" o:title=""/>
                      </v:shape>
                      <w10:anchorlock/>
                    </v:group>
                    <o:OLEObject Type="Embed" ProgID="Excel.Chart.8" ShapeID="Object 4" DrawAspect="Content" ObjectID="_1537967144" r:id="rId19">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5AE266C2" wp14:editId="3A8D1118">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w:pict>
                    <v:group w14:anchorId="5AE266C2"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HbQGqr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">
                      <o:lock v:ext="edit" aspectratio="t"/>
                      <v:rect id="AutoShape 6"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" filled="f" stroked="f">
                        <o:lock v:ext="edit" aspectratio="t" text="t"/>
                      </v:rect>
                      <v:shape id="Object 7"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">
                        <v:imagedata r:id="rId18" o:title=""/>
                      </v:shape>
                      <v:line id="Line 8" o:spid="_x0000_s1029" style="position:absolute;visibility:visible;mso-wrap-style:square" from="6192,5970" to="889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line id="Line 11" o:spid="_x0000_s1032" style="position:absolute;visibility:visible;mso-wrap-style:square" from="6820,5341" to="9524,5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DhwwAAANsAAAAPAAAAZHJzL2Rvd25yZXYueG1sRI9Pi8Iw&#10;FMTvgt8hPGEvoukuum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mVQ4cMAAADbAAAADwAA&#10;AAAAAAAAAAAAAAAHAgAAZHJzL2Rvd25yZXYueG1sUEsFBgAAAAADAAMAtwAAAPcCAAAAAA==&#10;" strokeweight=".5pt">
                        <v:stroke dashstyle="dash"/>
                      </v:line>
                      <v:line id="Line 12" o:spid="_x0000_s1033" style="position:absolute;visibility:visible;mso-wrap-style:square" from="8015,6607" to="9524,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" strokeweight=".5pt">
                        <v:stroke dashstyle="dash"/>
                      </v:line>
                      <v:line id="Line 13" o:spid="_x0000_s1034" style="position:absolute;visibility:visible;mso-wrap-style:square" from="9360,5341" to="9361,6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" strokeweight=".5pt">
                        <v:stroke startarrow="block" endarrow="block"/>
                      </v:line>
                      <v:shape id="Text Box 14" o:spid="_x0000_s1035" type="#_x0000_t202" style="position:absolute;left:9390;top:5907;width:1410;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537967145" r:id="rId21">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50D59FC8" wp14:editId="2E5FA23C">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2"/>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50D59FC8"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">
                      <o:lock v:ext="edit" aspectratio="t"/>
                      <v:rect id="AutoShape 16" o:spid="_x0000_s1037" style="position:absolute;left:3929;top:433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" filled="f" stroked="f">
                        <o:lock v:ext="edit" aspectratio="t" text="t"/>
                      </v:rect>
                      <v:shape id="Object 17" o:spid="_x0000_s1038" type="#_x0000_t75" style="position:absolute;left:4082;top:449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">
                        <v:imagedata r:id="rId23" o:title=""/>
                      </v:shape>
                      <v:shape id="Text Box 18" o:spid="_x0000_s1039" type="#_x0000_t202" style="position:absolute;left:8018;top:625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" strokeweight=".5pt"/>
                      <v:line id="Line 20" o:spid="_x0000_s1041" style="position:absolute;visibility:visible;mso-wrap-style:square" from="6418,5596" to="14062,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OcwwAAANsAAAAPAAAAZHJzL2Rvd25yZXYueG1sRI9Pi8Iw&#10;FMTvgt8hPGEvoumuuG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pmMjnMMAAADbAAAADwAA&#10;AAAAAAAAAAAAAAAHAgAAZHJzL2Rvd25yZXYueG1sUEsFBgAAAAADAAMAtwAAAPcCAAAAAA==&#10;" strokeweight=".5pt">
                        <v:stroke dashstyle="dash"/>
                      </v:line>
                      <v:line id="Line 21" o:spid="_x0000_s1042" style="position:absolute;visibility:visible;mso-wrap-style:square" from="9796,9196" to="14062,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" strokeweight=".5pt">
                        <v:stroke dashstyle="dash"/>
                      </v:line>
                      <v:line id="Line 22" o:spid="_x0000_s1043" style="position:absolute;visibility:visible;mso-wrap-style:square" from="13173,5596" to="13173,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" strokeweight=".5pt">
                        <v:stroke startarrow="block" endarrow="block"/>
                      </v:line>
                      <v:shape id="Text Box 23" o:spid="_x0000_s1044" type="#_x0000_t202" style="position:absolute;left:13173;top:721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537967146" r:id="rId24">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25DFA4D3" wp14:editId="0FC30201">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5"/>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w14:anchorId="25DFA4D3"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">
                      <o:lock v:ext="edit" aspectratio="t"/>
                      <v:rect id="AutoShape 25" o:spid="_x0000_s1046" style="position:absolute;left:3269;top:761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SHwgAAANsAAAAPAAAAZHJzL2Rvd25yZXYueG1sRE9Na8JA&#10;EL0L/odlhF5ENy0o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Afe1SHwgAAANsAAAAPAAAA&#10;AAAAAAAAAAAAAAcCAABkcnMvZG93bnJldi54bWxQSwUGAAAAAAMAAwC3AAAA9gIAAAAA&#10;" filled="f" stroked="f">
                        <o:lock v:ext="edit" aspectratio="t" text="t"/>
                      </v:rect>
                      <v:shape id="Object 26" o:spid="_x0000_s1047" type="#_x0000_t75" style="position:absolute;left:3422;top:777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">
                        <v:imagedata r:id="rId26" o:title=""/>
                      </v:shape>
                      <v:shape id="Text Box 27" o:spid="_x0000_s1048" type="#_x0000_t202" style="position:absolute;left:7358;top:953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" strokeweight=".5pt"/>
                      <v:line id="Line 29" o:spid="_x0000_s1050" style="position:absolute;visibility:visible;mso-wrap-style:square" from="5758,8876" to="13402,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" strokeweight=".5pt">
                        <v:stroke dashstyle="dash"/>
                      </v:line>
                      <v:line id="Line 30" o:spid="_x0000_s1051" style="position:absolute;visibility:visible;mso-wrap-style:square" from="9136,12476" to="13402,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" strokeweight=".5pt">
                        <v:stroke dashstyle="dash"/>
                      </v:line>
                      <v:line id="Line 31" o:spid="_x0000_s1052" style="position:absolute;visibility:visible;mso-wrap-style:square" from="12513,8876" to="12513,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" strokeweight=".5pt">
                        <v:stroke startarrow="block" endarrow="block"/>
                      </v:line>
                      <v:shape id="Text Box 32" o:spid="_x0000_s1053" type="#_x0000_t202" style="position:absolute;left:12513;top:1049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537967147" r:id="rId27">
                      <o:FieldCodes>\s</o:FieldCodes>
                    </o:OLEObject>
                  </w:pict>
                </mc:Fallback>
              </mc:AlternateContent>
            </w:r>
          </w:p>
        </w:tc>
      </w:tr>
      <w:tr w:rsidR="004D6C31" w:rsidRPr="00A47B1B" w:rsidTr="00A47B1B">
        <w:trPr>
          <w:cantSplit/>
        </w:trPr>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4730A18D" wp14:editId="2FB2791D">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730A18D"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">
                      <o:lock v:ext="edit" aspectratio="t"/>
                      <v:rect id="AutoShape 34" o:spid="_x0000_s1055" style="position:absolute;left:1909;top:951;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UdwwAAANoAAAAPAAAAZHJzL2Rvd25yZXYueG1sRI9Ba8JA&#10;FITvgv9heUIvopsWl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ijlHcMAAADaAAAADwAA&#10;AAAAAAAAAAAAAAAHAgAAZHJzL2Rvd25yZXYueG1sUEsFBgAAAAADAAMAtwAAAPcCAAAAAA==&#10;" filled="f" stroked="f">
                        <o:lock v:ext="edit" aspectratio="t" text="t"/>
                      </v:rect>
                      <v:shape id="Text Box 36" o:spid="_x0000_s1056" type="#_x0000_t202" style="position:absolute;left:5998;top:2511;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" strokeweight=".5pt"/>
                      <v:line id="Line 38" o:spid="_x0000_s1058" style="position:absolute;visibility:visible;mso-wrap-style:square" from="4398,1851" to="12042,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" strokeweight=".5pt">
                        <v:stroke dashstyle="dash"/>
                      </v:line>
                      <v:line id="Line 39" o:spid="_x0000_s1059" style="position:absolute;visibility:visible;mso-wrap-style:square" from="8487,5451" to="12042,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" strokeweight=".5pt">
                        <v:stroke dashstyle="dash"/>
                      </v:line>
                      <v:line id="Line 40" o:spid="_x0000_s1060" style="position:absolute;visibility:visible;mso-wrap-style:square" from="11153,1851" to="11153,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" strokeweight=".5pt">
                        <v:stroke startarrow="block" endarrow="block"/>
                      </v:line>
                      <v:shape id="Text Box 41" o:spid="_x0000_s1061" type="#_x0000_t202" style="position:absolute;left:11153;top:3471;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42" o:spid="_x0000_s1062" style="position:absolute;visibility:visible;mso-wrap-style:square" from="2798,3651" to="10265,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" strokeweight=".5pt">
                        <v:stroke dashstyle="dash"/>
                      </v:line>
                      <w10:anchorlock/>
                    </v:group>
                  </w:pict>
                </mc:Fallback>
              </mc:AlternateContent>
            </w:r>
          </w:p>
        </w:tc>
      </w:tr>
    </w:tbl>
    <w:p w:rsidR="00E236B8" w:rsidRPr="003957EA" w:rsidRDefault="00E236B8" w:rsidP="003957EA">
      <w:pPr>
        <w:pStyle w:val="Heading3"/>
      </w:pPr>
      <w:bookmarkStart w:id="100" w:name="_Toc460904174"/>
      <w:bookmarkStart w:id="101" w:name="_Toc536261095"/>
      <w:bookmarkStart w:id="102" w:name="_Toc188791597"/>
      <w:bookmarkStart w:id="103" w:name="_Ref225663637"/>
      <w:bookmarkStart w:id="104" w:name="_Toc304583588"/>
      <w:bookmarkStart w:id="105" w:name="_Toc372036091"/>
      <w:r w:rsidRPr="003957EA">
        <w:lastRenderedPageBreak/>
        <w:t>Acquisition Sub-System</w:t>
      </w:r>
      <w:bookmarkEnd w:id="100"/>
      <w:bookmarkEnd w:id="101"/>
      <w:bookmarkEnd w:id="102"/>
      <w:bookmarkEnd w:id="103"/>
      <w:bookmarkEnd w:id="104"/>
      <w:bookmarkEnd w:id="105"/>
    </w:p>
    <w:p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rsidR="00D81472" w:rsidRDefault="00D81472" w:rsidP="00D81472">
      <w:pPr>
        <w:pStyle w:val="ListBullet"/>
        <w:numPr>
          <w:ilvl w:val="0"/>
          <w:numId w:val="12"/>
        </w:numPr>
        <w:rPr>
          <w:lang w:val="fr-FR"/>
        </w:rPr>
      </w:pPr>
      <w:r>
        <w:rPr>
          <w:lang w:val="fr-FR"/>
        </w:rPr>
        <w:t>Sample Rate</w:t>
      </w:r>
    </w:p>
    <w:p w:rsidR="00E236B8" w:rsidRDefault="00E236B8" w:rsidP="00D80CF0">
      <w:pPr>
        <w:pStyle w:val="ListBullet"/>
        <w:numPr>
          <w:ilvl w:val="0"/>
          <w:numId w:val="12"/>
        </w:numPr>
        <w:rPr>
          <w:lang w:val="fr-FR"/>
        </w:rPr>
      </w:pPr>
      <w:r>
        <w:rPr>
          <w:lang w:val="fr-FR"/>
        </w:rPr>
        <w:t>Num Records</w:t>
      </w:r>
    </w:p>
    <w:p w:rsidR="00E236B8" w:rsidRDefault="00E236B8" w:rsidP="00D80CF0">
      <w:pPr>
        <w:pStyle w:val="ListBullet"/>
        <w:numPr>
          <w:ilvl w:val="0"/>
          <w:numId w:val="12"/>
        </w:numPr>
        <w:rPr>
          <w:lang w:val="fr-FR"/>
        </w:rPr>
      </w:pPr>
      <w:r>
        <w:rPr>
          <w:lang w:val="fr-FR"/>
        </w:rPr>
        <w:t>Record Size</w:t>
      </w:r>
    </w:p>
    <w:p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6" w:name="OLE_LINK1"/>
      <w:bookmarkStart w:id="107" w:name="OLE_LINK2"/>
      <w:r w:rsidR="00403871">
        <w:rPr>
          <w:color w:val="000000"/>
        </w:rPr>
        <w:t>IviDigitizerMultiRecordAcquisition extension group</w:t>
      </w:r>
      <w:bookmarkEnd w:id="106"/>
      <w:bookmarkEnd w:id="107"/>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rsidR="00EA6AEF" w:rsidRPr="00893811" w:rsidRDefault="0018221C" w:rsidP="00F62366">
      <w:pPr>
        <w:pStyle w:val="Heading3"/>
        <w:pageBreakBefore/>
      </w:pPr>
      <w:bookmarkStart w:id="108" w:name="_Ref210622154"/>
      <w:bookmarkStart w:id="109" w:name="_Toc304583589"/>
      <w:bookmarkStart w:id="110" w:name="_Toc372036092"/>
      <w:r w:rsidRPr="00893811">
        <w:lastRenderedPageBreak/>
        <w:t>Ivi</w:t>
      </w:r>
      <w:r w:rsidR="00EA6AEF" w:rsidRPr="00893811">
        <w:t xml:space="preserve">Digitizer Arm and </w:t>
      </w:r>
      <w:smartTag w:uri="urn:schemas-microsoft-com:office:smarttags" w:element="place">
        <w:smartTag w:uri="urn:schemas-microsoft-com:office:smarttags" w:element="PlaceName">
          <w:r w:rsidR="00EA6AEF" w:rsidRPr="00893811">
            <w:t>Trigger</w:t>
          </w:r>
        </w:smartTag>
        <w:r w:rsidR="00EA6AEF" w:rsidRPr="00893811">
          <w:t xml:space="preserve"> </w:t>
        </w:r>
        <w:smartTag w:uri="urn:schemas-microsoft-com:office:smarttags" w:element="PlaceType">
          <w:r w:rsidR="00EA6AEF" w:rsidRPr="00893811">
            <w:t>States</w:t>
          </w:r>
        </w:smartTag>
      </w:smartTag>
      <w:bookmarkEnd w:id="108"/>
      <w:bookmarkEnd w:id="109"/>
      <w:bookmarkEnd w:id="110"/>
    </w:p>
    <w:p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rsidR="0018221C" w:rsidRDefault="00036167" w:rsidP="00B42B3C">
      <w:pPr>
        <w:pStyle w:val="Body"/>
        <w:keepNext/>
        <w:jc w:val="center"/>
      </w:pPr>
      <w:r>
        <w:rPr>
          <w:noProof/>
        </w:rPr>
        <w:drawing>
          <wp:inline distT="0" distB="0" distL="0" distR="0" wp14:anchorId="6CDD0DAC" wp14:editId="77626BE7">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rsidR="0018221C" w:rsidRDefault="0018221C" w:rsidP="0018221C">
      <w:pPr>
        <w:pStyle w:val="Caption"/>
        <w:jc w:val="center"/>
      </w:pPr>
      <w:bookmarkStart w:id="111" w:name="_Ref210622040"/>
      <w:r>
        <w:t xml:space="preserve">Figure </w:t>
      </w:r>
      <w:fldSimple w:instr=" STYLEREF 1 \s ">
        <w:r w:rsidR="00344F59">
          <w:rPr>
            <w:noProof/>
          </w:rPr>
          <w:t>4</w:t>
        </w:r>
      </w:fldSimple>
      <w:r>
        <w:noBreakHyphen/>
      </w:r>
      <w:fldSimple w:instr=" SEQ Figure \* ARABIC \s 1 ">
        <w:r w:rsidR="00344F59">
          <w:rPr>
            <w:noProof/>
          </w:rPr>
          <w:t>1</w:t>
        </w:r>
      </w:fldSimple>
      <w:bookmarkEnd w:id="111"/>
      <w:r>
        <w:t xml:space="preserve"> </w:t>
      </w:r>
      <w:r w:rsidRPr="00D636F1">
        <w:rPr>
          <w:b w:val="0"/>
        </w:rPr>
        <w:t>IviDigitizer Arm/Trigger Model</w:t>
      </w:r>
    </w:p>
    <w:p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rsidR="00E236B8" w:rsidRPr="00CA551E" w:rsidRDefault="00E236B8" w:rsidP="00E236B8">
      <w:pPr>
        <w:pStyle w:val="Heading3"/>
      </w:pPr>
      <w:bookmarkStart w:id="112" w:name="_Toc460904175"/>
      <w:bookmarkStart w:id="113" w:name="_Toc536261096"/>
      <w:bookmarkStart w:id="114" w:name="_Toc188791598"/>
      <w:bookmarkStart w:id="115" w:name="_Ref196205536"/>
      <w:bookmarkStart w:id="116" w:name="_Ref196205552"/>
      <w:bookmarkStart w:id="117" w:name="_Toc304583590"/>
      <w:bookmarkStart w:id="118" w:name="_Toc372036093"/>
      <w:r w:rsidRPr="00CA551E">
        <w:lastRenderedPageBreak/>
        <w:t>Trigger Sub-System</w:t>
      </w:r>
      <w:bookmarkEnd w:id="112"/>
      <w:bookmarkEnd w:id="113"/>
      <w:bookmarkEnd w:id="114"/>
      <w:bookmarkEnd w:id="115"/>
      <w:bookmarkEnd w:id="116"/>
      <w:bookmarkEnd w:id="117"/>
      <w:bookmarkEnd w:id="118"/>
    </w:p>
    <w:p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rsidR="00AE4DD7" w:rsidRDefault="00AE4DD7" w:rsidP="00D80CF0">
      <w:pPr>
        <w:pStyle w:val="ListBullet"/>
        <w:numPr>
          <w:ilvl w:val="0"/>
          <w:numId w:val="13"/>
        </w:numPr>
      </w:pPr>
      <w:r>
        <w:t xml:space="preserve">Active </w:t>
      </w:r>
      <w:r w:rsidR="00E236B8">
        <w:t>Trigger</w:t>
      </w:r>
      <w:r>
        <w:t xml:space="preserve"> Source</w:t>
      </w:r>
    </w:p>
    <w:p w:rsidR="00AE4DD7" w:rsidRDefault="00AE4DD7" w:rsidP="00AE4DD7">
      <w:pPr>
        <w:pStyle w:val="ListBullet"/>
        <w:numPr>
          <w:ilvl w:val="0"/>
          <w:numId w:val="13"/>
        </w:numPr>
      </w:pPr>
      <w:r>
        <w:t>Trigger Delay</w:t>
      </w:r>
    </w:p>
    <w:p w:rsidR="00E236B8" w:rsidRDefault="00E236B8" w:rsidP="00D80CF0">
      <w:pPr>
        <w:pStyle w:val="ListBullet"/>
        <w:numPr>
          <w:ilvl w:val="0"/>
          <w:numId w:val="13"/>
        </w:numPr>
      </w:pPr>
      <w:r>
        <w:t xml:space="preserve">Trigger </w:t>
      </w:r>
      <w:r w:rsidR="0035460E">
        <w:t>Holdoff</w:t>
      </w:r>
    </w:p>
    <w:p w:rsidR="00AE4DD7" w:rsidRDefault="00AE4DD7" w:rsidP="00D80CF0">
      <w:pPr>
        <w:pStyle w:val="ListBullet"/>
        <w:numPr>
          <w:ilvl w:val="0"/>
          <w:numId w:val="13"/>
        </w:numPr>
      </w:pPr>
      <w:r>
        <w:t>Trigger Modifier</w:t>
      </w:r>
    </w:p>
    <w:p w:rsidR="00E236B8" w:rsidRDefault="00E236B8" w:rsidP="00D80CF0">
      <w:pPr>
        <w:pStyle w:val="ListBullet"/>
        <w:numPr>
          <w:ilvl w:val="0"/>
          <w:numId w:val="13"/>
        </w:numPr>
      </w:pPr>
      <w:r>
        <w:t xml:space="preserve">Pretrigger </w:t>
      </w:r>
      <w:r w:rsidR="00BE3588">
        <w:t>Samples</w:t>
      </w:r>
    </w:p>
    <w:p w:rsidR="00943CAC" w:rsidRDefault="00943CAC" w:rsidP="0035460E">
      <w:pPr>
        <w:pStyle w:val="Body"/>
      </w:pPr>
      <w:r>
        <w:t xml:space="preserve">The </w:t>
      </w:r>
      <w:r>
        <w:rPr>
          <w:i/>
        </w:rPr>
        <w:t xml:space="preserve">Active Trigger Source </w:t>
      </w:r>
      <w:r>
        <w:t>attribute (a string) specifies which of the available trigger sources is to be used.</w:t>
      </w:r>
    </w:p>
    <w:p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rsidR="00B97862" w:rsidRDefault="00E236B8" w:rsidP="00B42B3C">
      <w:pPr>
        <w:pStyle w:val="Caption"/>
        <w:ind w:left="720"/>
        <w:jc w:val="center"/>
        <w:rPr>
          <w:color w:val="000000"/>
        </w:rPr>
      </w:pPr>
      <w:r>
        <w:rPr>
          <w:color w:val="000000"/>
        </w:rPr>
        <w:tab/>
      </w:r>
      <w:r w:rsidR="001E7D71">
        <w:rPr>
          <w:bCs w:val="0"/>
          <w:noProof/>
          <w:color w:val="000000"/>
        </w:rPr>
        <w:object w:dxaOrig="1440" w:dyaOrig="1440">
          <v:group id="_x0000_s1067" editas="canvas"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29" o:title=""/>
            </v:shape>
            <v:shape id="_x0000_s1070" type="#_x0000_t75" style="position:absolute;left:3526;top:9211;width:6266;height:1727;mso-wrap-style:none;mso-wrap-distance-left:0;mso-wrap-distance-right:0" fillcolor="#00e4a8">
              <v:imagedata r:id="rId30" o:title=""/>
              <v:shadow color="#1c1c1c"/>
            </v:shape>
          </v:group>
          <o:OLEObject Type="Embed" ProgID="Visio.Drawing.11" ShapeID="_x0000_s1069" DrawAspect="Content" ObjectID="_1537967131" r:id="rId31"/>
          <o:OLEObject Type="Embed" ProgID="Visio.Drawing.11" ShapeID="_x0000_s1070" DrawAspect="Content" ObjectID="_1537967132" r:id="rId32"/>
        </w:object>
      </w:r>
      <w:r w:rsidR="00036167">
        <w:rPr>
          <w:noProof/>
          <w:color w:val="000000"/>
        </w:rPr>
        <mc:AlternateContent>
          <mc:Choice Requires="wps">
            <w:drawing>
              <wp:inline distT="0" distB="0" distL="0" distR="0" wp14:anchorId="15D276D4" wp14:editId="46256ADF">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BD2C95"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rsidR="00B97862" w:rsidRDefault="00036167" w:rsidP="00E236B8">
      <w:pPr>
        <w:pStyle w:val="Caption"/>
        <w:jc w:val="center"/>
        <w:rPr>
          <w:color w:val="000000"/>
        </w:rPr>
      </w:pPr>
      <w:r>
        <w:rPr>
          <w:noProof/>
        </w:rPr>
        <mc:AlternateContent>
          <mc:Choice Requires="wps">
            <w:drawing>
              <wp:anchor distT="0" distB="0" distL="114300" distR="114300" simplePos="0" relativeHeight="251658240" behindDoc="0" locked="0" layoutInCell="1" allowOverlap="1" wp14:anchorId="2481CE45" wp14:editId="22D2FE11">
                <wp:simplePos x="0" y="0"/>
                <wp:positionH relativeFrom="column">
                  <wp:posOffset>509905</wp:posOffset>
                </wp:positionH>
                <wp:positionV relativeFrom="paragraph">
                  <wp:posOffset>101600</wp:posOffset>
                </wp:positionV>
                <wp:extent cx="5380990" cy="14605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481CE45" id="Text Box 47" o:spid="_x0000_s1063" type="#_x0000_t202" style="position:absolute;left:0;text-align:left;margin-left:40.15pt;margin-top:8pt;width:423.7pt;height: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kSfQIAAAg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" stroked="f">
                <v:textbox style="mso-fit-shape-to-text:t" inset="0,0,0,0">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w:pict>
          </mc:Fallback>
        </mc:AlternateContent>
      </w:r>
    </w:p>
    <w:p w:rsidR="00E4066A" w:rsidRDefault="00E4066A" w:rsidP="00E4066A"/>
    <w:p w:rsidR="00E4066A" w:rsidRPr="00A6059B" w:rsidRDefault="00E4066A" w:rsidP="00A6059B">
      <w:pPr>
        <w:pStyle w:val="Heading4"/>
      </w:pPr>
      <w:r w:rsidRPr="00A6059B">
        <w:t>Setting Up Triggers</w:t>
      </w:r>
    </w:p>
    <w:p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rsidR="00E4066A" w:rsidRDefault="00E4066A" w:rsidP="00A6059B">
      <w:pPr>
        <w:spacing w:before="120"/>
        <w:ind w:left="720"/>
      </w:pPr>
      <w:r>
        <w:t>To set up a trigger, simply follow these steps:</w:t>
      </w:r>
    </w:p>
    <w:p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rsidR="00E4066A" w:rsidRDefault="00E4066A" w:rsidP="00A6059B">
      <w:pPr>
        <w:pStyle w:val="ListBullet"/>
        <w:numPr>
          <w:ilvl w:val="0"/>
          <w:numId w:val="13"/>
        </w:numPr>
        <w:spacing w:before="200"/>
      </w:pPr>
      <w:r>
        <w:t>Trigger Coupling</w:t>
      </w:r>
    </w:p>
    <w:p w:rsidR="00FC4927" w:rsidRDefault="00FC4927" w:rsidP="00A6059B">
      <w:pPr>
        <w:pStyle w:val="ListBullet"/>
        <w:numPr>
          <w:ilvl w:val="0"/>
          <w:numId w:val="13"/>
        </w:numPr>
        <w:spacing w:before="200"/>
      </w:pPr>
      <w:r>
        <w:t>Trigger Hysteresis</w:t>
      </w:r>
    </w:p>
    <w:p w:rsidR="00FC4927" w:rsidRDefault="00FC4927" w:rsidP="00A6059B">
      <w:pPr>
        <w:pStyle w:val="ListBullet"/>
        <w:numPr>
          <w:ilvl w:val="0"/>
          <w:numId w:val="13"/>
        </w:numPr>
        <w:spacing w:before="200"/>
      </w:pPr>
      <w:r>
        <w:t>Trigger Level</w:t>
      </w:r>
    </w:p>
    <w:p w:rsidR="00E4066A" w:rsidRDefault="00FC4927" w:rsidP="00A6059B">
      <w:pPr>
        <w:pStyle w:val="ListBullet"/>
        <w:numPr>
          <w:ilvl w:val="0"/>
          <w:numId w:val="13"/>
        </w:numPr>
        <w:spacing w:before="200"/>
      </w:pPr>
      <w:r>
        <w:t>Trigger Type</w:t>
      </w:r>
    </w:p>
    <w:p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rsidR="00B051A3" w:rsidRPr="00DD7913" w:rsidRDefault="00B051A3" w:rsidP="00DD7913">
      <w:pPr>
        <w:pStyle w:val="Heading4"/>
      </w:pPr>
      <w:r w:rsidRPr="00DD7913">
        <w:t>Configuring Edge Triggers</w:t>
      </w:r>
    </w:p>
    <w:p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rsidR="00B051A3" w:rsidRDefault="00B051A3" w:rsidP="00DD7913">
      <w:pPr>
        <w:pStyle w:val="ListBullet"/>
        <w:numPr>
          <w:ilvl w:val="0"/>
          <w:numId w:val="14"/>
        </w:numPr>
        <w:spacing w:before="200"/>
      </w:pPr>
      <w:r>
        <w:t>Trigger Level</w:t>
      </w:r>
    </w:p>
    <w:p w:rsidR="00B051A3" w:rsidRDefault="00B051A3" w:rsidP="00DD7913">
      <w:pPr>
        <w:pStyle w:val="ListBullet"/>
        <w:numPr>
          <w:ilvl w:val="0"/>
          <w:numId w:val="14"/>
        </w:numPr>
        <w:spacing w:before="200"/>
      </w:pPr>
      <w:r>
        <w:t>Trigger Source</w:t>
      </w:r>
    </w:p>
    <w:p w:rsidR="00B051A3" w:rsidRDefault="00B051A3" w:rsidP="00DD7913">
      <w:pPr>
        <w:pStyle w:val="ListBullet"/>
        <w:numPr>
          <w:ilvl w:val="0"/>
          <w:numId w:val="14"/>
        </w:numPr>
        <w:spacing w:before="200"/>
      </w:pPr>
      <w:r>
        <w:t>Trigger Slope</w:t>
      </w:r>
    </w:p>
    <w:p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rsidR="00B051A3" w:rsidRDefault="00036167" w:rsidP="00B051A3">
      <w:pPr>
        <w:pStyle w:val="Body"/>
        <w:jc w:val="center"/>
        <w:rPr>
          <w:color w:val="000000"/>
        </w:rPr>
      </w:pPr>
      <w:r>
        <w:rPr>
          <w:noProof/>
          <w:color w:val="000000"/>
        </w:rPr>
        <w:lastRenderedPageBreak/>
        <w:drawing>
          <wp:inline distT="0" distB="0" distL="0" distR="0" wp14:anchorId="13699337" wp14:editId="544171EE">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051A3" w:rsidRDefault="00B051A3" w:rsidP="00B051A3">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3</w:t>
        </w:r>
      </w:fldSimple>
      <w:r>
        <w:t xml:space="preserve">  </w:t>
      </w:r>
      <w:r>
        <w:rPr>
          <w:b w:val="0"/>
        </w:rPr>
        <w:t>Edge Triggers</w:t>
      </w:r>
    </w:p>
    <w:p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rsidR="0070218C" w:rsidRPr="00DD7913" w:rsidRDefault="0070218C" w:rsidP="00DD7913">
      <w:pPr>
        <w:pStyle w:val="Heading4"/>
      </w:pPr>
      <w:r w:rsidRPr="00DD7913">
        <w:t>Software Triggers</w:t>
      </w:r>
    </w:p>
    <w:p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rsidR="00B83233" w:rsidRPr="00DD7913" w:rsidRDefault="00B83233" w:rsidP="00DD7913">
      <w:pPr>
        <w:pStyle w:val="Heading4"/>
      </w:pPr>
      <w:r w:rsidRPr="00DD7913">
        <w:t>Immediate Triggers</w:t>
      </w:r>
    </w:p>
    <w:p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rsidR="00B83233" w:rsidRDefault="00B83233" w:rsidP="00544D32">
      <w:pPr>
        <w:spacing w:before="120"/>
        <w:ind w:left="720"/>
      </w:pPr>
      <w:r>
        <w:t xml:space="preserve">The </w:t>
      </w:r>
      <w:r w:rsidRPr="00544D32">
        <w:t xml:space="preserve">Trigger Type </w:t>
      </w:r>
      <w:r>
        <w:t>attribute has no effect on Immediate triggers.</w:t>
      </w:r>
    </w:p>
    <w:p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rsidR="006F72A7" w:rsidRDefault="006F72A7" w:rsidP="00D25F91">
      <w:pPr>
        <w:pStyle w:val="Heading3"/>
        <w:pageBreakBefore/>
      </w:pPr>
      <w:bookmarkStart w:id="119" w:name="_Toc304583591"/>
      <w:bookmarkStart w:id="120" w:name="_Toc372036094"/>
      <w:r>
        <w:lastRenderedPageBreak/>
        <w:t>Reading Data</w:t>
      </w:r>
      <w:bookmarkEnd w:id="119"/>
      <w:bookmarkEnd w:id="120"/>
    </w:p>
    <w:p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rsidR="00AA09E0" w:rsidRDefault="00AA09E0" w:rsidP="00AA09E0">
      <w:pPr>
        <w:pStyle w:val="ListBullet"/>
        <w:numPr>
          <w:ilvl w:val="0"/>
          <w:numId w:val="15"/>
        </w:numPr>
      </w:pPr>
      <w:r>
        <w:t>The waveform record as an array of voltages.</w:t>
      </w:r>
    </w:p>
    <w:p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rsidR="00AA09E0" w:rsidRDefault="00AA09E0" w:rsidP="00AA09E0">
      <w:pPr>
        <w:pStyle w:val="ListBullet"/>
        <w:numPr>
          <w:ilvl w:val="0"/>
          <w:numId w:val="15"/>
        </w:numPr>
      </w:pPr>
      <w:r>
        <w:t>The first valid data point and the number of valid data points in the waveform record.</w:t>
      </w:r>
    </w:p>
    <w:p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rsidR="0030134D" w:rsidRDefault="0030134D" w:rsidP="0030134D">
      <w:pPr>
        <w:pStyle w:val="Caption"/>
        <w:jc w:val="center"/>
        <w:rPr>
          <w:noProof/>
        </w:rPr>
      </w:pPr>
      <w:bookmarkStart w:id="121" w:name="_Ref188788578"/>
    </w:p>
    <w:p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v:shape id="_x0000_i1028" type="#_x0000_t75" style="width:415.5pt;height:204.75pt" o:ole="">
            <v:imagedata r:id="rId34" o:title=""/>
          </v:shape>
          <o:OLEObject Type="Embed" ProgID="Visio.Drawing.11" ShapeID="_x0000_i1028" DrawAspect="Content" ObjectID="_1537967125" r:id="rId35"/>
        </w:object>
      </w:r>
      <w:r>
        <w:br/>
      </w:r>
    </w:p>
    <w:p w:rsidR="00E236B8" w:rsidRDefault="00E236B8" w:rsidP="00E236B8">
      <w:pPr>
        <w:pStyle w:val="Caption"/>
        <w:jc w:val="center"/>
      </w:pPr>
      <w:bookmarkStart w:id="122" w:name="_Ref193520701"/>
      <w:r w:rsidRPr="00B45EAB">
        <w:t xml:space="preserve">Figure </w:t>
      </w:r>
      <w:fldSimple w:instr=" STYLEREF 1 \s ">
        <w:r w:rsidR="00344F59">
          <w:rPr>
            <w:noProof/>
          </w:rPr>
          <w:t>4</w:t>
        </w:r>
      </w:fldSimple>
      <w:r w:rsidR="0018221C">
        <w:noBreakHyphen/>
      </w:r>
      <w:fldSimple w:instr=" SEQ Figure \* ARABIC \s 1 ">
        <w:r w:rsidR="00344F59">
          <w:rPr>
            <w:noProof/>
          </w:rPr>
          <w:t>4</w:t>
        </w:r>
      </w:fldSimple>
      <w:bookmarkEnd w:id="121"/>
      <w:bookmarkEnd w:id="122"/>
      <w:r>
        <w:t xml:space="preserve"> </w:t>
      </w:r>
      <w:r>
        <w:rPr>
          <w:b w:val="0"/>
        </w:rPr>
        <w:t>Positive Trigger Delay</w:t>
      </w:r>
    </w:p>
    <w:p w:rsidR="00E236B8" w:rsidRDefault="00E236B8" w:rsidP="00E236B8">
      <w:pPr>
        <w:pStyle w:val="Caption"/>
        <w:jc w:val="center"/>
      </w:pPr>
    </w:p>
    <w:p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3" w:name="_Ref188788625"/>
      <w:r>
        <w:rPr>
          <w:noProof/>
        </w:rPr>
        <w:lastRenderedPageBreak/>
        <w:br/>
      </w:r>
      <w:r w:rsidR="009C229D">
        <w:rPr>
          <w:noProof/>
        </w:rPr>
        <w:object w:dxaOrig="8317" w:dyaOrig="3966">
          <v:shape id="_x0000_i1029" type="#_x0000_t75" style="width:415.5pt;height:198.75pt" o:ole="">
            <v:imagedata r:id="rId36" o:title=""/>
          </v:shape>
          <o:OLEObject Type="Embed" ProgID="Visio.Drawing.11" ShapeID="_x0000_i1029" DrawAspect="Content" ObjectID="_1537967126" r:id="rId37"/>
        </w:object>
      </w:r>
      <w:r>
        <w:rPr>
          <w:noProof/>
        </w:rPr>
        <w:br/>
      </w:r>
    </w:p>
    <w:p w:rsidR="00E236B8" w:rsidRDefault="00E236B8" w:rsidP="00E236B8">
      <w:pPr>
        <w:pStyle w:val="Caption"/>
        <w:jc w:val="center"/>
      </w:pPr>
      <w:bookmarkStart w:id="124" w:name="_Ref193520744"/>
      <w:r w:rsidRPr="00B45EAB">
        <w:t xml:space="preserve">Figure </w:t>
      </w:r>
      <w:fldSimple w:instr=" STYLEREF 1 \s ">
        <w:r w:rsidR="00344F59">
          <w:rPr>
            <w:noProof/>
          </w:rPr>
          <w:t>4</w:t>
        </w:r>
      </w:fldSimple>
      <w:r w:rsidR="0018221C">
        <w:noBreakHyphen/>
      </w:r>
      <w:fldSimple w:instr=" SEQ Figure \* ARABIC \s 1 ">
        <w:r w:rsidR="00344F59">
          <w:rPr>
            <w:noProof/>
          </w:rPr>
          <w:t>5</w:t>
        </w:r>
      </w:fldSimple>
      <w:bookmarkEnd w:id="123"/>
      <w:bookmarkEnd w:id="124"/>
      <w:r>
        <w:t xml:space="preserve"> </w:t>
      </w:r>
      <w:r>
        <w:rPr>
          <w:b w:val="0"/>
        </w:rPr>
        <w:t>Negative Trigger Delay</w:t>
      </w:r>
    </w:p>
    <w:p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rsidR="001C1D25" w:rsidRDefault="001C1D25" w:rsidP="001C1D25">
      <w:pPr>
        <w:pStyle w:val="Heading4"/>
      </w:pPr>
      <w:bookmarkStart w:id="125" w:name="_Ref225076723"/>
      <w:r>
        <w:t>Allocating Waveform Buffer Memory</w:t>
      </w:r>
      <w:bookmarkEnd w:id="125"/>
    </w:p>
    <w:p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rsidR="001C1D25" w:rsidRDefault="001C1D25" w:rsidP="001C1D25">
      <w:pPr>
        <w:ind w:left="720"/>
      </w:pPr>
    </w:p>
    <w:p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6DBCA634" wp14:editId="7941048F">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rsidR="001C1D25" w:rsidRDefault="001C1D25" w:rsidP="001C1D25">
      <w:pPr>
        <w:pStyle w:val="Caption"/>
        <w:jc w:val="center"/>
      </w:pPr>
      <w:bookmarkStart w:id="126" w:name="_Ref225424223"/>
      <w:r>
        <w:t xml:space="preserve">Figure </w:t>
      </w:r>
      <w:fldSimple w:instr=" REF _Ref225679630 \r ">
        <w:r w:rsidR="00344F59">
          <w:t>4</w:t>
        </w:r>
      </w:fldSimple>
      <w:r>
        <w:t>-</w:t>
      </w:r>
      <w:fldSimple w:instr=" SEQ Figure \* ARABIC ">
        <w:r w:rsidR="00344F59">
          <w:rPr>
            <w:noProof/>
          </w:rPr>
          <w:t>6</w:t>
        </w:r>
      </w:fldSimple>
      <w:bookmarkEnd w:id="126"/>
      <w:r>
        <w:t xml:space="preserve"> </w:t>
      </w:r>
      <w:r w:rsidRPr="00894E0A">
        <w:rPr>
          <w:b w:val="0"/>
        </w:rPr>
        <w:t>Digitizer memory immediately after a multi-record acquisition</w:t>
      </w:r>
    </w:p>
    <w:p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rsidR="001C1D25" w:rsidRDefault="001C1D25" w:rsidP="001C1D25">
      <w:pPr>
        <w:ind w:left="720"/>
      </w:pPr>
    </w:p>
    <w:p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4E58E2E6" wp14:editId="4305829F">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rsidR="001C1D25" w:rsidRPr="00894E0A" w:rsidRDefault="001C1D25" w:rsidP="001C1D25">
      <w:pPr>
        <w:pStyle w:val="Caption"/>
        <w:jc w:val="center"/>
        <w:rPr>
          <w:b w:val="0"/>
        </w:rPr>
      </w:pPr>
      <w:bookmarkStart w:id="127" w:name="_Ref225424264"/>
      <w:r>
        <w:t xml:space="preserve">Figure </w:t>
      </w:r>
      <w:fldSimple w:instr=" REF _Ref225679630 \r ">
        <w:r w:rsidR="00344F59">
          <w:t>4</w:t>
        </w:r>
      </w:fldSimple>
      <w:r>
        <w:t>-</w:t>
      </w:r>
      <w:fldSimple w:instr=" SEQ Figure \* ARABIC ">
        <w:r w:rsidR="00344F59">
          <w:rPr>
            <w:noProof/>
          </w:rPr>
          <w:t>7</w:t>
        </w:r>
      </w:fldSimple>
      <w:bookmarkEnd w:id="127"/>
      <w:r>
        <w:t xml:space="preserve"> </w:t>
      </w:r>
      <w:r>
        <w:rPr>
          <w:b w:val="0"/>
        </w:rPr>
        <w:t>Waveform buffer memory for multi-record readout</w:t>
      </w:r>
    </w:p>
    <w:p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4570EB46" wp14:editId="17FEAA48">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rsidR="001C1D25" w:rsidRDefault="001C1D25" w:rsidP="001C1D25">
      <w:pPr>
        <w:pStyle w:val="Caption"/>
        <w:jc w:val="center"/>
      </w:pPr>
      <w:bookmarkStart w:id="128" w:name="_Ref225424812"/>
      <w:r>
        <w:t xml:space="preserve">Figure </w:t>
      </w:r>
      <w:fldSimple w:instr=" REF _Ref225679630 \r ">
        <w:r w:rsidR="00344F59">
          <w:t>4</w:t>
        </w:r>
      </w:fldSimple>
      <w:r>
        <w:t>-</w:t>
      </w:r>
      <w:fldSimple w:instr=" SEQ Figure \* ARABIC ">
        <w:r w:rsidR="00344F59">
          <w:rPr>
            <w:noProof/>
          </w:rPr>
          <w:t>8</w:t>
        </w:r>
      </w:fldSimple>
      <w:bookmarkEnd w:id="128"/>
      <w:r>
        <w:t xml:space="preserve"> </w:t>
      </w:r>
      <w:r w:rsidRPr="00164579">
        <w:rPr>
          <w:b w:val="0"/>
        </w:rPr>
        <w:t>Multi-record transfer</w:t>
      </w:r>
    </w:p>
    <w:p w:rsidR="001C1D25" w:rsidRDefault="001C1D25" w:rsidP="001C1D25">
      <w:pPr>
        <w:ind w:left="720"/>
      </w:pP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1FD75B6F" wp14:editId="23DB6B8C">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rsidR="001C1D25" w:rsidRPr="00EC0205" w:rsidRDefault="001C1D25" w:rsidP="001C1D25">
      <w:pPr>
        <w:pStyle w:val="Caption"/>
        <w:jc w:val="center"/>
        <w:rPr>
          <w:b w:val="0"/>
        </w:rPr>
      </w:pPr>
      <w:bookmarkStart w:id="129" w:name="_Ref224551588"/>
      <w:r>
        <w:t xml:space="preserve">Figure </w:t>
      </w:r>
      <w:fldSimple w:instr=" REF _Ref225679630 \r ">
        <w:r w:rsidR="00344F59">
          <w:t>4</w:t>
        </w:r>
      </w:fldSimple>
      <w:r>
        <w:t>-</w:t>
      </w:r>
      <w:fldSimple w:instr=" SEQ Figure \* ARABIC ">
        <w:r w:rsidR="00344F59">
          <w:rPr>
            <w:noProof/>
          </w:rPr>
          <w:t>9</w:t>
        </w:r>
      </w:fldSimple>
      <w:bookmarkEnd w:id="129"/>
      <w:r>
        <w:rPr>
          <w:b w:val="0"/>
        </w:rPr>
        <w:t xml:space="preserve"> Reordering of the records</w:t>
      </w:r>
    </w:p>
    <w:p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33B99282" wp14:editId="713644FD">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rsidR="001C1D25" w:rsidRPr="00C02726" w:rsidRDefault="001C1D25" w:rsidP="001C1D25">
      <w:pPr>
        <w:pStyle w:val="Caption"/>
        <w:jc w:val="center"/>
        <w:rPr>
          <w:b w:val="0"/>
        </w:rPr>
      </w:pPr>
      <w:bookmarkStart w:id="130" w:name="_Ref224492089"/>
      <w:r>
        <w:t xml:space="preserve">Figure </w:t>
      </w:r>
      <w:fldSimple w:instr=" REF _Ref225679630 \r ">
        <w:r w:rsidR="00344F59">
          <w:t>4</w:t>
        </w:r>
      </w:fldSimple>
      <w:r>
        <w:t>-</w:t>
      </w:r>
      <w:fldSimple w:instr=" SEQ Figure \* ARABIC ">
        <w:r w:rsidR="00344F59">
          <w:rPr>
            <w:noProof/>
          </w:rPr>
          <w:t>10</w:t>
        </w:r>
      </w:fldSimple>
      <w:bookmarkEnd w:id="130"/>
      <w:r>
        <w:t xml:space="preserve"> </w:t>
      </w:r>
      <w:r>
        <w:rPr>
          <w:b w:val="0"/>
        </w:rPr>
        <w:t>Waveform buffer memory after circular buffer reordering of the records</w:t>
      </w:r>
    </w:p>
    <w:p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rsidR="001C1D25" w:rsidRPr="004547D3" w:rsidRDefault="001C1D25" w:rsidP="001C1D25"/>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4A018DDA" wp14:editId="38ABCC6C">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rsidR="001C1D25" w:rsidRPr="003B59FF" w:rsidRDefault="001C1D25" w:rsidP="001C1D25">
      <w:pPr>
        <w:pStyle w:val="Caption"/>
        <w:jc w:val="center"/>
        <w:rPr>
          <w:b w:val="0"/>
        </w:rPr>
      </w:pPr>
      <w:bookmarkStart w:id="131" w:name="_Ref224987595"/>
      <w:r>
        <w:t xml:space="preserve">Figure </w:t>
      </w:r>
      <w:fldSimple w:instr=" REF _Ref225679630 \r ">
        <w:r w:rsidR="00344F59">
          <w:t>4</w:t>
        </w:r>
      </w:fldSimple>
      <w:r>
        <w:t>-</w:t>
      </w:r>
      <w:fldSimple w:instr=" SEQ Figure \* ARABIC ">
        <w:r w:rsidR="00344F59">
          <w:rPr>
            <w:noProof/>
          </w:rPr>
          <w:t>11</w:t>
        </w:r>
      </w:fldSimple>
      <w:bookmarkEnd w:id="131"/>
      <w:r>
        <w:rPr>
          <w:b w:val="0"/>
        </w:rPr>
        <w:t xml:space="preserve"> Waveform buffer memory not requiring circular buffer reordering of the records</w:t>
      </w:r>
    </w:p>
    <w:p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rsidR="001C1D25" w:rsidRDefault="001C1D25" w:rsidP="001C1D25">
      <w:pPr>
        <w:pStyle w:val="Heading4"/>
      </w:pPr>
      <w:bookmarkStart w:id="132" w:name="_Ref225680169"/>
      <w:r>
        <w:t>Valid Data Points</w:t>
      </w:r>
      <w:bookmarkEnd w:id="132"/>
    </w:p>
    <w:p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rsidR="001C1D25" w:rsidRPr="00D45BDA" w:rsidRDefault="001C1D25" w:rsidP="000F6ACD">
      <w:pPr>
        <w:numPr>
          <w:ilvl w:val="0"/>
          <w:numId w:val="15"/>
        </w:numPr>
        <w:spacing w:before="200"/>
      </w:pPr>
      <w:r w:rsidRPr="00D45BDA">
        <w:t>OffsetWithinRecord</w:t>
      </w:r>
    </w:p>
    <w:p w:rsidR="001C1D25" w:rsidRPr="00D45BDA" w:rsidRDefault="001C1D25" w:rsidP="000F6ACD">
      <w:pPr>
        <w:numPr>
          <w:ilvl w:val="0"/>
          <w:numId w:val="15"/>
        </w:numPr>
        <w:spacing w:before="200"/>
      </w:pPr>
      <w:r w:rsidRPr="00D45BDA">
        <w:t>ActualPoints</w:t>
      </w:r>
    </w:p>
    <w:p w:rsidR="001C1D25" w:rsidRPr="00D45BDA" w:rsidRDefault="001C1D25" w:rsidP="000F6ACD">
      <w:pPr>
        <w:numPr>
          <w:ilvl w:val="0"/>
          <w:numId w:val="15"/>
        </w:numPr>
        <w:spacing w:before="200"/>
      </w:pPr>
      <w:r w:rsidRPr="00D45BDA">
        <w:t>FirstValidPoint</w:t>
      </w:r>
    </w:p>
    <w:p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rsidR="001C1D25" w:rsidRDefault="001C1D25" w:rsidP="001C1D25">
      <w:pPr>
        <w:ind w:left="720"/>
      </w:pPr>
    </w:p>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31CE181D" wp14:editId="4A7FD1F2">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rsidR="001C1D25" w:rsidRPr="00916068" w:rsidRDefault="001C1D25" w:rsidP="001C1D25">
      <w:pPr>
        <w:pStyle w:val="Caption"/>
        <w:jc w:val="center"/>
        <w:rPr>
          <w:b w:val="0"/>
        </w:rPr>
      </w:pPr>
      <w:bookmarkStart w:id="133" w:name="_Ref225522671"/>
      <w:r>
        <w:t xml:space="preserve">Figure </w:t>
      </w:r>
      <w:fldSimple w:instr=" REF _Ref225679630 \r ">
        <w:r w:rsidR="00344F59">
          <w:t>4</w:t>
        </w:r>
      </w:fldSimple>
      <w:r>
        <w:t>-</w:t>
      </w:r>
      <w:fldSimple w:instr=" SEQ Figure \* ARABIC ">
        <w:r w:rsidR="00344F59">
          <w:rPr>
            <w:noProof/>
          </w:rPr>
          <w:t>12</w:t>
        </w:r>
      </w:fldSimple>
      <w:bookmarkEnd w:id="133"/>
      <w:r>
        <w:rPr>
          <w:b w:val="0"/>
        </w:rPr>
        <w:t xml:space="preserve"> Retrieving a partial record</w:t>
      </w:r>
    </w:p>
    <w:p w:rsidR="001C1D25" w:rsidRPr="00D45BDA" w:rsidRDefault="001C1D25" w:rsidP="001C1D25">
      <w:pPr>
        <w:ind w:left="720"/>
      </w:pPr>
    </w:p>
    <w:p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rsidR="008B34FD" w:rsidRDefault="008B34FD" w:rsidP="008B34FD">
      <w:pPr>
        <w:pStyle w:val="Heading3"/>
      </w:pPr>
      <w:bookmarkStart w:id="134" w:name="_Toc210637657"/>
      <w:bookmarkStart w:id="135" w:name="_Toc304583592"/>
      <w:bookmarkStart w:id="136" w:name="_Toc372036095"/>
      <w:bookmarkEnd w:id="134"/>
      <w:r>
        <w:t>Combining Channels</w:t>
      </w:r>
      <w:bookmarkEnd w:id="135"/>
      <w:bookmarkEnd w:id="136"/>
    </w:p>
    <w:p w:rsidR="00361952" w:rsidRPr="00D45BDA" w:rsidRDefault="00361952" w:rsidP="0008200A">
      <w:pPr>
        <w:pStyle w:val="Body1"/>
        <w:spacing w:before="120"/>
      </w:pPr>
      <w:r w:rsidRPr="00D45BDA">
        <w:t>The IviDigitizer interface allows digitizer channels to be combined in two different ways, and for two different reasons:</w:t>
      </w:r>
    </w:p>
    <w:p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rsidR="00C64998" w:rsidRPr="00D45BDA" w:rsidRDefault="00C64998" w:rsidP="00503182">
      <w:pPr>
        <w:pStyle w:val="Body1"/>
        <w:spacing w:before="200"/>
      </w:pPr>
      <w:r w:rsidRPr="00D45BDA">
        <w:t>These features are distinguished in the following ways:</w:t>
      </w:r>
    </w:p>
    <w:p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rsidR="00ED6024" w:rsidRDefault="00C15E5E" w:rsidP="00503182">
      <w:pPr>
        <w:spacing w:before="200"/>
        <w:ind w:left="720"/>
      </w:pPr>
      <w:bookmarkStart w:id="137"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38" w:name="_Toc200186245"/>
      <w:bookmarkStart w:id="139" w:name="_Toc200326809"/>
      <w:bookmarkStart w:id="140" w:name="_Toc200344518"/>
      <w:bookmarkStart w:id="141" w:name="_Toc200344873"/>
      <w:bookmarkStart w:id="142" w:name="_Toc200345227"/>
      <w:bookmarkEnd w:id="137"/>
      <w:bookmarkEnd w:id="138"/>
      <w:bookmarkEnd w:id="139"/>
      <w:bookmarkEnd w:id="140"/>
      <w:bookmarkEnd w:id="141"/>
      <w:bookmarkEnd w:id="142"/>
    </w:p>
    <w:p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rsidR="00310396" w:rsidRPr="00722667" w:rsidRDefault="00310396" w:rsidP="0008200A">
      <w:pPr>
        <w:spacing w:before="120"/>
        <w:ind w:left="720"/>
      </w:pPr>
      <w:r w:rsidRPr="00722667">
        <w:t>Users who often switch interleaving features on and off should be aware of some subtleties that may be encountered.</w:t>
      </w:r>
    </w:p>
    <w:p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rsidR="00004825" w:rsidRDefault="00004825" w:rsidP="00ED6024">
      <w:pPr>
        <w:pStyle w:val="Heading2"/>
      </w:pPr>
      <w:bookmarkStart w:id="143" w:name="_Toc304583593"/>
      <w:bookmarkStart w:id="144" w:name="_Toc372036096"/>
      <w:r>
        <w:lastRenderedPageBreak/>
        <w:t>IviDigitizerBase Attributes</w:t>
      </w:r>
      <w:bookmarkEnd w:id="94"/>
      <w:bookmarkEnd w:id="95"/>
      <w:bookmarkEnd w:id="143"/>
      <w:bookmarkEnd w:id="144"/>
    </w:p>
    <w:p w:rsidR="003540CF" w:rsidRPr="0008200A" w:rsidRDefault="00004825" w:rsidP="0008200A">
      <w:pPr>
        <w:pStyle w:val="Body1"/>
        <w:spacing w:before="120"/>
      </w:pPr>
      <w:r w:rsidRPr="0008200A">
        <w:t>The IviDigitizerBase capability group defines the following attributes:</w:t>
      </w:r>
    </w:p>
    <w:p w:rsidR="003540CF" w:rsidRDefault="003540CF" w:rsidP="0008200A">
      <w:pPr>
        <w:pStyle w:val="ListBullet"/>
        <w:numPr>
          <w:ilvl w:val="0"/>
          <w:numId w:val="42"/>
        </w:numPr>
      </w:pPr>
      <w:r>
        <w:t>Active Trigger Source</w:t>
      </w:r>
      <w:r w:rsidRPr="00CD1F40">
        <w:t xml:space="preserve"> </w:t>
      </w:r>
    </w:p>
    <w:p w:rsidR="00004825" w:rsidRDefault="00004825" w:rsidP="0008200A">
      <w:pPr>
        <w:pStyle w:val="ListBullet"/>
        <w:numPr>
          <w:ilvl w:val="0"/>
          <w:numId w:val="42"/>
        </w:numPr>
      </w:pPr>
      <w:r>
        <w:t>Channel Count</w:t>
      </w:r>
    </w:p>
    <w:p w:rsidR="00004825" w:rsidRDefault="00004825" w:rsidP="0008200A">
      <w:pPr>
        <w:pStyle w:val="ListBullet"/>
        <w:numPr>
          <w:ilvl w:val="0"/>
          <w:numId w:val="42"/>
        </w:numPr>
      </w:pPr>
      <w:r>
        <w:t>Channel Enabled</w:t>
      </w:r>
    </w:p>
    <w:p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rsidR="000E1A79" w:rsidRDefault="000E1A79" w:rsidP="0008200A">
      <w:pPr>
        <w:pStyle w:val="ListBullet"/>
        <w:numPr>
          <w:ilvl w:val="0"/>
          <w:numId w:val="42"/>
        </w:numPr>
      </w:pPr>
      <w:r>
        <w:t>Input Connector Selection</w:t>
      </w:r>
    </w:p>
    <w:p w:rsidR="00004825" w:rsidRDefault="00004825" w:rsidP="0008200A">
      <w:pPr>
        <w:pStyle w:val="ListBullet"/>
        <w:numPr>
          <w:ilvl w:val="0"/>
          <w:numId w:val="42"/>
        </w:numPr>
      </w:pPr>
      <w:r>
        <w:t>Input Impedance</w:t>
      </w:r>
    </w:p>
    <w:p w:rsidR="004F4AC5" w:rsidRDefault="004F4AC5" w:rsidP="0008200A">
      <w:pPr>
        <w:pStyle w:val="ListBullet"/>
        <w:numPr>
          <w:ilvl w:val="0"/>
          <w:numId w:val="42"/>
        </w:numPr>
      </w:pPr>
      <w:r>
        <w:t>Is Idle</w:t>
      </w:r>
    </w:p>
    <w:p w:rsidR="004F4AC5" w:rsidRDefault="004F4AC5" w:rsidP="0008200A">
      <w:pPr>
        <w:pStyle w:val="ListBullet"/>
        <w:numPr>
          <w:ilvl w:val="0"/>
          <w:numId w:val="42"/>
        </w:numPr>
      </w:pPr>
      <w:r>
        <w:t>Is Measuring</w:t>
      </w:r>
    </w:p>
    <w:p w:rsidR="004F4AC5" w:rsidRDefault="004F4AC5" w:rsidP="0008200A">
      <w:pPr>
        <w:pStyle w:val="ListBullet"/>
        <w:numPr>
          <w:ilvl w:val="0"/>
          <w:numId w:val="42"/>
        </w:numPr>
      </w:pPr>
      <w:r>
        <w:t>Is Waiting For Arm</w:t>
      </w:r>
    </w:p>
    <w:p w:rsidR="004F4AC5" w:rsidRDefault="004F4AC5" w:rsidP="0008200A">
      <w:pPr>
        <w:pStyle w:val="ListBullet"/>
        <w:numPr>
          <w:ilvl w:val="0"/>
          <w:numId w:val="42"/>
        </w:numPr>
      </w:pPr>
      <w:r>
        <w:t>Is Waiting For Trigger</w:t>
      </w:r>
    </w:p>
    <w:p w:rsidR="0032435C" w:rsidRDefault="0032435C" w:rsidP="0008200A">
      <w:pPr>
        <w:pStyle w:val="ListBullet"/>
        <w:numPr>
          <w:ilvl w:val="0"/>
          <w:numId w:val="42"/>
        </w:numPr>
      </w:pPr>
      <w:r>
        <w:t>Max First Valid Point Value</w:t>
      </w:r>
    </w:p>
    <w:p w:rsidR="00004825" w:rsidRDefault="00004825" w:rsidP="0008200A">
      <w:pPr>
        <w:pStyle w:val="ListBullet"/>
        <w:numPr>
          <w:ilvl w:val="0"/>
          <w:numId w:val="42"/>
        </w:numPr>
      </w:pPr>
      <w:r>
        <w:t>Max Samples Per Channel</w:t>
      </w:r>
    </w:p>
    <w:p w:rsidR="00004825" w:rsidRDefault="00004825" w:rsidP="0008200A">
      <w:pPr>
        <w:pStyle w:val="ListBullet"/>
        <w:numPr>
          <w:ilvl w:val="0"/>
          <w:numId w:val="42"/>
        </w:numPr>
      </w:pPr>
      <w:r>
        <w:t>Min Record Size</w:t>
      </w:r>
    </w:p>
    <w:p w:rsidR="00004825" w:rsidRDefault="00004825" w:rsidP="0008200A">
      <w:pPr>
        <w:pStyle w:val="ListBullet"/>
        <w:numPr>
          <w:ilvl w:val="0"/>
          <w:numId w:val="42"/>
        </w:numPr>
      </w:pPr>
      <w:r>
        <w:t>Num Acquired Records</w:t>
      </w:r>
    </w:p>
    <w:p w:rsidR="00004825" w:rsidRDefault="00004825" w:rsidP="0008200A">
      <w:pPr>
        <w:pStyle w:val="ListBullet"/>
        <w:numPr>
          <w:ilvl w:val="0"/>
          <w:numId w:val="42"/>
        </w:numPr>
      </w:pPr>
      <w:r>
        <w:t>Num Records</w:t>
      </w:r>
      <w:r w:rsidR="00FA1BDF">
        <w:t xml:space="preserve"> </w:t>
      </w:r>
      <w:r w:rsidR="00FA1BDF">
        <w:rPr>
          <w:color w:val="auto"/>
        </w:rPr>
        <w:t>To Acquire</w:t>
      </w:r>
    </w:p>
    <w:p w:rsidR="00004825" w:rsidRDefault="00004825" w:rsidP="0008200A">
      <w:pPr>
        <w:pStyle w:val="ListBullet"/>
        <w:numPr>
          <w:ilvl w:val="0"/>
          <w:numId w:val="42"/>
        </w:numPr>
      </w:pPr>
      <w:r>
        <w:t>Record Size</w:t>
      </w:r>
    </w:p>
    <w:p w:rsidR="00C253CB" w:rsidRDefault="00004825" w:rsidP="0008200A">
      <w:pPr>
        <w:pStyle w:val="ListBullet"/>
        <w:numPr>
          <w:ilvl w:val="0"/>
          <w:numId w:val="42"/>
        </w:numPr>
      </w:pPr>
      <w:r>
        <w:t>Sample Rate</w:t>
      </w:r>
    </w:p>
    <w:p w:rsidR="00B047DD" w:rsidRDefault="00004825" w:rsidP="0008200A">
      <w:pPr>
        <w:pStyle w:val="ListBullet"/>
        <w:numPr>
          <w:ilvl w:val="0"/>
          <w:numId w:val="42"/>
        </w:numPr>
      </w:pPr>
      <w:r>
        <w:t>Trigger Coupling</w:t>
      </w:r>
      <w:r w:rsidR="00C253CB" w:rsidRPr="00C253CB">
        <w:t xml:space="preserve"> </w:t>
      </w:r>
    </w:p>
    <w:p w:rsidR="00004825" w:rsidRDefault="00B047DD" w:rsidP="0008200A">
      <w:pPr>
        <w:pStyle w:val="ListBullet"/>
        <w:numPr>
          <w:ilvl w:val="0"/>
          <w:numId w:val="42"/>
        </w:numPr>
      </w:pPr>
      <w:r>
        <w:t>Trigger Delay</w:t>
      </w:r>
    </w:p>
    <w:p w:rsidR="00004825" w:rsidRDefault="00004825" w:rsidP="0008200A">
      <w:pPr>
        <w:pStyle w:val="ListBullet"/>
        <w:numPr>
          <w:ilvl w:val="0"/>
          <w:numId w:val="42"/>
        </w:numPr>
      </w:pPr>
      <w:r>
        <w:t>Trigger</w:t>
      </w:r>
      <w:r w:rsidR="00C253CB">
        <w:t xml:space="preserve"> </w:t>
      </w:r>
      <w:r>
        <w:t>Hysteresis</w:t>
      </w:r>
    </w:p>
    <w:p w:rsidR="00004825" w:rsidRDefault="00004825" w:rsidP="0008200A">
      <w:pPr>
        <w:pStyle w:val="ListBullet"/>
        <w:numPr>
          <w:ilvl w:val="0"/>
          <w:numId w:val="42"/>
        </w:numPr>
      </w:pPr>
      <w:r>
        <w:t>Trigger Level</w:t>
      </w:r>
      <w:r w:rsidR="00C253CB" w:rsidRPr="00C253CB">
        <w:t xml:space="preserve"> </w:t>
      </w:r>
    </w:p>
    <w:p w:rsidR="00842DC8" w:rsidRDefault="00842DC8" w:rsidP="0008200A">
      <w:pPr>
        <w:pStyle w:val="ListBullet"/>
        <w:numPr>
          <w:ilvl w:val="0"/>
          <w:numId w:val="42"/>
        </w:numPr>
      </w:pPr>
      <w:r>
        <w:t>Trigger Output Enabled</w:t>
      </w:r>
    </w:p>
    <w:p w:rsidR="00CD1F40" w:rsidRDefault="00004825" w:rsidP="0008200A">
      <w:pPr>
        <w:pStyle w:val="ListBullet"/>
        <w:numPr>
          <w:ilvl w:val="0"/>
          <w:numId w:val="42"/>
        </w:numPr>
      </w:pPr>
      <w:r>
        <w:t>Trigger Slope</w:t>
      </w:r>
      <w:r w:rsidR="00CD1F40" w:rsidRPr="00CD1F40">
        <w:t xml:space="preserve"> </w:t>
      </w:r>
    </w:p>
    <w:p w:rsidR="00CD1F40" w:rsidRDefault="00CD1F40" w:rsidP="0008200A">
      <w:pPr>
        <w:pStyle w:val="ListBullet"/>
        <w:numPr>
          <w:ilvl w:val="0"/>
          <w:numId w:val="42"/>
        </w:numPr>
      </w:pPr>
      <w:r>
        <w:t>Trigger Source Count</w:t>
      </w:r>
      <w:r w:rsidRPr="00CD1F40">
        <w:t xml:space="preserve"> </w:t>
      </w:r>
    </w:p>
    <w:p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rsidR="00004825" w:rsidRDefault="00CD1F40" w:rsidP="0008200A">
      <w:pPr>
        <w:pStyle w:val="ListBullet"/>
        <w:numPr>
          <w:ilvl w:val="0"/>
          <w:numId w:val="42"/>
        </w:numPr>
      </w:pPr>
      <w:r>
        <w:t xml:space="preserve">Trigger Source Name (IVI-COM </w:t>
      </w:r>
      <w:r w:rsidR="00FB33AE">
        <w:t xml:space="preserve">and IVI.NET </w:t>
      </w:r>
      <w:r>
        <w:t>only)</w:t>
      </w:r>
    </w:p>
    <w:p w:rsidR="00004825" w:rsidRDefault="00004825" w:rsidP="0008200A">
      <w:pPr>
        <w:pStyle w:val="ListBullet"/>
        <w:numPr>
          <w:ilvl w:val="0"/>
          <w:numId w:val="42"/>
        </w:numPr>
      </w:pPr>
      <w:r>
        <w:t>Trigger Type</w:t>
      </w:r>
    </w:p>
    <w:p w:rsidR="00004825" w:rsidRDefault="00004825" w:rsidP="0008200A">
      <w:pPr>
        <w:pStyle w:val="ListBullet"/>
        <w:numPr>
          <w:ilvl w:val="0"/>
          <w:numId w:val="42"/>
        </w:numPr>
      </w:pPr>
      <w:r>
        <w:t>Vertical Coupling</w:t>
      </w:r>
    </w:p>
    <w:p w:rsidR="00004825" w:rsidRDefault="00004825" w:rsidP="0008200A">
      <w:pPr>
        <w:pStyle w:val="ListBullet"/>
        <w:numPr>
          <w:ilvl w:val="0"/>
          <w:numId w:val="42"/>
        </w:numPr>
      </w:pPr>
      <w:r>
        <w:t>Vertical Offset</w:t>
      </w:r>
    </w:p>
    <w:p w:rsidR="00004825" w:rsidRDefault="00004825" w:rsidP="0008200A">
      <w:pPr>
        <w:pStyle w:val="ListBullet"/>
        <w:numPr>
          <w:ilvl w:val="0"/>
          <w:numId w:val="42"/>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E97089">
      <w:pPr>
        <w:pStyle w:val="Heading3"/>
        <w:pageBreakBefore/>
      </w:pPr>
      <w:bookmarkStart w:id="145" w:name="_Toc304583594"/>
      <w:bookmarkStart w:id="146" w:name="_Toc372036097"/>
      <w:r>
        <w:lastRenderedPageBreak/>
        <w:t>Active Trigger Source</w:t>
      </w:r>
      <w:bookmarkEnd w:id="145"/>
      <w:bookmarkEnd w:id="146"/>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D4DD8"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348F9" w:rsidP="007469BC">
            <w:pPr>
              <w:pStyle w:val="TableCell"/>
            </w:pPr>
            <w:r>
              <w:t>ConfigureActiveTriggerSource</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Trigger.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Trigger.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TRIGGER_SOURCE</w:t>
      </w:r>
    </w:p>
    <w:p w:rsidR="00BB7805" w:rsidRDefault="00BB7805" w:rsidP="00BB7805">
      <w:pPr>
        <w:pStyle w:val="FunctionHead"/>
      </w:pPr>
      <w:r>
        <w:t>Description</w:t>
      </w:r>
    </w:p>
    <w:p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7" w:name="_Toc304583595"/>
      <w:bookmarkStart w:id="148" w:name="_Toc372036098"/>
      <w:r>
        <w:lastRenderedPageBreak/>
        <w:t>Channel Count</w:t>
      </w:r>
      <w:bookmarkEnd w:id="147"/>
      <w:bookmarkEnd w:id="14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Count</w:t>
      </w:r>
    </w:p>
    <w:p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Count</w:t>
      </w:r>
    </w:p>
    <w:p w:rsidR="00004825" w:rsidRDefault="00004825">
      <w:pPr>
        <w:pStyle w:val="FunctionHead"/>
      </w:pPr>
      <w:r>
        <w:t>C Constant Name</w:t>
      </w:r>
    </w:p>
    <w:p w:rsidR="001721C4" w:rsidRDefault="001721C4" w:rsidP="001721C4">
      <w:pPr>
        <w:pStyle w:val="Body1"/>
      </w:pPr>
      <w:r>
        <w:rPr>
          <w:rFonts w:ascii="Courier New" w:hAnsi="Courier New" w:cs="Courier New"/>
          <w:sz w:val="18"/>
          <w:szCs w:val="18"/>
        </w:rPr>
        <w:t>IVIDIGITIZER_ATTR_CHANNEL_COUNT</w:t>
      </w:r>
    </w:p>
    <w:p w:rsidR="00004825" w:rsidRDefault="00004825">
      <w:pPr>
        <w:pStyle w:val="FunctionHead"/>
      </w:pPr>
      <w:r>
        <w:t>Description</w:t>
      </w:r>
    </w:p>
    <w:p w:rsidR="00004825" w:rsidRDefault="00004825">
      <w:pPr>
        <w:pStyle w:val="Body1"/>
      </w:pPr>
      <w:r>
        <w:t>Returns the number of channels available on the device.</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9" w:name="_Toc304583596"/>
      <w:bookmarkStart w:id="150" w:name="_Toc372036099"/>
      <w:r>
        <w:lastRenderedPageBreak/>
        <w:t>Channel Enabled</w:t>
      </w:r>
      <w:bookmarkEnd w:id="149"/>
      <w:bookmarkEnd w:id="15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Enabled</w:t>
      </w:r>
    </w:p>
    <w:p w:rsidR="00004825" w:rsidRDefault="00004825">
      <w:pPr>
        <w:pStyle w:val="FunctionHead"/>
      </w:pPr>
      <w:r>
        <w:t>COM Property Name</w:t>
      </w:r>
    </w:p>
    <w:p w:rsidR="00004825" w:rsidRDefault="00004825">
      <w:pPr>
        <w:pStyle w:val="Body1"/>
        <w:rPr>
          <w:rStyle w:val="monospace"/>
        </w:rPr>
      </w:pPr>
      <w:r>
        <w:rPr>
          <w:rStyle w:val="monospace"/>
        </w:rPr>
        <w:t>Channels.Item().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ENABLED</w:t>
      </w:r>
    </w:p>
    <w:p w:rsidR="00004825" w:rsidRDefault="00004825">
      <w:pPr>
        <w:pStyle w:val="FunctionHead"/>
      </w:pPr>
      <w:r>
        <w:t>Description</w:t>
      </w:r>
    </w:p>
    <w:p w:rsidR="00004825" w:rsidRDefault="00004825">
      <w:pPr>
        <w:pStyle w:val="Body1"/>
      </w:pPr>
      <w:r>
        <w:t>Specifies whether the digitizer acquires a waveform for the channel.</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1" w:name="_Toc304583597"/>
      <w:bookmarkStart w:id="152" w:name="_Toc372036100"/>
      <w:r>
        <w:lastRenderedPageBreak/>
        <w:t>Channel Item</w:t>
      </w:r>
      <w:r w:rsidR="001721C4">
        <w:t xml:space="preserve"> (IVI-COM</w:t>
      </w:r>
      <w:r w:rsidR="007C1FE8">
        <w:t xml:space="preserve"> &amp; IVI.NET</w:t>
      </w:r>
      <w:r w:rsidR="001721C4">
        <w:t xml:space="preserve"> </w:t>
      </w:r>
      <w:r w:rsidR="005B763D">
        <w:t>Only</w:t>
      </w:r>
      <w:r w:rsidR="001721C4">
        <w:t>)</w:t>
      </w:r>
      <w:bookmarkEnd w:id="151"/>
      <w:bookmarkEnd w:id="15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rsidTr="00AE1FD6">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800" w:type="dxa"/>
            <w:tcBorders>
              <w:top w:val="single" w:sz="4" w:space="0" w:color="auto"/>
              <w:bottom w:val="double" w:sz="6" w:space="0" w:color="auto"/>
            </w:tcBorders>
          </w:tcPr>
          <w:p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4E60E1">
            <w:pPr>
              <w:pStyle w:val="TableCellCourierNew"/>
            </w:pPr>
            <w:r>
              <w:t>IIviDigitizerChannel</w:t>
            </w:r>
            <w:r w:rsidR="00AE1FD6">
              <w:t>*</w:t>
            </w:r>
          </w:p>
        </w:tc>
        <w:tc>
          <w:tcPr>
            <w:tcW w:w="99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B79D7">
            <w:pPr>
              <w:pStyle w:val="TableCell"/>
            </w:pPr>
            <w:r>
              <w:t>Channel</w:t>
            </w:r>
          </w:p>
        </w:tc>
        <w:tc>
          <w:tcPr>
            <w:tcW w:w="1800" w:type="dxa"/>
            <w:tcBorders>
              <w:top w:val="double" w:sz="6" w:space="0" w:color="auto"/>
            </w:tcBorders>
          </w:tcPr>
          <w:p w:rsidR="00004825" w:rsidRDefault="00004825">
            <w:pPr>
              <w:pStyle w:val="TableCell"/>
            </w:pPr>
            <w:r>
              <w:t>None</w:t>
            </w:r>
          </w:p>
        </w:tc>
        <w:tc>
          <w:tcPr>
            <w:tcW w:w="2594"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Pr="001063CB" w:rsidRDefault="00AE1FD6" w:rsidP="00AE1FD6">
      <w:pPr>
        <w:pStyle w:val="Body1"/>
        <w:rPr>
          <w:rStyle w:val="monospace"/>
        </w:rPr>
      </w:pPr>
      <w:r w:rsidRPr="001063CB">
        <w:rPr>
          <w:rStyle w:val="monospace"/>
        </w:rPr>
        <w:t>IIviDigitizerChannel Channels[String name];</w:t>
      </w:r>
    </w:p>
    <w:p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rsidR="00004825" w:rsidRDefault="00004825">
      <w:pPr>
        <w:pStyle w:val="FunctionHead"/>
      </w:pPr>
      <w:r>
        <w:t>COM Property Name</w:t>
      </w:r>
    </w:p>
    <w:p w:rsidR="00004825" w:rsidRDefault="00004825">
      <w:pPr>
        <w:pStyle w:val="Body1"/>
        <w:rPr>
          <w:rStyle w:val="monospace"/>
        </w:rPr>
      </w:pPr>
      <w:r>
        <w:rPr>
          <w:rStyle w:val="monospace"/>
        </w:rPr>
        <w:t>Channels.Item</w:t>
      </w:r>
      <w:r w:rsidR="001721C4">
        <w:rPr>
          <w:rStyle w:val="monospace"/>
        </w:rPr>
        <w:t>([in] BSTR Nam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N/A</w:t>
      </w:r>
    </w:p>
    <w:p w:rsidR="00004825" w:rsidRDefault="00004825">
      <w:pPr>
        <w:pStyle w:val="FunctionHead"/>
      </w:pPr>
      <w:r>
        <w:t>Description</w:t>
      </w:r>
    </w:p>
    <w:p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AE1FD6" w:rsidRPr="00555D6A" w:rsidRDefault="00AE1FD6" w:rsidP="00AE1FD6">
      <w:pPr>
        <w:pStyle w:val="IVIBody"/>
      </w:pPr>
      <w:r>
        <w:t>Valid names include physical repeated capability identifiers and virtual repeated capability identifiers</w:t>
      </w:r>
      <w:r w:rsidRPr="00555D6A">
        <w:t>.</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3" w:name="_Toc304583598"/>
      <w:bookmarkStart w:id="154" w:name="_Toc372036101"/>
      <w:r>
        <w:lastRenderedPageBreak/>
        <w:t>Channel Name</w:t>
      </w:r>
      <w:r w:rsidR="003B79D7">
        <w:t xml:space="preserve"> (IVI-COM</w:t>
      </w:r>
      <w:r w:rsidR="007C1FE8">
        <w:t xml:space="preserve"> &amp; IVI.NET</w:t>
      </w:r>
      <w:r w:rsidR="003B79D7">
        <w:t xml:space="preserve"> </w:t>
      </w:r>
      <w:r w:rsidR="005B763D">
        <w:t>Only</w:t>
      </w:r>
      <w:r w:rsidR="003B79D7">
        <w:t>)</w:t>
      </w:r>
      <w:bookmarkEnd w:id="153"/>
      <w:bookmarkEnd w:id="1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BD4DD8">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Pr="00916954" w:rsidRDefault="00AE1FD6" w:rsidP="00AE1FD6">
      <w:pPr>
        <w:pStyle w:val="AttrFuncSubheading"/>
        <w:rPr>
          <w:color w:val="auto"/>
        </w:rPr>
      </w:pPr>
      <w:r w:rsidRPr="00916954">
        <w:rPr>
          <w:color w:val="auto"/>
        </w:rPr>
        <w:t>.NET Property Name</w:t>
      </w:r>
    </w:p>
    <w:p w:rsidR="00AE1FD6" w:rsidRDefault="00AE1FD6" w:rsidP="00AE1FD6">
      <w:pPr>
        <w:pStyle w:val="IVIAttributeText"/>
      </w:pPr>
      <w:r>
        <w:t>Channels[]</w:t>
      </w:r>
      <w:r w:rsidRPr="00555D6A">
        <w:t>.</w:t>
      </w:r>
      <w:r>
        <w:t>Name</w:t>
      </w:r>
    </w:p>
    <w:p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Name</w:t>
      </w:r>
      <w:r w:rsidR="00BD1D73">
        <w:rPr>
          <w:rStyle w:val="monospace"/>
        </w:rPr>
        <w:t>([in] LONG index)</w:t>
      </w:r>
    </w:p>
    <w:p w:rsidR="00004825" w:rsidRDefault="00004825">
      <w:pPr>
        <w:pStyle w:val="FunctionHead"/>
      </w:pPr>
      <w:r>
        <w:t>C Constant Name</w:t>
      </w:r>
    </w:p>
    <w:p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rsidR="00004825" w:rsidRDefault="00004825">
      <w:pPr>
        <w:pStyle w:val="FunctionHead"/>
      </w:pPr>
      <w:r>
        <w:t>Description</w:t>
      </w:r>
    </w:p>
    <w:p w:rsidR="00B761C4" w:rsidRDefault="009D208C" w:rsidP="009D208C">
      <w:pPr>
        <w:ind w:left="720"/>
      </w:pPr>
      <w:r w:rsidRPr="00555D6A">
        <w:t xml:space="preserve">This property returns the physical </w:t>
      </w:r>
      <w:r>
        <w:t>channel</w:t>
      </w:r>
      <w:r w:rsidRPr="00555D6A">
        <w:t xml:space="preserve"> identifier that corresponds to the index that the user specifies. </w:t>
      </w:r>
      <w:r>
        <w:t>If the driver defines a qualified channel name, this property returns the qualified name</w:t>
      </w:r>
      <w:r w:rsidR="00876C99">
        <w:t>.</w:t>
      </w:r>
    </w:p>
    <w:p w:rsidR="00AE1FD6" w:rsidRDefault="00B761C4" w:rsidP="00B761C4">
      <w:pPr>
        <w:pStyle w:val="Body"/>
      </w:pPr>
      <w:r>
        <w:t>In COM, the index is one-based.  In .NET, the index is zero-based.</w:t>
      </w:r>
    </w:p>
    <w:p w:rsidR="00AE1FD6" w:rsidRDefault="00AE1FD6" w:rsidP="009D208C">
      <w:pPr>
        <w:ind w:left="720"/>
      </w:pPr>
    </w:p>
    <w:p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B04A5" w:rsidRDefault="00FB04A5" w:rsidP="009D526C">
      <w:pPr>
        <w:pStyle w:val="Heading3"/>
        <w:pageBreakBefore/>
      </w:pPr>
      <w:bookmarkStart w:id="155" w:name="_Toc304583599"/>
      <w:bookmarkStart w:id="156" w:name="_Toc372036102"/>
      <w:r>
        <w:lastRenderedPageBreak/>
        <w:t>Input Connector Selection</w:t>
      </w:r>
      <w:bookmarkEnd w:id="155"/>
      <w:bookmarkEnd w:id="156"/>
    </w:p>
    <w:p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rsidTr="007E66D8">
        <w:trPr>
          <w:cantSplit/>
          <w:tblHeader/>
        </w:trPr>
        <w:tc>
          <w:tcPr>
            <w:tcW w:w="1170" w:type="dxa"/>
            <w:tcBorders>
              <w:top w:val="single" w:sz="4" w:space="0" w:color="auto"/>
              <w:left w:val="single" w:sz="4" w:space="0" w:color="auto"/>
              <w:bottom w:val="double" w:sz="6" w:space="0" w:color="auto"/>
            </w:tcBorders>
          </w:tcPr>
          <w:p w:rsidR="00FB04A5" w:rsidRDefault="00FB04A5" w:rsidP="007E66D8">
            <w:pPr>
              <w:pStyle w:val="TableHead"/>
            </w:pPr>
            <w:r>
              <w:t>Data Type</w:t>
            </w:r>
          </w:p>
        </w:tc>
        <w:tc>
          <w:tcPr>
            <w:tcW w:w="810" w:type="dxa"/>
            <w:tcBorders>
              <w:top w:val="single" w:sz="4" w:space="0" w:color="auto"/>
              <w:bottom w:val="double" w:sz="6" w:space="0" w:color="auto"/>
            </w:tcBorders>
          </w:tcPr>
          <w:p w:rsidR="00FB04A5" w:rsidRDefault="00FB04A5" w:rsidP="007E66D8">
            <w:pPr>
              <w:pStyle w:val="TableHead"/>
            </w:pPr>
            <w:r>
              <w:t>Access</w:t>
            </w:r>
          </w:p>
        </w:tc>
        <w:tc>
          <w:tcPr>
            <w:tcW w:w="1530" w:type="dxa"/>
            <w:tcBorders>
              <w:top w:val="single" w:sz="4" w:space="0" w:color="auto"/>
              <w:bottom w:val="double" w:sz="6" w:space="0" w:color="auto"/>
            </w:tcBorders>
          </w:tcPr>
          <w:p w:rsidR="00FB04A5" w:rsidRDefault="00FB04A5" w:rsidP="007E66D8">
            <w:pPr>
              <w:pStyle w:val="TableHead"/>
            </w:pPr>
            <w:r>
              <w:t>Applies To</w:t>
            </w:r>
          </w:p>
        </w:tc>
        <w:tc>
          <w:tcPr>
            <w:tcW w:w="1080" w:type="dxa"/>
            <w:tcBorders>
              <w:top w:val="single" w:sz="4" w:space="0" w:color="auto"/>
              <w:bottom w:val="double" w:sz="6" w:space="0" w:color="auto"/>
            </w:tcBorders>
          </w:tcPr>
          <w:p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rsidR="00FB04A5" w:rsidRDefault="00FB04A5" w:rsidP="007E66D8">
            <w:pPr>
              <w:pStyle w:val="TableHead"/>
            </w:pPr>
            <w:r>
              <w:t>High Level Functions</w:t>
            </w:r>
          </w:p>
        </w:tc>
      </w:tr>
      <w:tr w:rsidR="00FB04A5"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B04A5" w:rsidRDefault="00FB04A5" w:rsidP="007E66D8">
            <w:pPr>
              <w:pStyle w:val="TableCellCourierNew"/>
            </w:pPr>
            <w:r>
              <w:t>ViInt32</w:t>
            </w:r>
          </w:p>
        </w:tc>
        <w:tc>
          <w:tcPr>
            <w:tcW w:w="810" w:type="dxa"/>
            <w:tcBorders>
              <w:top w:val="double" w:sz="6" w:space="0" w:color="auto"/>
            </w:tcBorders>
          </w:tcPr>
          <w:p w:rsidR="00FB04A5" w:rsidRDefault="00FB04A5" w:rsidP="007E66D8">
            <w:pPr>
              <w:pStyle w:val="TableCell"/>
            </w:pPr>
            <w:r>
              <w:t>R/W</w:t>
            </w:r>
          </w:p>
        </w:tc>
        <w:tc>
          <w:tcPr>
            <w:tcW w:w="1530" w:type="dxa"/>
            <w:tcBorders>
              <w:top w:val="double" w:sz="6" w:space="0" w:color="auto"/>
            </w:tcBorders>
          </w:tcPr>
          <w:p w:rsidR="00FB04A5" w:rsidRDefault="00FB04A5" w:rsidP="007E66D8">
            <w:pPr>
              <w:pStyle w:val="TableCell"/>
            </w:pPr>
            <w:r>
              <w:t>Channel</w:t>
            </w:r>
          </w:p>
        </w:tc>
        <w:tc>
          <w:tcPr>
            <w:tcW w:w="1080" w:type="dxa"/>
            <w:tcBorders>
              <w:top w:val="double" w:sz="6" w:space="0" w:color="auto"/>
            </w:tcBorders>
          </w:tcPr>
          <w:p w:rsidR="00FB04A5" w:rsidRDefault="00FB04A5" w:rsidP="007E66D8">
            <w:pPr>
              <w:pStyle w:val="TableCell"/>
            </w:pPr>
            <w:r>
              <w:t>None</w:t>
            </w:r>
          </w:p>
        </w:tc>
        <w:tc>
          <w:tcPr>
            <w:tcW w:w="4770" w:type="dxa"/>
            <w:tcBorders>
              <w:top w:val="double" w:sz="6" w:space="0" w:color="auto"/>
            </w:tcBorders>
          </w:tcPr>
          <w:p w:rsidR="00FB04A5" w:rsidRDefault="00FB04A5" w:rsidP="007E66D8">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InputConnectorSelection</w:t>
      </w:r>
    </w:p>
    <w:p w:rsidR="00FB04A5" w:rsidRDefault="00FB04A5" w:rsidP="00FB04A5">
      <w:pPr>
        <w:pStyle w:val="FunctionHead"/>
      </w:pPr>
      <w:r>
        <w:t>COM Property Name</w:t>
      </w:r>
    </w:p>
    <w:p w:rsidR="00FB04A5" w:rsidRDefault="00FB04A5" w:rsidP="00FB04A5">
      <w:pPr>
        <w:pStyle w:val="Body1"/>
        <w:rPr>
          <w:rStyle w:val="monospace"/>
        </w:rPr>
      </w:pPr>
      <w:r>
        <w:rPr>
          <w:rStyle w:val="monospace"/>
        </w:rPr>
        <w:t>Channels.Item().InputConnectorSelection</w:t>
      </w:r>
    </w:p>
    <w:p w:rsidR="00FB04A5" w:rsidRDefault="00FB04A5" w:rsidP="00FB04A5">
      <w:pPr>
        <w:pStyle w:val="FunctionHead"/>
      </w:pPr>
      <w:r>
        <w:t>C Constant Name</w:t>
      </w:r>
    </w:p>
    <w:p w:rsidR="00FB04A5" w:rsidRDefault="00FB04A5" w:rsidP="00FB04A5">
      <w:pPr>
        <w:pStyle w:val="Body1"/>
      </w:pPr>
      <w:r>
        <w:rPr>
          <w:rFonts w:ascii="Courier New" w:hAnsi="Courier New" w:cs="Courier New"/>
          <w:sz w:val="18"/>
          <w:szCs w:val="18"/>
        </w:rPr>
        <w:t>IVIDIGITIZER_ATTR_INPUT_CONNECTOR_SELECTION</w:t>
      </w:r>
    </w:p>
    <w:p w:rsidR="00FB04A5" w:rsidRDefault="00FB04A5" w:rsidP="00FB04A5">
      <w:pPr>
        <w:pStyle w:val="FunctionHead"/>
      </w:pPr>
      <w:r>
        <w:t>Description</w:t>
      </w:r>
    </w:p>
    <w:p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7" w:name="_Toc304583600"/>
      <w:bookmarkStart w:id="158" w:name="_Toc372036103"/>
      <w:r>
        <w:lastRenderedPageBreak/>
        <w:t>Input Impedance</w:t>
      </w:r>
      <w:bookmarkEnd w:id="157"/>
      <w:bookmarkEnd w:id="1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004825">
            <w:pPr>
              <w:pStyle w:val="TableCell"/>
            </w:pPr>
            <w:r>
              <w:t>N/A</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Channels[].InputImpedance</w:t>
      </w:r>
    </w:p>
    <w:p w:rsidR="00004825" w:rsidRDefault="00004825">
      <w:pPr>
        <w:pStyle w:val="FunctionHead"/>
      </w:pPr>
      <w:r>
        <w:t>COM Property Name</w:t>
      </w:r>
    </w:p>
    <w:p w:rsidR="00004825" w:rsidRDefault="00004825">
      <w:pPr>
        <w:pStyle w:val="Body1"/>
        <w:rPr>
          <w:rStyle w:val="monospace"/>
        </w:rPr>
      </w:pPr>
      <w:r>
        <w:rPr>
          <w:rStyle w:val="monospace"/>
        </w:rPr>
        <w:t>Channels.Item().InputImpedanc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IMPEDANCE</w:t>
      </w:r>
    </w:p>
    <w:p w:rsidR="00004825" w:rsidRDefault="00004825">
      <w:pPr>
        <w:pStyle w:val="FunctionHead"/>
      </w:pPr>
      <w:r>
        <w:t>Description</w:t>
      </w:r>
    </w:p>
    <w:p w:rsidR="00004825" w:rsidRDefault="00004825">
      <w:pPr>
        <w:pStyle w:val="Body1"/>
      </w:pPr>
      <w:r>
        <w:t>The input impedance of this channel</w:t>
      </w:r>
      <w:r w:rsidR="0080634C">
        <w:t xml:space="preserve">. </w:t>
      </w:r>
      <w:r>
        <w:t>The units are Ohms</w:t>
      </w:r>
      <w:r w:rsidR="00C95F35">
        <w:t>.</w:t>
      </w:r>
    </w:p>
    <w:p w:rsidR="004F4AC5" w:rsidRDefault="004F4AC5" w:rsidP="00FB04A5"/>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4AC5" w:rsidRDefault="004F4AC5" w:rsidP="009D526C">
      <w:pPr>
        <w:pStyle w:val="Heading3"/>
        <w:pageBreakBefore/>
      </w:pPr>
      <w:bookmarkStart w:id="159" w:name="_Toc304583601"/>
      <w:bookmarkStart w:id="160" w:name="_Toc372036104"/>
      <w:r>
        <w:lastRenderedPageBreak/>
        <w:t>Is Idle</w:t>
      </w:r>
      <w:bookmarkEnd w:id="159"/>
      <w:bookmarkEnd w:id="160"/>
    </w:p>
    <w:p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rsidTr="00515A06">
        <w:trPr>
          <w:cantSplit/>
          <w:tblHeader/>
        </w:trPr>
        <w:tc>
          <w:tcPr>
            <w:tcW w:w="1170" w:type="dxa"/>
            <w:tcBorders>
              <w:top w:val="single" w:sz="4" w:space="0" w:color="auto"/>
              <w:left w:val="single" w:sz="4" w:space="0" w:color="auto"/>
              <w:bottom w:val="double" w:sz="6" w:space="0" w:color="auto"/>
            </w:tcBorders>
          </w:tcPr>
          <w:p w:rsidR="004F4AC5" w:rsidRDefault="004F4AC5" w:rsidP="00515A06">
            <w:pPr>
              <w:pStyle w:val="TableHead"/>
            </w:pPr>
            <w:r>
              <w:t>Data Type</w:t>
            </w:r>
          </w:p>
        </w:tc>
        <w:tc>
          <w:tcPr>
            <w:tcW w:w="810" w:type="dxa"/>
            <w:tcBorders>
              <w:top w:val="single" w:sz="4" w:space="0" w:color="auto"/>
              <w:bottom w:val="double" w:sz="6" w:space="0" w:color="auto"/>
            </w:tcBorders>
          </w:tcPr>
          <w:p w:rsidR="004F4AC5" w:rsidRDefault="004F4AC5" w:rsidP="00515A06">
            <w:pPr>
              <w:pStyle w:val="TableHead"/>
            </w:pPr>
            <w:r>
              <w:t>Access</w:t>
            </w:r>
          </w:p>
        </w:tc>
        <w:tc>
          <w:tcPr>
            <w:tcW w:w="1530" w:type="dxa"/>
            <w:tcBorders>
              <w:top w:val="single" w:sz="4" w:space="0" w:color="auto"/>
              <w:bottom w:val="double" w:sz="6" w:space="0" w:color="auto"/>
            </w:tcBorders>
          </w:tcPr>
          <w:p w:rsidR="004F4AC5" w:rsidRDefault="004F4AC5" w:rsidP="00515A06">
            <w:pPr>
              <w:pStyle w:val="TableHead"/>
            </w:pPr>
            <w:r>
              <w:t>Applies To</w:t>
            </w:r>
          </w:p>
        </w:tc>
        <w:tc>
          <w:tcPr>
            <w:tcW w:w="1080" w:type="dxa"/>
            <w:tcBorders>
              <w:top w:val="single" w:sz="4" w:space="0" w:color="auto"/>
              <w:bottom w:val="double" w:sz="6" w:space="0" w:color="auto"/>
            </w:tcBorders>
          </w:tcPr>
          <w:p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rsidR="004F4AC5" w:rsidRDefault="004F4AC5" w:rsidP="00515A06">
            <w:pPr>
              <w:pStyle w:val="TableHead"/>
            </w:pPr>
            <w:r>
              <w:t>High Level Functions</w:t>
            </w:r>
          </w:p>
        </w:tc>
      </w:tr>
      <w:tr w:rsidR="004F4AC5"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4AC5" w:rsidRDefault="004F4AC5" w:rsidP="004B1474">
            <w:pPr>
              <w:pStyle w:val="TableCellCourierNew"/>
            </w:pPr>
            <w:r>
              <w:t>Vi</w:t>
            </w:r>
            <w:r w:rsidR="004B1474">
              <w:t>Int32</w:t>
            </w:r>
          </w:p>
        </w:tc>
        <w:tc>
          <w:tcPr>
            <w:tcW w:w="810" w:type="dxa"/>
            <w:tcBorders>
              <w:top w:val="double" w:sz="6" w:space="0" w:color="auto"/>
            </w:tcBorders>
          </w:tcPr>
          <w:p w:rsidR="004F4AC5" w:rsidRDefault="004F4AC5" w:rsidP="00515A06">
            <w:pPr>
              <w:pStyle w:val="TableCell"/>
            </w:pPr>
            <w:r>
              <w:t>RO</w:t>
            </w:r>
          </w:p>
        </w:tc>
        <w:tc>
          <w:tcPr>
            <w:tcW w:w="1530" w:type="dxa"/>
            <w:tcBorders>
              <w:top w:val="double" w:sz="6" w:space="0" w:color="auto"/>
            </w:tcBorders>
          </w:tcPr>
          <w:p w:rsidR="004F4AC5" w:rsidRDefault="004F4AC5" w:rsidP="00515A06">
            <w:pPr>
              <w:pStyle w:val="TableCell"/>
            </w:pPr>
            <w:r>
              <w:t>N/A</w:t>
            </w:r>
          </w:p>
        </w:tc>
        <w:tc>
          <w:tcPr>
            <w:tcW w:w="1080" w:type="dxa"/>
            <w:tcBorders>
              <w:top w:val="double" w:sz="6" w:space="0" w:color="auto"/>
            </w:tcBorders>
          </w:tcPr>
          <w:p w:rsidR="004F4AC5" w:rsidRDefault="004F4AC5" w:rsidP="00515A06">
            <w:pPr>
              <w:pStyle w:val="TableCell"/>
            </w:pPr>
            <w:r>
              <w:t>None</w:t>
            </w:r>
          </w:p>
        </w:tc>
        <w:tc>
          <w:tcPr>
            <w:tcW w:w="4770" w:type="dxa"/>
            <w:tcBorders>
              <w:top w:val="double" w:sz="6" w:space="0" w:color="auto"/>
            </w:tcBorders>
          </w:tcPr>
          <w:p w:rsidR="004F4AC5" w:rsidRDefault="00111E58" w:rsidP="00515A06">
            <w:pPr>
              <w:pStyle w:val="TableCell"/>
            </w:pPr>
            <w:r>
              <w:t>Is Idle (IVI-C only)</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Acquisition.Status.IsIdle</w:t>
      </w:r>
    </w:p>
    <w:p w:rsidR="003F398C" w:rsidRDefault="003F398C" w:rsidP="003F398C">
      <w:pPr>
        <w:pStyle w:val="FunctionHead"/>
      </w:pPr>
      <w:r>
        <w:t>.NET Enumeration Name</w:t>
      </w:r>
    </w:p>
    <w:p w:rsidR="003F398C" w:rsidRDefault="003F398C" w:rsidP="003F398C">
      <w:pPr>
        <w:pStyle w:val="Code1"/>
      </w:pPr>
      <w:r>
        <w:t>AcquisitionStatusResult</w:t>
      </w:r>
    </w:p>
    <w:p w:rsidR="004F4AC5" w:rsidRDefault="004F4AC5" w:rsidP="004F4AC5">
      <w:pPr>
        <w:pStyle w:val="FunctionHead"/>
      </w:pPr>
      <w:r>
        <w:t>COM Property Name</w:t>
      </w:r>
    </w:p>
    <w:p w:rsidR="004F4AC5" w:rsidRDefault="004F4AC5" w:rsidP="004F4AC5">
      <w:pPr>
        <w:pStyle w:val="Body1"/>
        <w:rPr>
          <w:rStyle w:val="monospace"/>
        </w:rPr>
      </w:pPr>
      <w:r>
        <w:rPr>
          <w:rStyle w:val="monospace"/>
        </w:rPr>
        <w:t>Acquisition.Status.IsIdle</w:t>
      </w:r>
    </w:p>
    <w:p w:rsidR="004F4AC5" w:rsidRDefault="004F4AC5" w:rsidP="004F4AC5">
      <w:pPr>
        <w:pStyle w:val="FunctionHead"/>
      </w:pPr>
      <w:r>
        <w:t>COM Enumeration Name</w:t>
      </w:r>
    </w:p>
    <w:p w:rsidR="004F4AC5" w:rsidRDefault="004F4AC5" w:rsidP="004F4AC5">
      <w:pPr>
        <w:pStyle w:val="Code1"/>
      </w:pPr>
      <w:r>
        <w:t>IviDigitizer</w:t>
      </w:r>
      <w:r w:rsidR="004B1474">
        <w:t>AcquisitionStatusResult</w:t>
      </w:r>
      <w:r>
        <w:t>Enum</w:t>
      </w:r>
    </w:p>
    <w:p w:rsidR="004F4AC5" w:rsidRDefault="004F4AC5" w:rsidP="004F4AC5">
      <w:pPr>
        <w:pStyle w:val="FunctionHead"/>
      </w:pPr>
      <w:r>
        <w:t>C Constant Name</w:t>
      </w:r>
    </w:p>
    <w:p w:rsidR="004F4AC5" w:rsidRDefault="004F4AC5" w:rsidP="004F4AC5">
      <w:pPr>
        <w:pStyle w:val="Body1"/>
      </w:pPr>
      <w:r>
        <w:rPr>
          <w:rFonts w:ascii="Courier New" w:hAnsi="Courier New" w:cs="Courier New"/>
          <w:sz w:val="18"/>
          <w:szCs w:val="18"/>
        </w:rPr>
        <w:t>IVIDIGITIZER_ATTR_IS_IDLE</w:t>
      </w:r>
    </w:p>
    <w:p w:rsidR="004F4AC5" w:rsidRDefault="004F4AC5" w:rsidP="004F4AC5">
      <w:pPr>
        <w:pStyle w:val="FunctionHead"/>
      </w:pPr>
      <w:r>
        <w:t>Description</w:t>
      </w:r>
    </w:p>
    <w:p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4F4AC5" w:rsidRDefault="004F4AC5" w:rsidP="00515A06">
            <w:pPr>
              <w:pStyle w:val="TableHead"/>
              <w:jc w:val="left"/>
              <w:rPr>
                <w:i/>
                <w:iCs/>
              </w:rPr>
            </w:pPr>
            <w:r>
              <w:rPr>
                <w:i/>
                <w:iCs/>
              </w:rPr>
              <w:t>Description</w:t>
            </w:r>
          </w:p>
        </w:tc>
      </w:tr>
      <w:tr w:rsidR="004F4AC5"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Identifier</w:t>
            </w:r>
          </w:p>
        </w:tc>
      </w:tr>
      <w:tr w:rsidR="004F4AC5" w:rsidTr="005F1FB4">
        <w:trPr>
          <w:cantSplit/>
          <w:trHeight w:val="42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currently in the Idle state.</w:t>
            </w:r>
          </w:p>
        </w:tc>
      </w:tr>
      <w:tr w:rsidR="003F398C" w:rsidTr="005F1FB4">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3F398C" w:rsidRDefault="001710A4" w:rsidP="004F4AC5">
            <w:pPr>
              <w:pStyle w:val="TableCellCourierNew"/>
            </w:pPr>
            <w:r>
              <w:t>AcquisitionStatusResult.</w:t>
            </w:r>
            <w:r w:rsidR="00EC06E5">
              <w:t>True</w:t>
            </w:r>
          </w:p>
        </w:tc>
      </w:tr>
      <w:tr w:rsidR="003F398C" w:rsidTr="00740DB0">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3F398C" w:rsidRDefault="003F398C" w:rsidP="004F4AC5">
            <w:pPr>
              <w:pStyle w:val="TableCellCourierNew"/>
            </w:pPr>
            <w:r>
              <w:t>IVIDIGITIZER_VAL_ACQUISITION_STATUS_RESULT_TRUE</w:t>
            </w:r>
          </w:p>
        </w:tc>
      </w:tr>
      <w:tr w:rsidR="003F398C" w:rsidTr="005F1FB4">
        <w:trPr>
          <w:cantSplit/>
          <w:trHeight w:val="337"/>
        </w:trPr>
        <w:tc>
          <w:tcPr>
            <w:tcW w:w="1456"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rsidTr="005F1FB4">
        <w:trPr>
          <w:cantSplit/>
          <w:trHeight w:val="45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not currently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False</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FALSE</w:t>
            </w:r>
          </w:p>
        </w:tc>
      </w:tr>
      <w:tr w:rsidR="00EC06E5" w:rsidTr="005F1FB4">
        <w:trPr>
          <w:cantSplit/>
          <w:trHeight w:val="337"/>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rsidTr="005F1FB4">
        <w:trPr>
          <w:cantSplit/>
          <w:trHeight w:val="462"/>
        </w:trPr>
        <w:tc>
          <w:tcPr>
            <w:tcW w:w="1456" w:type="dxa"/>
            <w:vMerge w:val="restart"/>
            <w:tcBorders>
              <w:top w:val="single" w:sz="6" w:space="0" w:color="auto"/>
              <w:left w:val="single" w:sz="6" w:space="0" w:color="auto"/>
              <w:right w:val="single" w:sz="6" w:space="0" w:color="auto"/>
            </w:tcBorders>
          </w:tcPr>
          <w:p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EC06E5" w:rsidRDefault="00EC06E5" w:rsidP="00515A06">
            <w:pPr>
              <w:pStyle w:val="TableCell"/>
            </w:pPr>
            <w:r>
              <w:t>The driver cannot query the instrument to determine if the digitizer is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Unknown</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UNKNOWN</w:t>
            </w:r>
          </w:p>
        </w:tc>
      </w:tr>
      <w:tr w:rsidR="00EC06E5" w:rsidTr="005F1FB4">
        <w:trPr>
          <w:cantSplit/>
          <w:trHeight w:val="188"/>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515A06" w:rsidRDefault="00515A06" w:rsidP="004B1474"/>
    <w:p w:rsidR="003F398C" w:rsidRPr="00F7116C" w:rsidRDefault="003F398C" w:rsidP="003F398C">
      <w:pPr>
        <w:pStyle w:val="AttrFuncSubheading"/>
        <w:rPr>
          <w:color w:val="auto"/>
        </w:rPr>
      </w:pPr>
      <w:r w:rsidRPr="00F7116C">
        <w:rPr>
          <w:color w:val="auto"/>
        </w:rPr>
        <w:lastRenderedPageBreak/>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Pr="00515A06" w:rsidRDefault="00515A06" w:rsidP="009D526C">
      <w:pPr>
        <w:pStyle w:val="Heading3"/>
        <w:pageBreakBefore/>
      </w:pPr>
      <w:bookmarkStart w:id="161" w:name="_Toc304583602"/>
      <w:bookmarkStart w:id="162" w:name="_Toc372036105"/>
      <w:r>
        <w:lastRenderedPageBreak/>
        <w:t>Is Measuring</w:t>
      </w:r>
      <w:bookmarkEnd w:id="161"/>
      <w:bookmarkEnd w:id="162"/>
    </w:p>
    <w:p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rsidTr="00515A06">
        <w:trPr>
          <w:cantSplit/>
          <w:tblHeader/>
        </w:trPr>
        <w:tc>
          <w:tcPr>
            <w:tcW w:w="1170" w:type="dxa"/>
            <w:tcBorders>
              <w:top w:val="single" w:sz="4" w:space="0" w:color="auto"/>
              <w:left w:val="single" w:sz="4" w:space="0" w:color="auto"/>
              <w:bottom w:val="double" w:sz="6" w:space="0" w:color="auto"/>
            </w:tcBorders>
          </w:tcPr>
          <w:p w:rsidR="004B1474" w:rsidRDefault="004B1474" w:rsidP="00515A06">
            <w:pPr>
              <w:pStyle w:val="TableHead"/>
            </w:pPr>
            <w:r>
              <w:t>Data Type</w:t>
            </w:r>
          </w:p>
        </w:tc>
        <w:tc>
          <w:tcPr>
            <w:tcW w:w="810" w:type="dxa"/>
            <w:tcBorders>
              <w:top w:val="single" w:sz="4" w:space="0" w:color="auto"/>
              <w:bottom w:val="double" w:sz="6" w:space="0" w:color="auto"/>
            </w:tcBorders>
          </w:tcPr>
          <w:p w:rsidR="004B1474" w:rsidRDefault="004B1474" w:rsidP="00515A06">
            <w:pPr>
              <w:pStyle w:val="TableHead"/>
            </w:pPr>
            <w:r>
              <w:t>Access</w:t>
            </w:r>
          </w:p>
        </w:tc>
        <w:tc>
          <w:tcPr>
            <w:tcW w:w="1530" w:type="dxa"/>
            <w:tcBorders>
              <w:top w:val="single" w:sz="4" w:space="0" w:color="auto"/>
              <w:bottom w:val="double" w:sz="6" w:space="0" w:color="auto"/>
            </w:tcBorders>
          </w:tcPr>
          <w:p w:rsidR="004B1474" w:rsidRDefault="004B1474" w:rsidP="00515A06">
            <w:pPr>
              <w:pStyle w:val="TableHead"/>
            </w:pPr>
            <w:r>
              <w:t>Applies To</w:t>
            </w:r>
          </w:p>
        </w:tc>
        <w:tc>
          <w:tcPr>
            <w:tcW w:w="1080" w:type="dxa"/>
            <w:tcBorders>
              <w:top w:val="single" w:sz="4" w:space="0" w:color="auto"/>
              <w:bottom w:val="double" w:sz="6" w:space="0" w:color="auto"/>
            </w:tcBorders>
          </w:tcPr>
          <w:p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rsidR="004B1474" w:rsidRDefault="004B1474" w:rsidP="00515A06">
            <w:pPr>
              <w:pStyle w:val="TableHead"/>
            </w:pPr>
            <w:r>
              <w:t>High Level Functions</w:t>
            </w:r>
          </w:p>
        </w:tc>
      </w:tr>
      <w:tr w:rsidR="004B1474"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B1474" w:rsidRDefault="004B1474" w:rsidP="00515A06">
            <w:pPr>
              <w:pStyle w:val="TableCellCourierNew"/>
            </w:pPr>
            <w:r>
              <w:t>ViInt32</w:t>
            </w:r>
          </w:p>
        </w:tc>
        <w:tc>
          <w:tcPr>
            <w:tcW w:w="810" w:type="dxa"/>
            <w:tcBorders>
              <w:top w:val="double" w:sz="6" w:space="0" w:color="auto"/>
            </w:tcBorders>
          </w:tcPr>
          <w:p w:rsidR="004B1474" w:rsidRDefault="004B1474" w:rsidP="00515A06">
            <w:pPr>
              <w:pStyle w:val="TableCell"/>
            </w:pPr>
            <w:r>
              <w:t>RO</w:t>
            </w:r>
          </w:p>
        </w:tc>
        <w:tc>
          <w:tcPr>
            <w:tcW w:w="1530" w:type="dxa"/>
            <w:tcBorders>
              <w:top w:val="double" w:sz="6" w:space="0" w:color="auto"/>
            </w:tcBorders>
          </w:tcPr>
          <w:p w:rsidR="004B1474" w:rsidRDefault="004B1474" w:rsidP="00515A06">
            <w:pPr>
              <w:pStyle w:val="TableCell"/>
            </w:pPr>
            <w:r>
              <w:t>N/A</w:t>
            </w:r>
          </w:p>
        </w:tc>
        <w:tc>
          <w:tcPr>
            <w:tcW w:w="1080" w:type="dxa"/>
            <w:tcBorders>
              <w:top w:val="double" w:sz="6" w:space="0" w:color="auto"/>
            </w:tcBorders>
          </w:tcPr>
          <w:p w:rsidR="004B1474" w:rsidRDefault="004B1474" w:rsidP="00515A06">
            <w:pPr>
              <w:pStyle w:val="TableCell"/>
            </w:pPr>
            <w:r>
              <w:t>None</w:t>
            </w:r>
          </w:p>
        </w:tc>
        <w:tc>
          <w:tcPr>
            <w:tcW w:w="4770" w:type="dxa"/>
            <w:tcBorders>
              <w:top w:val="double" w:sz="6" w:space="0" w:color="auto"/>
            </w:tcBorders>
          </w:tcPr>
          <w:p w:rsidR="004B1474" w:rsidRDefault="00421309" w:rsidP="00515A06">
            <w:pPr>
              <w:pStyle w:val="TableCell"/>
            </w:pPr>
            <w:r>
              <w:t>Is Measuring (IVI-C only)</w:t>
            </w:r>
          </w:p>
        </w:tc>
      </w:tr>
    </w:tbl>
    <w:p w:rsidR="00FB33AE" w:rsidRDefault="00FB33AE" w:rsidP="00FB33AE">
      <w:pPr>
        <w:pStyle w:val="FunctionHead"/>
      </w:pPr>
      <w:r>
        <w:t>.NET Property Name</w:t>
      </w:r>
    </w:p>
    <w:p w:rsidR="00FB33AE" w:rsidRDefault="00FB33AE" w:rsidP="00FB33AE">
      <w:pPr>
        <w:pStyle w:val="Body1"/>
        <w:rPr>
          <w:rStyle w:val="monospace"/>
        </w:rPr>
      </w:pPr>
      <w:r>
        <w:rPr>
          <w:rStyle w:val="monospace"/>
        </w:rPr>
        <w:t>Acquisition.Status.IsMeasuring</w:t>
      </w:r>
    </w:p>
    <w:p w:rsidR="00FB33AE" w:rsidRDefault="00FB33AE" w:rsidP="00FB33AE">
      <w:pPr>
        <w:pStyle w:val="FunctionHead"/>
      </w:pPr>
      <w:r>
        <w:t>.NET Enumeration Name</w:t>
      </w:r>
    </w:p>
    <w:p w:rsidR="00FB33AE" w:rsidRDefault="00FB33AE" w:rsidP="00FB33AE">
      <w:pPr>
        <w:pStyle w:val="Code1"/>
      </w:pPr>
      <w:r>
        <w:t>AcquisitionStatusResult</w:t>
      </w:r>
    </w:p>
    <w:p w:rsidR="004B1474" w:rsidRDefault="004B1474" w:rsidP="004B1474">
      <w:pPr>
        <w:pStyle w:val="FunctionHead"/>
      </w:pPr>
      <w:r>
        <w:t>COM Property Name</w:t>
      </w:r>
    </w:p>
    <w:p w:rsidR="004B1474" w:rsidRDefault="004B1474" w:rsidP="004B1474">
      <w:pPr>
        <w:pStyle w:val="Body1"/>
        <w:rPr>
          <w:rStyle w:val="monospace"/>
        </w:rPr>
      </w:pPr>
      <w:r>
        <w:rPr>
          <w:rStyle w:val="monospace"/>
        </w:rPr>
        <w:t>Acquisition.Status.IsMeasuring</w:t>
      </w:r>
    </w:p>
    <w:p w:rsidR="004B1474" w:rsidRDefault="004B1474" w:rsidP="004B1474">
      <w:pPr>
        <w:pStyle w:val="FunctionHead"/>
      </w:pPr>
      <w:r>
        <w:t>COM Enumeration Name</w:t>
      </w:r>
    </w:p>
    <w:p w:rsidR="004B1474" w:rsidRDefault="004B1474" w:rsidP="004B1474">
      <w:pPr>
        <w:pStyle w:val="Code1"/>
      </w:pPr>
      <w:r>
        <w:t>IviDigitizerAcquisitionStatusResultEnum</w:t>
      </w:r>
    </w:p>
    <w:p w:rsidR="004B1474" w:rsidRDefault="004B1474" w:rsidP="004B1474">
      <w:pPr>
        <w:pStyle w:val="FunctionHead"/>
      </w:pPr>
      <w:r>
        <w:t>C Constant Name</w:t>
      </w:r>
    </w:p>
    <w:p w:rsidR="004B1474" w:rsidRDefault="004B1474" w:rsidP="004B1474">
      <w:pPr>
        <w:pStyle w:val="Body1"/>
      </w:pPr>
      <w:r>
        <w:rPr>
          <w:rFonts w:ascii="Courier New" w:hAnsi="Courier New" w:cs="Courier New"/>
          <w:sz w:val="18"/>
          <w:szCs w:val="18"/>
        </w:rPr>
        <w:t>IVIDIGITIZER_ATTR_IS_MEASURING</w:t>
      </w:r>
    </w:p>
    <w:p w:rsidR="004B1474" w:rsidRDefault="004B1474" w:rsidP="004B1474">
      <w:pPr>
        <w:pStyle w:val="FunctionHead"/>
      </w:pPr>
      <w:r>
        <w:t>Description</w:t>
      </w:r>
    </w:p>
    <w:p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4B1474" w:rsidRDefault="004B1474" w:rsidP="00515A06">
            <w:pPr>
              <w:pStyle w:val="TableHead"/>
              <w:jc w:val="left"/>
              <w:rPr>
                <w:i/>
                <w:iCs/>
              </w:rPr>
            </w:pPr>
            <w:r>
              <w:rPr>
                <w:i/>
                <w:iCs/>
              </w:rPr>
              <w:t>Description</w:t>
            </w:r>
          </w:p>
        </w:tc>
      </w:tr>
      <w:tr w:rsidR="004B1474"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Identifier</w:t>
            </w:r>
          </w:p>
        </w:tc>
      </w:tr>
      <w:tr w:rsidR="004B1474" w:rsidTr="00FF452E">
        <w:trPr>
          <w:cantSplit/>
          <w:trHeight w:val="51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Tru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TRU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rsidTr="00FF452E">
        <w:trPr>
          <w:cantSplit/>
          <w:trHeight w:val="462"/>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not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Fals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FALS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rsidTr="00FF452E">
        <w:trPr>
          <w:cantSplit/>
          <w:trHeight w:val="63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river cannot query the instrument to determine if the digitizer is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Unknown</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UNKNOWN</w:t>
            </w:r>
          </w:p>
        </w:tc>
      </w:tr>
      <w:tr w:rsidR="00FB33AE" w:rsidTr="00FF452E">
        <w:trPr>
          <w:cantSplit/>
          <w:trHeight w:val="188"/>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FF452E">
      <w:pPr>
        <w:pStyle w:val="Heading3"/>
        <w:pageBreakBefore/>
      </w:pPr>
      <w:bookmarkStart w:id="163" w:name="_Toc304583603"/>
      <w:bookmarkStart w:id="164" w:name="_Toc372036106"/>
      <w:r>
        <w:lastRenderedPageBreak/>
        <w:t>Is Waiting For Arm</w:t>
      </w:r>
      <w:bookmarkEnd w:id="163"/>
      <w:bookmarkEnd w:id="164"/>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Arm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Arm</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Arm</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ARM</w:t>
      </w:r>
    </w:p>
    <w:p w:rsidR="00515A06" w:rsidRDefault="00515A06" w:rsidP="00515A06">
      <w:pPr>
        <w:pStyle w:val="FunctionHead"/>
      </w:pPr>
      <w:r>
        <w:t>Description</w:t>
      </w:r>
    </w:p>
    <w:p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51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Tru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TRU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54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Fals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FALS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Unknown</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UNKNOWN</w:t>
            </w:r>
          </w:p>
        </w:tc>
      </w:tr>
      <w:tr w:rsidR="00611455" w:rsidTr="008E6A74">
        <w:trPr>
          <w:cantSplit/>
          <w:trHeight w:val="188"/>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8E6A74">
      <w:pPr>
        <w:pStyle w:val="Heading3"/>
        <w:pageBreakBefore/>
      </w:pPr>
      <w:bookmarkStart w:id="165" w:name="_Toc304583604"/>
      <w:bookmarkStart w:id="166" w:name="_Toc372036107"/>
      <w:r>
        <w:lastRenderedPageBreak/>
        <w:t>Is Waiting For Trigger</w:t>
      </w:r>
      <w:bookmarkEnd w:id="165"/>
      <w:bookmarkEnd w:id="166"/>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Trigger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Trigger</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Trigger</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TRIGGER</w:t>
      </w:r>
    </w:p>
    <w:p w:rsidR="00515A06" w:rsidRDefault="00515A06" w:rsidP="00515A06">
      <w:pPr>
        <w:pStyle w:val="FunctionHead"/>
      </w:pPr>
      <w:r>
        <w:t>Description</w:t>
      </w:r>
    </w:p>
    <w:p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42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Tru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TRU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462"/>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Fals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FALS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Unknown</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UNKNOWN</w:t>
            </w:r>
          </w:p>
        </w:tc>
      </w:tr>
      <w:tr w:rsidR="00237168" w:rsidTr="008E6A74">
        <w:trPr>
          <w:cantSplit/>
          <w:trHeight w:val="188"/>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142935" w:rsidRPr="008E6A74" w:rsidRDefault="00142935" w:rsidP="008E6A74">
      <w:pPr>
        <w:pStyle w:val="Heading3"/>
        <w:pageBreakBefore/>
      </w:pPr>
      <w:bookmarkStart w:id="167" w:name="_Toc304583605"/>
      <w:bookmarkStart w:id="168" w:name="_Toc372036108"/>
      <w:r w:rsidRPr="008E6A74">
        <w:lastRenderedPageBreak/>
        <w:t>Max First Valid Point Value</w:t>
      </w:r>
      <w:bookmarkEnd w:id="167"/>
      <w:bookmarkEnd w:id="168"/>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rsidTr="000D2D5D">
        <w:trPr>
          <w:cantSplit/>
          <w:tblHeader/>
        </w:trPr>
        <w:tc>
          <w:tcPr>
            <w:tcW w:w="1170" w:type="dxa"/>
            <w:tcBorders>
              <w:top w:val="single" w:sz="4" w:space="0" w:color="auto"/>
              <w:left w:val="single" w:sz="4" w:space="0" w:color="auto"/>
              <w:bottom w:val="double" w:sz="6" w:space="0" w:color="auto"/>
            </w:tcBorders>
          </w:tcPr>
          <w:p w:rsidR="00142935" w:rsidRDefault="00142935" w:rsidP="000D2D5D">
            <w:pPr>
              <w:pStyle w:val="TableHead"/>
            </w:pPr>
            <w:r>
              <w:t>Data Type</w:t>
            </w:r>
          </w:p>
        </w:tc>
        <w:tc>
          <w:tcPr>
            <w:tcW w:w="810" w:type="dxa"/>
            <w:tcBorders>
              <w:top w:val="single" w:sz="4" w:space="0" w:color="auto"/>
              <w:bottom w:val="double" w:sz="6" w:space="0" w:color="auto"/>
            </w:tcBorders>
          </w:tcPr>
          <w:p w:rsidR="00142935" w:rsidRDefault="00142935" w:rsidP="000D2D5D">
            <w:pPr>
              <w:pStyle w:val="TableHead"/>
            </w:pPr>
            <w:r>
              <w:t>Access</w:t>
            </w:r>
          </w:p>
        </w:tc>
        <w:tc>
          <w:tcPr>
            <w:tcW w:w="1530" w:type="dxa"/>
            <w:tcBorders>
              <w:top w:val="single" w:sz="4" w:space="0" w:color="auto"/>
              <w:bottom w:val="double" w:sz="6" w:space="0" w:color="auto"/>
            </w:tcBorders>
          </w:tcPr>
          <w:p w:rsidR="00142935" w:rsidRDefault="00142935" w:rsidP="000D2D5D">
            <w:pPr>
              <w:pStyle w:val="TableHead"/>
            </w:pPr>
            <w:r>
              <w:t>Applies To</w:t>
            </w:r>
          </w:p>
        </w:tc>
        <w:tc>
          <w:tcPr>
            <w:tcW w:w="1080" w:type="dxa"/>
            <w:tcBorders>
              <w:top w:val="single" w:sz="4" w:space="0" w:color="auto"/>
              <w:bottom w:val="double" w:sz="6" w:space="0" w:color="auto"/>
            </w:tcBorders>
          </w:tcPr>
          <w:p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rsidR="00142935" w:rsidRDefault="00142935" w:rsidP="000D2D5D">
            <w:pPr>
              <w:pStyle w:val="TableHead"/>
            </w:pPr>
            <w:r>
              <w:t>High Level Functions</w:t>
            </w:r>
          </w:p>
        </w:tc>
      </w:tr>
      <w:tr w:rsidR="00142935"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142935" w:rsidRDefault="00142935" w:rsidP="000D2D5D">
            <w:pPr>
              <w:pStyle w:val="TableCellCourierNew"/>
            </w:pPr>
            <w:r>
              <w:t>ViInt64</w:t>
            </w:r>
          </w:p>
        </w:tc>
        <w:tc>
          <w:tcPr>
            <w:tcW w:w="810" w:type="dxa"/>
            <w:tcBorders>
              <w:top w:val="double" w:sz="6" w:space="0" w:color="auto"/>
            </w:tcBorders>
          </w:tcPr>
          <w:p w:rsidR="00142935" w:rsidRDefault="00142935" w:rsidP="000D2D5D">
            <w:pPr>
              <w:pStyle w:val="TableCell"/>
            </w:pPr>
            <w:r>
              <w:t>RO</w:t>
            </w:r>
          </w:p>
        </w:tc>
        <w:tc>
          <w:tcPr>
            <w:tcW w:w="1530" w:type="dxa"/>
            <w:tcBorders>
              <w:top w:val="double" w:sz="6" w:space="0" w:color="auto"/>
            </w:tcBorders>
          </w:tcPr>
          <w:p w:rsidR="00142935" w:rsidRDefault="00142935" w:rsidP="000D2D5D">
            <w:pPr>
              <w:pStyle w:val="TableCell"/>
            </w:pPr>
            <w:r>
              <w:t>N/A</w:t>
            </w:r>
          </w:p>
        </w:tc>
        <w:tc>
          <w:tcPr>
            <w:tcW w:w="1080" w:type="dxa"/>
            <w:tcBorders>
              <w:top w:val="double" w:sz="6" w:space="0" w:color="auto"/>
            </w:tcBorders>
          </w:tcPr>
          <w:p w:rsidR="00142935" w:rsidRDefault="00142935" w:rsidP="000D2D5D">
            <w:pPr>
              <w:pStyle w:val="TableCell"/>
            </w:pPr>
            <w:r>
              <w:t>None</w:t>
            </w:r>
          </w:p>
        </w:tc>
        <w:tc>
          <w:tcPr>
            <w:tcW w:w="4770" w:type="dxa"/>
            <w:tcBorders>
              <w:top w:val="double" w:sz="6" w:space="0" w:color="auto"/>
            </w:tcBorders>
          </w:tcPr>
          <w:p w:rsidR="00142935" w:rsidRDefault="00142935" w:rsidP="000D2D5D">
            <w:pPr>
              <w:pStyle w:val="TableCell"/>
            </w:pPr>
            <w:r>
              <w:t>N/A</w:t>
            </w:r>
          </w:p>
        </w:tc>
      </w:tr>
    </w:tbl>
    <w:p w:rsidR="00FB3DC9" w:rsidRDefault="00FB3DC9" w:rsidP="00FB3DC9">
      <w:pPr>
        <w:pStyle w:val="FunctionHead"/>
      </w:pPr>
      <w:r>
        <w:t>.NET Property Name</w:t>
      </w:r>
    </w:p>
    <w:p w:rsidR="00FB3DC9" w:rsidRDefault="00FB3DC9" w:rsidP="00FB3DC9">
      <w:pPr>
        <w:pStyle w:val="Body1"/>
        <w:rPr>
          <w:rStyle w:val="monospace"/>
        </w:rPr>
      </w:pPr>
      <w:r>
        <w:rPr>
          <w:rStyle w:val="monospace"/>
        </w:rPr>
        <w:t>Acquisition.MaxFirstValidPointValue</w:t>
      </w:r>
    </w:p>
    <w:p w:rsidR="00142935" w:rsidRDefault="00142935" w:rsidP="00142935">
      <w:pPr>
        <w:pStyle w:val="FunctionHead"/>
      </w:pPr>
      <w:r>
        <w:t>COM Property Name</w:t>
      </w:r>
    </w:p>
    <w:p w:rsidR="00142935" w:rsidRDefault="00142935" w:rsidP="00142935">
      <w:pPr>
        <w:pStyle w:val="Body1"/>
        <w:rPr>
          <w:rStyle w:val="monospace"/>
        </w:rPr>
      </w:pPr>
      <w:r>
        <w:rPr>
          <w:rStyle w:val="monospace"/>
        </w:rPr>
        <w:t>Acquisition.MaxFirstValidPointValue</w:t>
      </w:r>
    </w:p>
    <w:p w:rsidR="00142935" w:rsidRDefault="00142935" w:rsidP="00142935">
      <w:pPr>
        <w:pStyle w:val="FunctionHead"/>
      </w:pPr>
      <w:r>
        <w:t>C Constant Name</w:t>
      </w:r>
    </w:p>
    <w:p w:rsidR="00142935" w:rsidRDefault="00142935" w:rsidP="00142935">
      <w:pPr>
        <w:pStyle w:val="Body1"/>
      </w:pPr>
      <w:r>
        <w:rPr>
          <w:rFonts w:ascii="Courier New" w:hAnsi="Courier New" w:cs="Courier New"/>
          <w:sz w:val="18"/>
          <w:szCs w:val="18"/>
        </w:rPr>
        <w:t>IVIDIGITIZER_ATTR_MAX_FIRST_VALID_POINT_VAL</w:t>
      </w:r>
    </w:p>
    <w:p w:rsidR="00142935" w:rsidRDefault="00142935" w:rsidP="00142935">
      <w:pPr>
        <w:pStyle w:val="FunctionHead"/>
      </w:pPr>
      <w:r>
        <w:t>Description</w:t>
      </w:r>
    </w:p>
    <w:p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947E70">
      <w:pPr>
        <w:pStyle w:val="Heading3"/>
        <w:pageBreakBefore/>
      </w:pPr>
      <w:bookmarkStart w:id="169" w:name="_Toc304583606"/>
      <w:bookmarkStart w:id="170" w:name="_Toc372036109"/>
      <w:r>
        <w:lastRenderedPageBreak/>
        <w:t>Max Samples Per Channel</w:t>
      </w:r>
      <w:bookmarkEnd w:id="169"/>
      <w:bookmarkEnd w:id="170"/>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FA756A" w:rsidRDefault="00FA756A" w:rsidP="00FA756A">
      <w:pPr>
        <w:pStyle w:val="FunctionHead"/>
      </w:pPr>
      <w:r>
        <w:t>.NET Property Name</w:t>
      </w:r>
    </w:p>
    <w:p w:rsidR="00FA756A" w:rsidRDefault="00FA756A" w:rsidP="00FA756A">
      <w:pPr>
        <w:pStyle w:val="Body1"/>
        <w:rPr>
          <w:rStyle w:val="monospace"/>
        </w:rPr>
      </w:pPr>
      <w:r>
        <w:rPr>
          <w:rStyle w:val="monospace"/>
        </w:rPr>
        <w:t>Acquisition.MaxSamplesPerChannel</w:t>
      </w:r>
    </w:p>
    <w:p w:rsidR="00004825" w:rsidRDefault="00004825">
      <w:pPr>
        <w:pStyle w:val="FunctionHead"/>
      </w:pPr>
      <w:r>
        <w:t>COM Property Name</w:t>
      </w:r>
    </w:p>
    <w:p w:rsidR="00004825" w:rsidRDefault="00004825">
      <w:pPr>
        <w:pStyle w:val="Body1"/>
        <w:rPr>
          <w:rStyle w:val="monospace"/>
        </w:rPr>
      </w:pPr>
      <w:r>
        <w:rPr>
          <w:rStyle w:val="monospace"/>
        </w:rPr>
        <w:t>Acquisition.MaxSamplesPerChannel</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AX_SAMPLES_PER_CHANNEL</w:t>
      </w:r>
    </w:p>
    <w:p w:rsidR="00004825" w:rsidRDefault="00004825">
      <w:pPr>
        <w:pStyle w:val="FunctionHead"/>
      </w:pPr>
      <w:r>
        <w:t>Description</w:t>
      </w:r>
    </w:p>
    <w:p w:rsidR="00004825" w:rsidRDefault="00004825">
      <w:pPr>
        <w:pStyle w:val="Body1"/>
      </w:pPr>
      <w:r>
        <w:t>Returns the maximum number of samples per channel that can be captured.</w:t>
      </w:r>
    </w:p>
    <w:p w:rsidR="00D82857" w:rsidRPr="00F7116C" w:rsidRDefault="00D82857" w:rsidP="00D82857">
      <w:pPr>
        <w:pStyle w:val="AttrFuncSubheading"/>
        <w:rPr>
          <w:color w:val="auto"/>
        </w:rPr>
      </w:pPr>
      <w:r w:rsidRPr="00F7116C">
        <w:rPr>
          <w:color w:val="auto"/>
        </w:rPr>
        <w:t>.NET Exceptions</w:t>
      </w:r>
    </w:p>
    <w:p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1D3C20">
      <w:pPr>
        <w:pStyle w:val="Heading3"/>
        <w:pageBreakBefore/>
      </w:pPr>
      <w:bookmarkStart w:id="171" w:name="_Toc304583607"/>
      <w:bookmarkStart w:id="172" w:name="_Toc372036110"/>
      <w:r>
        <w:lastRenderedPageBreak/>
        <w:t>Min Record Size</w:t>
      </w:r>
      <w:bookmarkEnd w:id="171"/>
      <w:bookmarkEnd w:id="17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D82857" w:rsidRDefault="00D82857" w:rsidP="00D82857">
      <w:pPr>
        <w:pStyle w:val="FunctionHead"/>
      </w:pPr>
      <w:r>
        <w:t>.NET Property Name</w:t>
      </w:r>
    </w:p>
    <w:p w:rsidR="00D82857" w:rsidRDefault="00D82857" w:rsidP="00D82857">
      <w:pPr>
        <w:pStyle w:val="Body1"/>
        <w:rPr>
          <w:rStyle w:val="monospace"/>
        </w:rPr>
      </w:pPr>
      <w:r>
        <w:rPr>
          <w:rStyle w:val="monospace"/>
        </w:rPr>
        <w:t>Acquisition.MinRecordSize</w:t>
      </w:r>
    </w:p>
    <w:p w:rsidR="00004825" w:rsidRDefault="00004825">
      <w:pPr>
        <w:pStyle w:val="FunctionHead"/>
      </w:pPr>
      <w:r>
        <w:t>COM Property Name</w:t>
      </w:r>
    </w:p>
    <w:p w:rsidR="00004825" w:rsidRDefault="00004825">
      <w:pPr>
        <w:pStyle w:val="Body1"/>
        <w:rPr>
          <w:rStyle w:val="monospace"/>
        </w:rPr>
      </w:pPr>
      <w:r>
        <w:rPr>
          <w:rStyle w:val="monospace"/>
        </w:rPr>
        <w:t>Acquisition.Mi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IN_RECORD_SIZE</w:t>
      </w:r>
    </w:p>
    <w:p w:rsidR="00004825" w:rsidRDefault="00004825">
      <w:pPr>
        <w:pStyle w:val="FunctionHead"/>
      </w:pPr>
      <w:r>
        <w:t>Description</w:t>
      </w:r>
    </w:p>
    <w:p w:rsidR="00004825" w:rsidRDefault="00004825">
      <w:pPr>
        <w:pStyle w:val="Body1"/>
      </w:pPr>
      <w:r>
        <w:t>Indicates the minimum waveform record size</w:t>
      </w:r>
      <w:r w:rsidR="0080634C">
        <w:t xml:space="preserve">. </w:t>
      </w:r>
      <w:r>
        <w:t>If the digitizer can support any arbitrary size record, then this attribute returns 1.</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47E70">
      <w:pPr>
        <w:pStyle w:val="Heading3"/>
        <w:pageBreakBefore/>
      </w:pPr>
      <w:bookmarkStart w:id="173" w:name="_Toc304583608"/>
      <w:bookmarkStart w:id="174" w:name="_Toc372036111"/>
      <w:r>
        <w:lastRenderedPageBreak/>
        <w:t>Num Acquired Records</w:t>
      </w:r>
      <w:bookmarkEnd w:id="173"/>
      <w:bookmarkEnd w:id="17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B778E2" w:rsidRDefault="00B778E2" w:rsidP="00B778E2">
      <w:pPr>
        <w:pStyle w:val="FunctionHead"/>
      </w:pPr>
      <w:r>
        <w:t>.NET Property Name</w:t>
      </w:r>
    </w:p>
    <w:p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rsidR="00004825" w:rsidRDefault="00004825">
      <w:pPr>
        <w:pStyle w:val="FunctionHead"/>
      </w:pPr>
      <w:r>
        <w:t>COM Property Name</w:t>
      </w:r>
    </w:p>
    <w:p w:rsidR="00004825" w:rsidRDefault="00004825">
      <w:pPr>
        <w:pStyle w:val="Body1"/>
        <w:rPr>
          <w:rStyle w:val="monospace"/>
        </w:rPr>
      </w:pPr>
      <w:r>
        <w:rPr>
          <w:rStyle w:val="monospace"/>
        </w:rPr>
        <w:t>Acquisition.NumAcquiredRecord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ACQUIRED_RECORDS</w:t>
      </w:r>
    </w:p>
    <w:p w:rsidR="00004825" w:rsidRDefault="00004825">
      <w:pPr>
        <w:pStyle w:val="FunctionHead"/>
      </w:pPr>
      <w:r>
        <w:t>Description</w:t>
      </w:r>
    </w:p>
    <w:p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rsidR="00B778E2" w:rsidRPr="00F7116C" w:rsidRDefault="00B778E2" w:rsidP="00B778E2">
      <w:pPr>
        <w:pStyle w:val="AttrFuncSubheading"/>
        <w:rPr>
          <w:color w:val="auto"/>
        </w:rPr>
      </w:pPr>
      <w:r w:rsidRPr="00F7116C">
        <w:rPr>
          <w:color w:val="auto"/>
        </w:rPr>
        <w:t>.NET Exceptions</w:t>
      </w:r>
    </w:p>
    <w:p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3D46AA" w:rsidRDefault="00004825" w:rsidP="003D46AA">
      <w:pPr>
        <w:pStyle w:val="Heading3"/>
        <w:pageBreakBefore/>
      </w:pPr>
      <w:bookmarkStart w:id="175" w:name="_Toc304583609"/>
      <w:bookmarkStart w:id="176" w:name="_Toc372036112"/>
      <w:r w:rsidRPr="003D46AA">
        <w:lastRenderedPageBreak/>
        <w:t>Num Records</w:t>
      </w:r>
      <w:r w:rsidR="000D403B" w:rsidRPr="003D46AA">
        <w:t xml:space="preserve"> To Acquire</w:t>
      </w:r>
      <w:bookmarkEnd w:id="175"/>
      <w:bookmarkEnd w:id="17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BE22E9" w:rsidRDefault="00BE22E9" w:rsidP="00BE22E9">
      <w:pPr>
        <w:pStyle w:val="FunctionHead"/>
      </w:pPr>
      <w:r>
        <w:t>.NET Property Name</w:t>
      </w:r>
    </w:p>
    <w:p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rsidR="00004825" w:rsidRDefault="00004825">
      <w:pPr>
        <w:pStyle w:val="FunctionHead"/>
      </w:pPr>
      <w:r>
        <w:t>COM Property Name</w:t>
      </w:r>
    </w:p>
    <w:p w:rsidR="00004825" w:rsidRDefault="00004825">
      <w:pPr>
        <w:pStyle w:val="Body1"/>
        <w:rPr>
          <w:rStyle w:val="monospace"/>
        </w:rPr>
      </w:pPr>
      <w:r>
        <w:rPr>
          <w:rStyle w:val="monospace"/>
        </w:rPr>
        <w:t>Acquisition.NumRecords</w:t>
      </w:r>
      <w:r w:rsidR="000D403B">
        <w:rPr>
          <w:rStyle w:val="monospace"/>
        </w:rPr>
        <w:t>ToAcqui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rsidR="00004825" w:rsidRDefault="00004825">
      <w:pPr>
        <w:pStyle w:val="FunctionHead"/>
      </w:pPr>
      <w:r>
        <w:t>Description</w:t>
      </w:r>
    </w:p>
    <w:p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rsidR="00BE22E9" w:rsidRPr="00F7116C" w:rsidRDefault="00BE22E9" w:rsidP="00BE22E9">
      <w:pPr>
        <w:pStyle w:val="AttrFuncSubheading"/>
        <w:rPr>
          <w:color w:val="auto"/>
        </w:rPr>
      </w:pPr>
      <w:r w:rsidRPr="00F7116C">
        <w:rPr>
          <w:color w:val="auto"/>
        </w:rPr>
        <w:t>.NET Exceptions</w:t>
      </w:r>
    </w:p>
    <w:p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277E31" w:rsidRDefault="00004825" w:rsidP="00277E31">
      <w:pPr>
        <w:pStyle w:val="Heading3"/>
        <w:pageBreakBefore/>
      </w:pPr>
      <w:bookmarkStart w:id="177" w:name="_Toc198421922"/>
      <w:bookmarkStart w:id="178" w:name="_Toc200087448"/>
      <w:bookmarkStart w:id="179" w:name="_Toc198421940"/>
      <w:bookmarkStart w:id="180" w:name="_Toc200087466"/>
      <w:bookmarkStart w:id="181" w:name="_Toc198421942"/>
      <w:bookmarkStart w:id="182" w:name="_Toc200087468"/>
      <w:bookmarkStart w:id="183" w:name="_Toc200087469"/>
      <w:bookmarkStart w:id="184" w:name="_Toc304583610"/>
      <w:bookmarkStart w:id="185" w:name="_Toc372036113"/>
      <w:bookmarkEnd w:id="177"/>
      <w:bookmarkEnd w:id="178"/>
      <w:bookmarkEnd w:id="179"/>
      <w:bookmarkEnd w:id="180"/>
      <w:bookmarkEnd w:id="181"/>
      <w:bookmarkEnd w:id="182"/>
      <w:bookmarkEnd w:id="183"/>
      <w:r w:rsidRPr="00277E31">
        <w:lastRenderedPageBreak/>
        <w:t>Record Size</w:t>
      </w:r>
      <w:bookmarkEnd w:id="184"/>
      <w:bookmarkEnd w:id="18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RecordSize</w:t>
      </w:r>
    </w:p>
    <w:p w:rsidR="00004825" w:rsidRDefault="00004825">
      <w:pPr>
        <w:pStyle w:val="FunctionHead"/>
      </w:pPr>
      <w:r>
        <w:t>COM Property Name</w:t>
      </w:r>
    </w:p>
    <w:p w:rsidR="00004825" w:rsidRDefault="00004825">
      <w:pPr>
        <w:pStyle w:val="Body1"/>
        <w:rPr>
          <w:rStyle w:val="monospace"/>
        </w:rPr>
      </w:pPr>
      <w:r>
        <w:rPr>
          <w:rStyle w:val="monospace"/>
        </w:rPr>
        <w:t>Acquisitio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CORD_SIZE</w:t>
      </w:r>
    </w:p>
    <w:p w:rsidR="00004825" w:rsidRDefault="00004825">
      <w:pPr>
        <w:pStyle w:val="FunctionHead"/>
      </w:pPr>
      <w:r>
        <w:t>Description</w:t>
      </w:r>
    </w:p>
    <w:p w:rsidR="00004825" w:rsidRDefault="00004825">
      <w:pPr>
        <w:pStyle w:val="Body1"/>
      </w:pPr>
      <w:r>
        <w:t>Specifies the number of samples to acquire in each waveform record.</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7C6180">
      <w:pPr>
        <w:pStyle w:val="Heading3"/>
        <w:pageBreakBefore/>
      </w:pPr>
      <w:bookmarkStart w:id="186" w:name="_Toc304583611"/>
      <w:bookmarkStart w:id="187" w:name="_Toc372036114"/>
      <w:r>
        <w:lastRenderedPageBreak/>
        <w:t>Sample Rate</w:t>
      </w:r>
      <w:bookmarkEnd w:id="186"/>
      <w:bookmarkEnd w:id="18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SampleRate</w:t>
      </w:r>
    </w:p>
    <w:p w:rsidR="00004825" w:rsidRDefault="00004825">
      <w:pPr>
        <w:pStyle w:val="FunctionHead"/>
      </w:pPr>
      <w:r>
        <w:t>COM Property Name</w:t>
      </w:r>
    </w:p>
    <w:p w:rsidR="00004825" w:rsidRDefault="00004825">
      <w:pPr>
        <w:pStyle w:val="Body1"/>
        <w:rPr>
          <w:rStyle w:val="monospace"/>
        </w:rPr>
      </w:pPr>
      <w:r>
        <w:rPr>
          <w:rStyle w:val="monospace"/>
        </w:rPr>
        <w:t>Acquisition.SampleRat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SAMPLE_RATE</w:t>
      </w:r>
    </w:p>
    <w:p w:rsidR="00004825" w:rsidRDefault="00004825">
      <w:pPr>
        <w:pStyle w:val="FunctionHead"/>
      </w:pPr>
      <w:r>
        <w:t>Description</w:t>
      </w:r>
    </w:p>
    <w:p w:rsidR="00277E31" w:rsidRDefault="00004825">
      <w:pPr>
        <w:pStyle w:val="Body1"/>
      </w:pPr>
      <w:r>
        <w:t>Specifies the rate of the sample clock in samples per second</w:t>
      </w:r>
      <w:r w:rsidR="00654CC3">
        <w:t>.</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277E31">
      <w:pPr>
        <w:pStyle w:val="Heading3"/>
        <w:pageBreakBefore/>
      </w:pPr>
      <w:bookmarkStart w:id="188" w:name="_Toc304583612"/>
      <w:bookmarkStart w:id="189" w:name="_Toc372036115"/>
      <w:r>
        <w:lastRenderedPageBreak/>
        <w:t>Trigger Coupling</w:t>
      </w:r>
      <w:bookmarkEnd w:id="188"/>
      <w:bookmarkEnd w:id="18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C07304">
            <w:pPr>
              <w:pStyle w:val="TableCell"/>
            </w:pPr>
            <w:r>
              <w:t>Trig</w:t>
            </w:r>
            <w:r w:rsidR="007D5B4E">
              <w:t>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Trigger.Sources[].Coupling</w:t>
      </w:r>
    </w:p>
    <w:p w:rsidR="007C6180" w:rsidRDefault="007C6180" w:rsidP="007C6180">
      <w:pPr>
        <w:pStyle w:val="FunctionHead"/>
      </w:pPr>
      <w:r>
        <w:t>.NET Enumeration Name</w:t>
      </w:r>
    </w:p>
    <w:p w:rsidR="007C6180" w:rsidRDefault="007C6180" w:rsidP="007C6180">
      <w:pPr>
        <w:pStyle w:val="Code1"/>
      </w:pPr>
      <w:r>
        <w:t>TriggerCoupling</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Coupling</w:t>
      </w:r>
    </w:p>
    <w:p w:rsidR="00004825" w:rsidRDefault="00004825">
      <w:pPr>
        <w:pStyle w:val="FunctionHead"/>
      </w:pPr>
      <w:r>
        <w:t>COM Enumeration Name</w:t>
      </w:r>
    </w:p>
    <w:p w:rsidR="00004825" w:rsidRDefault="00004825">
      <w:pPr>
        <w:pStyle w:val="Code1"/>
      </w:pPr>
      <w:r>
        <w:t>IviDigitizerTrigger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COUPLING</w:t>
      </w:r>
    </w:p>
    <w:p w:rsidR="00004825" w:rsidRDefault="00004825">
      <w:pPr>
        <w:pStyle w:val="FunctionHead"/>
      </w:pPr>
      <w:r>
        <w:t>Description</w:t>
      </w:r>
    </w:p>
    <w:p w:rsidR="00004825" w:rsidRDefault="00004825">
      <w:pPr>
        <w:pStyle w:val="Body1"/>
      </w:pPr>
      <w:r>
        <w:t>Specifies how the digitizer couples the trigger source.</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7C6180">
        <w:trPr>
          <w:cantSplit/>
          <w:trHeight w:val="468"/>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A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A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rsidTr="007C6180">
        <w:trPr>
          <w:cantSplit/>
          <w:trHeight w:val="480"/>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D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D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rsidTr="007C6180">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high frequencies from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rsidP="00972344">
            <w:pPr>
              <w:pStyle w:val="TableCellCourierNew"/>
            </w:pPr>
            <w:r>
              <w:t>TriggerCoupling.</w:t>
            </w:r>
            <w:r w:rsidR="00801FE3">
              <w:t>H</w:t>
            </w:r>
            <w:r w:rsidR="00707EF2">
              <w:t>F</w:t>
            </w:r>
            <w:r w:rsidR="00801FE3">
              <w:t>Reject</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rsidP="00972344">
            <w:pPr>
              <w:pStyle w:val="TableCellCourierNew"/>
            </w:pPr>
            <w:r>
              <w:t>IVIDIGITIZER_VAL_TRIGGER_COUPLING_HF_REJECT</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rsidTr="00277E31">
        <w:trPr>
          <w:cantSplit/>
          <w:trHeight w:val="453"/>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low frequencies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L</w:t>
            </w:r>
            <w:r w:rsidR="00707EF2">
              <w:t>F</w:t>
            </w:r>
            <w:r w:rsidR="00801FE3">
              <w:t>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LF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rsidTr="00277E31">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noise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Noise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NOISE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B047DD" w:rsidRDefault="00B047DD" w:rsidP="001721C4">
      <w:pPr>
        <w:pStyle w:val="Body1"/>
      </w:pPr>
    </w:p>
    <w:p w:rsidR="00801FE3" w:rsidRPr="00F7116C" w:rsidRDefault="00801FE3" w:rsidP="00801FE3">
      <w:pPr>
        <w:pStyle w:val="AttrFuncSubheading"/>
        <w:rPr>
          <w:color w:val="auto"/>
        </w:rPr>
      </w:pPr>
      <w:r w:rsidRPr="00F7116C">
        <w:rPr>
          <w:color w:val="auto"/>
        </w:rPr>
        <w:t>.NET Exceptions</w:t>
      </w:r>
    </w:p>
    <w:p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B047DD" w:rsidP="0081204F">
      <w:pPr>
        <w:pStyle w:val="Heading3"/>
        <w:pageBreakBefore/>
      </w:pPr>
      <w:bookmarkStart w:id="190" w:name="_Toc304583613"/>
      <w:bookmarkStart w:id="191" w:name="_Toc372036116"/>
      <w:r>
        <w:lastRenderedPageBreak/>
        <w:t>Trigger Delay</w:t>
      </w:r>
      <w:bookmarkEnd w:id="190"/>
      <w:bookmarkEnd w:id="191"/>
    </w:p>
    <w:p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rsidTr="0082626F">
        <w:trPr>
          <w:cantSplit/>
          <w:tblHeader/>
        </w:trPr>
        <w:tc>
          <w:tcPr>
            <w:tcW w:w="2716" w:type="dxa"/>
            <w:tcBorders>
              <w:top w:val="single" w:sz="4" w:space="0" w:color="auto"/>
              <w:left w:val="single" w:sz="4" w:space="0" w:color="auto"/>
              <w:bottom w:val="double" w:sz="6" w:space="0" w:color="auto"/>
            </w:tcBorders>
          </w:tcPr>
          <w:p w:rsidR="00B047DD" w:rsidRDefault="00B047DD" w:rsidP="007469BC">
            <w:pPr>
              <w:pStyle w:val="TableHead"/>
            </w:pPr>
            <w:r>
              <w:t>Data Type</w:t>
            </w:r>
          </w:p>
        </w:tc>
        <w:tc>
          <w:tcPr>
            <w:tcW w:w="990" w:type="dxa"/>
            <w:tcBorders>
              <w:top w:val="single" w:sz="4" w:space="0" w:color="auto"/>
              <w:bottom w:val="double" w:sz="6" w:space="0" w:color="auto"/>
            </w:tcBorders>
          </w:tcPr>
          <w:p w:rsidR="00B047DD" w:rsidRDefault="00B047DD" w:rsidP="007469BC">
            <w:pPr>
              <w:pStyle w:val="TableHead"/>
            </w:pPr>
            <w:r>
              <w:t>Access</w:t>
            </w:r>
          </w:p>
        </w:tc>
        <w:tc>
          <w:tcPr>
            <w:tcW w:w="1260" w:type="dxa"/>
            <w:tcBorders>
              <w:top w:val="single" w:sz="4" w:space="0" w:color="auto"/>
              <w:bottom w:val="double" w:sz="6" w:space="0" w:color="auto"/>
            </w:tcBorders>
          </w:tcPr>
          <w:p w:rsidR="00B047DD" w:rsidRDefault="00B047DD" w:rsidP="007469BC">
            <w:pPr>
              <w:pStyle w:val="TableHead"/>
            </w:pPr>
            <w:r>
              <w:t>Applies To</w:t>
            </w:r>
          </w:p>
        </w:tc>
        <w:tc>
          <w:tcPr>
            <w:tcW w:w="1260" w:type="dxa"/>
            <w:tcBorders>
              <w:top w:val="single" w:sz="4" w:space="0" w:color="auto"/>
              <w:bottom w:val="double" w:sz="6" w:space="0" w:color="auto"/>
            </w:tcBorders>
          </w:tcPr>
          <w:p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rsidR="00B047DD" w:rsidRDefault="00B047DD" w:rsidP="007469BC">
            <w:pPr>
              <w:pStyle w:val="TableHead"/>
            </w:pPr>
            <w:r>
              <w:t>High Level Functions</w:t>
            </w:r>
          </w:p>
        </w:tc>
      </w:tr>
      <w:tr w:rsidR="00B047DD"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rsidR="00B047DD" w:rsidRDefault="00B047DD" w:rsidP="007469BC">
            <w:pPr>
              <w:pStyle w:val="TableCellCourierNew"/>
            </w:pPr>
            <w:r>
              <w:t>ViReal64</w:t>
            </w:r>
            <w:r w:rsidR="0082626F">
              <w:t xml:space="preserve"> (C/COM)</w:t>
            </w:r>
          </w:p>
          <w:p w:rsidR="0082626F" w:rsidRDefault="0082626F" w:rsidP="007469BC">
            <w:pPr>
              <w:pStyle w:val="TableCellCourierNew"/>
            </w:pPr>
            <w:r>
              <w:t>PrecisionTimeSpan (.NET)</w:t>
            </w:r>
          </w:p>
        </w:tc>
        <w:tc>
          <w:tcPr>
            <w:tcW w:w="990" w:type="dxa"/>
            <w:tcBorders>
              <w:top w:val="double" w:sz="6" w:space="0" w:color="auto"/>
            </w:tcBorders>
          </w:tcPr>
          <w:p w:rsidR="00B047DD" w:rsidRDefault="00B047DD" w:rsidP="007469BC">
            <w:pPr>
              <w:pStyle w:val="TableCell"/>
            </w:pPr>
            <w:r>
              <w:t>R/W</w:t>
            </w:r>
          </w:p>
        </w:tc>
        <w:tc>
          <w:tcPr>
            <w:tcW w:w="1260" w:type="dxa"/>
            <w:tcBorders>
              <w:top w:val="double" w:sz="6" w:space="0" w:color="auto"/>
            </w:tcBorders>
          </w:tcPr>
          <w:p w:rsidR="00B047DD" w:rsidRDefault="00FA3051" w:rsidP="007469BC">
            <w:pPr>
              <w:pStyle w:val="TableCell"/>
            </w:pPr>
            <w:r>
              <w:t>N/A</w:t>
            </w:r>
          </w:p>
        </w:tc>
        <w:tc>
          <w:tcPr>
            <w:tcW w:w="1260" w:type="dxa"/>
            <w:tcBorders>
              <w:top w:val="double" w:sz="6" w:space="0" w:color="auto"/>
            </w:tcBorders>
          </w:tcPr>
          <w:p w:rsidR="00B047DD" w:rsidRDefault="00654CC3" w:rsidP="007469BC">
            <w:pPr>
              <w:pStyle w:val="TableCell"/>
            </w:pPr>
            <w:r>
              <w:t>Down</w:t>
            </w:r>
          </w:p>
        </w:tc>
        <w:tc>
          <w:tcPr>
            <w:tcW w:w="3134" w:type="dxa"/>
            <w:tcBorders>
              <w:top w:val="double" w:sz="6" w:space="0" w:color="auto"/>
            </w:tcBorders>
          </w:tcPr>
          <w:p w:rsidR="00B047DD" w:rsidRDefault="00B047DD" w:rsidP="007469BC">
            <w:pPr>
              <w:pStyle w:val="TableCell"/>
            </w:pPr>
            <w:r>
              <w:t>N/A</w:t>
            </w:r>
          </w:p>
        </w:tc>
      </w:tr>
    </w:tbl>
    <w:p w:rsidR="0081204F" w:rsidRDefault="0081204F" w:rsidP="0081204F">
      <w:pPr>
        <w:pStyle w:val="FunctionHead"/>
      </w:pPr>
      <w:r>
        <w:t>.NET Property Name</w:t>
      </w:r>
    </w:p>
    <w:p w:rsidR="0081204F" w:rsidRDefault="0081204F" w:rsidP="0081204F">
      <w:pPr>
        <w:pStyle w:val="Body1"/>
        <w:rPr>
          <w:rStyle w:val="monospace"/>
        </w:rPr>
      </w:pPr>
      <w:r>
        <w:rPr>
          <w:rStyle w:val="monospace"/>
        </w:rPr>
        <w:t>Trigger.Delay</w:t>
      </w:r>
    </w:p>
    <w:p w:rsidR="00B047DD" w:rsidRDefault="00B047DD" w:rsidP="00B047DD">
      <w:pPr>
        <w:pStyle w:val="FunctionHead"/>
      </w:pPr>
      <w:r>
        <w:t>COM Property Name</w:t>
      </w:r>
    </w:p>
    <w:p w:rsidR="00B047DD" w:rsidRDefault="009249C0" w:rsidP="00B047DD">
      <w:pPr>
        <w:pStyle w:val="Body1"/>
        <w:rPr>
          <w:rStyle w:val="monospace"/>
        </w:rPr>
      </w:pPr>
      <w:r>
        <w:rPr>
          <w:rStyle w:val="monospace"/>
        </w:rPr>
        <w:t>Trigger.</w:t>
      </w:r>
      <w:r w:rsidR="00B047DD">
        <w:rPr>
          <w:rStyle w:val="monospace"/>
        </w:rPr>
        <w:t>Delay</w:t>
      </w:r>
    </w:p>
    <w:p w:rsidR="00B047DD" w:rsidRDefault="00B047DD" w:rsidP="00B047DD">
      <w:pPr>
        <w:pStyle w:val="FunctionHead"/>
      </w:pPr>
      <w:r>
        <w:t>C Constant Name</w:t>
      </w:r>
    </w:p>
    <w:p w:rsidR="00B047DD" w:rsidRDefault="00B047DD" w:rsidP="00B047DD">
      <w:pPr>
        <w:pStyle w:val="Body1"/>
      </w:pPr>
      <w:r>
        <w:rPr>
          <w:rFonts w:ascii="Courier New" w:hAnsi="Courier New" w:cs="Courier New"/>
          <w:sz w:val="18"/>
          <w:szCs w:val="18"/>
        </w:rPr>
        <w:t>IVIDIGITIZER_ATTR_TRIGGER_DELAY</w:t>
      </w:r>
    </w:p>
    <w:p w:rsidR="00B047DD" w:rsidRDefault="00B047DD" w:rsidP="00B047DD">
      <w:pPr>
        <w:pStyle w:val="FunctionHead"/>
      </w:pPr>
      <w:r>
        <w:t>Description</w:t>
      </w:r>
    </w:p>
    <w:p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rsidR="0081204F" w:rsidRPr="00F7116C" w:rsidRDefault="0081204F" w:rsidP="0081204F">
      <w:pPr>
        <w:pStyle w:val="AttrFuncSubheading"/>
        <w:rPr>
          <w:color w:val="auto"/>
        </w:rPr>
      </w:pPr>
      <w:r w:rsidRPr="00F7116C">
        <w:rPr>
          <w:color w:val="auto"/>
        </w:rPr>
        <w:t>.NET Exceptions</w:t>
      </w:r>
    </w:p>
    <w:p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1F0BF5" w:rsidP="001F0BF5">
      <w:pPr>
        <w:pStyle w:val="Body"/>
      </w:pPr>
      <w:r>
        <w:br w:type="page"/>
      </w:r>
    </w:p>
    <w:p w:rsidR="003B79D7" w:rsidRDefault="003B79D7" w:rsidP="003B79D7">
      <w:pPr>
        <w:pStyle w:val="Heading3"/>
      </w:pPr>
      <w:bookmarkStart w:id="192" w:name="_Toc193259930"/>
      <w:bookmarkStart w:id="193" w:name="_Toc193278955"/>
      <w:bookmarkStart w:id="194" w:name="_Toc193279548"/>
      <w:bookmarkStart w:id="195" w:name="_Toc193522288"/>
      <w:bookmarkStart w:id="196" w:name="_Toc193522881"/>
      <w:bookmarkStart w:id="197" w:name="_Toc304583614"/>
      <w:bookmarkStart w:id="198" w:name="_Toc372036117"/>
      <w:bookmarkEnd w:id="192"/>
      <w:bookmarkEnd w:id="193"/>
      <w:bookmarkEnd w:id="194"/>
      <w:bookmarkEnd w:id="195"/>
      <w:bookmarkEnd w:id="196"/>
      <w:r>
        <w:lastRenderedPageBreak/>
        <w:t>Trigger Hysteresis</w:t>
      </w:r>
      <w:bookmarkEnd w:id="197"/>
      <w:bookmarkEnd w:id="198"/>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C2538D" w:rsidRDefault="00C2538D" w:rsidP="00C2538D">
      <w:pPr>
        <w:pStyle w:val="FunctionHead"/>
      </w:pPr>
      <w:r>
        <w:t>.NET Property Name</w:t>
      </w:r>
    </w:p>
    <w:p w:rsidR="00C2538D" w:rsidRDefault="00C2538D" w:rsidP="00C2538D">
      <w:pPr>
        <w:pStyle w:val="Body1"/>
        <w:rPr>
          <w:rStyle w:val="monospace"/>
        </w:rPr>
      </w:pPr>
      <w:r>
        <w:rPr>
          <w:rStyle w:val="monospace"/>
        </w:rPr>
        <w:t>Trigger.Sources[].Hysteresis</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Hysteresis</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HYSTERESIS</w:t>
      </w:r>
    </w:p>
    <w:p w:rsidR="003B79D7" w:rsidRDefault="003B79D7" w:rsidP="003B79D7">
      <w:pPr>
        <w:pStyle w:val="FunctionHead"/>
      </w:pPr>
      <w:r>
        <w:t>Description</w:t>
      </w:r>
    </w:p>
    <w:p w:rsidR="001721C4" w:rsidRDefault="003B79D7" w:rsidP="003B79D7">
      <w:pPr>
        <w:pStyle w:val="Body1"/>
        <w:rPr>
          <w:sz w:val="12"/>
          <w:szCs w:val="12"/>
        </w:rPr>
      </w:pPr>
      <w:r>
        <w:t xml:space="preserve">Specifies </w:t>
      </w:r>
      <w:r w:rsidR="001C19CE">
        <w:t>the trigger hysteresis in Volts</w:t>
      </w:r>
      <w:r w:rsidR="00C2538D">
        <w:t>.</w:t>
      </w:r>
    </w:p>
    <w:p w:rsidR="00C2538D" w:rsidRPr="00F7116C" w:rsidRDefault="00C2538D" w:rsidP="00C2538D">
      <w:pPr>
        <w:pStyle w:val="AttrFuncSubheading"/>
        <w:rPr>
          <w:color w:val="auto"/>
        </w:rPr>
      </w:pPr>
      <w:r w:rsidRPr="00F7116C">
        <w:rPr>
          <w:color w:val="auto"/>
        </w:rPr>
        <w:t>.NET Exceptions</w:t>
      </w:r>
    </w:p>
    <w:p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0C0C14">
      <w:pPr>
        <w:pStyle w:val="Heading3"/>
        <w:pageBreakBefore/>
      </w:pPr>
      <w:bookmarkStart w:id="199" w:name="_Toc304583615"/>
      <w:bookmarkStart w:id="200" w:name="_Toc372036118"/>
      <w:r>
        <w:lastRenderedPageBreak/>
        <w:t>Trigger Level</w:t>
      </w:r>
      <w:bookmarkEnd w:id="199"/>
      <w:bookmarkEnd w:id="200"/>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rsidR="00E979AD" w:rsidRDefault="00E979AD" w:rsidP="00E979AD">
      <w:pPr>
        <w:pStyle w:val="FunctionHead"/>
      </w:pPr>
      <w:r>
        <w:t>.NET Property Name</w:t>
      </w:r>
    </w:p>
    <w:p w:rsidR="00E979AD" w:rsidRDefault="00E979AD" w:rsidP="00E979AD">
      <w:pPr>
        <w:pStyle w:val="Body1"/>
        <w:rPr>
          <w:rStyle w:val="monospace"/>
        </w:rPr>
      </w:pPr>
      <w:r>
        <w:rPr>
          <w:rStyle w:val="monospace"/>
        </w:rPr>
        <w:t>Trigger.Sources[].Level</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Level</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LEVEL</w:t>
      </w:r>
    </w:p>
    <w:p w:rsidR="003B79D7" w:rsidRDefault="003B79D7" w:rsidP="003B79D7">
      <w:pPr>
        <w:pStyle w:val="FunctionHead"/>
      </w:pPr>
      <w:r>
        <w:t>Description</w:t>
      </w:r>
    </w:p>
    <w:p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rsidR="00E979AD" w:rsidRPr="00F7116C" w:rsidRDefault="00E979AD" w:rsidP="00E979AD">
      <w:pPr>
        <w:pStyle w:val="AttrFuncSubheading"/>
        <w:rPr>
          <w:color w:val="auto"/>
        </w:rPr>
      </w:pPr>
      <w:r w:rsidRPr="00F7116C">
        <w:rPr>
          <w:color w:val="auto"/>
        </w:rPr>
        <w:t>.NET Exceptions</w:t>
      </w:r>
    </w:p>
    <w:p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842DC8" w:rsidRDefault="00842DC8" w:rsidP="001C19CE">
      <w:pPr>
        <w:pStyle w:val="Heading3"/>
        <w:pageBreakBefore/>
      </w:pPr>
      <w:bookmarkStart w:id="201" w:name="_Toc304583616"/>
      <w:bookmarkStart w:id="202" w:name="_Toc372036119"/>
      <w:r>
        <w:lastRenderedPageBreak/>
        <w:t>Trigger Output Enabled</w:t>
      </w:r>
      <w:bookmarkEnd w:id="201"/>
      <w:bookmarkEnd w:id="202"/>
    </w:p>
    <w:p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rsidTr="00085177">
        <w:trPr>
          <w:cantSplit/>
          <w:tblHeader/>
        </w:trPr>
        <w:tc>
          <w:tcPr>
            <w:tcW w:w="1170" w:type="dxa"/>
            <w:tcBorders>
              <w:top w:val="single" w:sz="4" w:space="0" w:color="auto"/>
              <w:left w:val="single" w:sz="4" w:space="0" w:color="auto"/>
              <w:bottom w:val="double" w:sz="6" w:space="0" w:color="auto"/>
            </w:tcBorders>
          </w:tcPr>
          <w:p w:rsidR="00842DC8" w:rsidRDefault="00842DC8" w:rsidP="00085177">
            <w:pPr>
              <w:pStyle w:val="TableHead"/>
            </w:pPr>
            <w:r>
              <w:t>Data Type</w:t>
            </w:r>
          </w:p>
        </w:tc>
        <w:tc>
          <w:tcPr>
            <w:tcW w:w="810" w:type="dxa"/>
            <w:tcBorders>
              <w:top w:val="single" w:sz="4" w:space="0" w:color="auto"/>
              <w:bottom w:val="double" w:sz="6" w:space="0" w:color="auto"/>
            </w:tcBorders>
          </w:tcPr>
          <w:p w:rsidR="00842DC8" w:rsidRDefault="00842DC8" w:rsidP="00085177">
            <w:pPr>
              <w:pStyle w:val="TableHead"/>
            </w:pPr>
            <w:r>
              <w:t>Access</w:t>
            </w:r>
          </w:p>
        </w:tc>
        <w:tc>
          <w:tcPr>
            <w:tcW w:w="1530" w:type="dxa"/>
            <w:tcBorders>
              <w:top w:val="single" w:sz="4" w:space="0" w:color="auto"/>
              <w:bottom w:val="double" w:sz="6" w:space="0" w:color="auto"/>
            </w:tcBorders>
          </w:tcPr>
          <w:p w:rsidR="00842DC8" w:rsidRDefault="00842DC8" w:rsidP="00085177">
            <w:pPr>
              <w:pStyle w:val="TableHead"/>
            </w:pPr>
            <w:r>
              <w:t>Applies To</w:t>
            </w:r>
          </w:p>
        </w:tc>
        <w:tc>
          <w:tcPr>
            <w:tcW w:w="1080" w:type="dxa"/>
            <w:tcBorders>
              <w:top w:val="single" w:sz="4" w:space="0" w:color="auto"/>
              <w:bottom w:val="double" w:sz="6" w:space="0" w:color="auto"/>
            </w:tcBorders>
          </w:tcPr>
          <w:p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rsidR="00842DC8" w:rsidRDefault="00842DC8" w:rsidP="00085177">
            <w:pPr>
              <w:pStyle w:val="TableHead"/>
            </w:pPr>
            <w:r>
              <w:t>High Level Functions</w:t>
            </w:r>
          </w:p>
        </w:tc>
      </w:tr>
      <w:tr w:rsidR="00842DC8"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842DC8" w:rsidRDefault="00842DC8" w:rsidP="00085177">
            <w:pPr>
              <w:pStyle w:val="TableCellCourierNew"/>
            </w:pPr>
            <w:r>
              <w:t>ViBoolean</w:t>
            </w:r>
          </w:p>
        </w:tc>
        <w:tc>
          <w:tcPr>
            <w:tcW w:w="810" w:type="dxa"/>
            <w:tcBorders>
              <w:top w:val="double" w:sz="6" w:space="0" w:color="auto"/>
            </w:tcBorders>
          </w:tcPr>
          <w:p w:rsidR="00842DC8" w:rsidRDefault="00842DC8" w:rsidP="00085177">
            <w:pPr>
              <w:pStyle w:val="TableCell"/>
            </w:pPr>
            <w:r>
              <w:t>R/W</w:t>
            </w:r>
          </w:p>
        </w:tc>
        <w:tc>
          <w:tcPr>
            <w:tcW w:w="1530" w:type="dxa"/>
            <w:tcBorders>
              <w:top w:val="double" w:sz="6" w:space="0" w:color="auto"/>
            </w:tcBorders>
          </w:tcPr>
          <w:p w:rsidR="00842DC8" w:rsidRDefault="00842DC8" w:rsidP="00085177">
            <w:pPr>
              <w:pStyle w:val="TableCell"/>
            </w:pPr>
            <w:r>
              <w:t>N/A</w:t>
            </w:r>
          </w:p>
        </w:tc>
        <w:tc>
          <w:tcPr>
            <w:tcW w:w="1080" w:type="dxa"/>
            <w:tcBorders>
              <w:top w:val="double" w:sz="6" w:space="0" w:color="auto"/>
            </w:tcBorders>
          </w:tcPr>
          <w:p w:rsidR="00842DC8" w:rsidRDefault="00842DC8" w:rsidP="00085177">
            <w:pPr>
              <w:pStyle w:val="TableCell"/>
            </w:pPr>
            <w:r>
              <w:t>None</w:t>
            </w:r>
          </w:p>
        </w:tc>
        <w:tc>
          <w:tcPr>
            <w:tcW w:w="4770" w:type="dxa"/>
            <w:tcBorders>
              <w:top w:val="double" w:sz="6" w:space="0" w:color="auto"/>
            </w:tcBorders>
          </w:tcPr>
          <w:p w:rsidR="00842DC8" w:rsidRDefault="00842DC8" w:rsidP="00085177">
            <w:pPr>
              <w:pStyle w:val="TableCell"/>
            </w:pPr>
            <w:r>
              <w:t>N/A</w:t>
            </w:r>
          </w:p>
        </w:tc>
      </w:tr>
    </w:tbl>
    <w:p w:rsidR="00986640" w:rsidRDefault="00986640" w:rsidP="00986640">
      <w:pPr>
        <w:pStyle w:val="FunctionHead"/>
      </w:pPr>
      <w:r>
        <w:t>.NET Property Name</w:t>
      </w:r>
    </w:p>
    <w:p w:rsidR="00986640" w:rsidRDefault="00986640" w:rsidP="00986640">
      <w:pPr>
        <w:pStyle w:val="Body1"/>
        <w:rPr>
          <w:rStyle w:val="monospace"/>
        </w:rPr>
      </w:pPr>
      <w:r>
        <w:rPr>
          <w:rStyle w:val="monospace"/>
        </w:rPr>
        <w:t>Trigger.OutputEnabled</w:t>
      </w:r>
    </w:p>
    <w:p w:rsidR="00842DC8" w:rsidRDefault="00842DC8" w:rsidP="00842DC8">
      <w:pPr>
        <w:pStyle w:val="FunctionHead"/>
      </w:pPr>
      <w:r>
        <w:t>COM Property Name</w:t>
      </w:r>
    </w:p>
    <w:p w:rsidR="00842DC8" w:rsidRDefault="00842DC8" w:rsidP="00842DC8">
      <w:pPr>
        <w:pStyle w:val="Body1"/>
        <w:rPr>
          <w:rStyle w:val="monospace"/>
        </w:rPr>
      </w:pPr>
      <w:r>
        <w:rPr>
          <w:rStyle w:val="monospace"/>
        </w:rPr>
        <w:t>Trigger.OutputEnabled</w:t>
      </w:r>
    </w:p>
    <w:p w:rsidR="00842DC8" w:rsidRDefault="00842DC8" w:rsidP="00842DC8">
      <w:pPr>
        <w:pStyle w:val="FunctionHead"/>
      </w:pPr>
      <w:r>
        <w:t>C Constant Name</w:t>
      </w:r>
    </w:p>
    <w:p w:rsidR="00842DC8" w:rsidRDefault="00842DC8" w:rsidP="00842DC8">
      <w:pPr>
        <w:pStyle w:val="Body1"/>
      </w:pPr>
      <w:r>
        <w:rPr>
          <w:rFonts w:ascii="Courier New" w:hAnsi="Courier New" w:cs="Courier New"/>
          <w:sz w:val="18"/>
          <w:szCs w:val="18"/>
        </w:rPr>
        <w:t>IVIDIGITIZER_ATTR_TRIGGER_OUTPUT_ENABLED</w:t>
      </w:r>
    </w:p>
    <w:p w:rsidR="00842DC8" w:rsidRDefault="00842DC8" w:rsidP="00842DC8">
      <w:pPr>
        <w:pStyle w:val="FunctionHead"/>
      </w:pPr>
      <w:r>
        <w:t>Description</w:t>
      </w:r>
    </w:p>
    <w:p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rsidR="00986640" w:rsidRPr="00F7116C" w:rsidRDefault="00986640" w:rsidP="00986640">
      <w:pPr>
        <w:pStyle w:val="AttrFuncSubheading"/>
        <w:rPr>
          <w:color w:val="auto"/>
        </w:rPr>
      </w:pPr>
      <w:r w:rsidRPr="00F7116C">
        <w:rPr>
          <w:color w:val="auto"/>
        </w:rPr>
        <w:t>.NET Exceptions</w:t>
      </w:r>
    </w:p>
    <w:p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Pr="001C19CE" w:rsidRDefault="00004825" w:rsidP="001C19CE">
      <w:pPr>
        <w:pStyle w:val="Heading3"/>
        <w:pageBreakBefore/>
      </w:pPr>
      <w:bookmarkStart w:id="203" w:name="_Toc304583617"/>
      <w:bookmarkStart w:id="204" w:name="_Toc372036120"/>
      <w:r w:rsidRPr="001C19CE">
        <w:lastRenderedPageBreak/>
        <w:t>Trigger Slope</w:t>
      </w:r>
      <w:bookmarkEnd w:id="203"/>
      <w:bookmarkEnd w:id="20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995EC8">
            <w:pPr>
              <w:pStyle w:val="TableCell"/>
            </w:pPr>
            <w:r>
              <w:t>Configure Edge Trigger Source</w:t>
            </w:r>
          </w:p>
        </w:tc>
      </w:tr>
    </w:tbl>
    <w:p w:rsidR="00DC1EDD" w:rsidRDefault="00DC1EDD" w:rsidP="00DC1EDD">
      <w:pPr>
        <w:pStyle w:val="FunctionHead"/>
      </w:pPr>
      <w:r>
        <w:t>.NET Property Name</w:t>
      </w:r>
    </w:p>
    <w:p w:rsidR="00DC1EDD" w:rsidRDefault="00DC1EDD" w:rsidP="00DC1EDD">
      <w:pPr>
        <w:pStyle w:val="Body1"/>
        <w:rPr>
          <w:rStyle w:val="monospace"/>
        </w:rPr>
      </w:pPr>
      <w:r>
        <w:rPr>
          <w:rStyle w:val="monospace"/>
        </w:rPr>
        <w:t>Trigger.Sources[].Edge.Slope</w:t>
      </w:r>
    </w:p>
    <w:p w:rsidR="00DC1EDD" w:rsidRDefault="00876C99" w:rsidP="00DC1EDD">
      <w:pPr>
        <w:pStyle w:val="FunctionHead"/>
      </w:pPr>
      <w:r>
        <w:t>.NET</w:t>
      </w:r>
      <w:r w:rsidR="00DC1EDD">
        <w:t xml:space="preserve"> Enumeration Name</w:t>
      </w:r>
    </w:p>
    <w:p w:rsidR="00DC1EDD" w:rsidRDefault="00DC1EDD" w:rsidP="00DC1EDD">
      <w:pPr>
        <w:pStyle w:val="Code1"/>
      </w:pPr>
      <w:r>
        <w:t>Slo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Edge.Slope</w:t>
      </w:r>
    </w:p>
    <w:p w:rsidR="00004825" w:rsidRDefault="00004825">
      <w:pPr>
        <w:pStyle w:val="FunctionHead"/>
      </w:pPr>
      <w:r>
        <w:t>COM Enumeration Name</w:t>
      </w:r>
    </w:p>
    <w:p w:rsidR="00004825" w:rsidRDefault="00004825">
      <w:pPr>
        <w:pStyle w:val="Code1"/>
      </w:pPr>
      <w:r>
        <w:t>IviDigitizerTriggerSlo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SLOPE</w:t>
      </w:r>
    </w:p>
    <w:p w:rsidR="00004825" w:rsidRDefault="00004825">
      <w:pPr>
        <w:pStyle w:val="FunctionHead"/>
      </w:pPr>
      <w:r>
        <w:t>Description</w:t>
      </w:r>
    </w:p>
    <w:p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1C19CE">
        <w:trPr>
          <w:cantSplit/>
          <w:trHeight w:val="51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Nega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NEGA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rsidTr="001C19CE">
        <w:trPr>
          <w:cantSplit/>
          <w:trHeight w:val="45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Posi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POSI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DC1EDD" w:rsidRPr="00F7116C" w:rsidRDefault="00DC1EDD" w:rsidP="00DC1EDD">
      <w:pPr>
        <w:pStyle w:val="AttrFuncSubheading"/>
        <w:rPr>
          <w:color w:val="auto"/>
        </w:rPr>
      </w:pPr>
      <w:r w:rsidRPr="00F7116C">
        <w:rPr>
          <w:color w:val="auto"/>
        </w:rPr>
        <w:t>.NET Exceptions</w:t>
      </w:r>
    </w:p>
    <w:p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3B79D7" w:rsidRDefault="003B79D7" w:rsidP="00D13EAA">
      <w:pPr>
        <w:pStyle w:val="Heading3"/>
        <w:pageBreakBefore/>
      </w:pPr>
      <w:bookmarkStart w:id="205" w:name="_Toc304583618"/>
      <w:bookmarkStart w:id="206" w:name="_Toc372036121"/>
      <w:r>
        <w:lastRenderedPageBreak/>
        <w:t>Trigger Source Count</w:t>
      </w:r>
      <w:bookmarkEnd w:id="205"/>
      <w:bookmarkEnd w:id="206"/>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Int32</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N/A</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450451" w:rsidRDefault="00450451" w:rsidP="00450451">
      <w:pPr>
        <w:pStyle w:val="FunctionHead"/>
      </w:pPr>
      <w:r>
        <w:t>.NET Property Name</w:t>
      </w:r>
    </w:p>
    <w:p w:rsidR="00450451" w:rsidRDefault="00450451" w:rsidP="00450451">
      <w:pPr>
        <w:pStyle w:val="Body1"/>
        <w:rPr>
          <w:rStyle w:val="monospace"/>
        </w:rPr>
      </w:pPr>
      <w:r>
        <w:rPr>
          <w:rStyle w:val="monospace"/>
        </w:rPr>
        <w:t>Trigger.Sources.Count</w:t>
      </w:r>
    </w:p>
    <w:p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Count</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SOURCE_COUNT</w:t>
      </w:r>
    </w:p>
    <w:p w:rsidR="003B79D7" w:rsidRDefault="003B79D7" w:rsidP="003B79D7">
      <w:pPr>
        <w:pStyle w:val="FunctionHead"/>
      </w:pPr>
      <w:r>
        <w:t>Description</w:t>
      </w:r>
    </w:p>
    <w:p w:rsidR="003B79D7" w:rsidRDefault="003B79D7" w:rsidP="003B79D7">
      <w:pPr>
        <w:pStyle w:val="Body1"/>
      </w:pPr>
      <w:r>
        <w:t xml:space="preserve">Returns the number of </w:t>
      </w:r>
      <w:r w:rsidR="003540CF">
        <w:t>trigger sources</w:t>
      </w:r>
      <w:r>
        <w:t xml:space="preserve"> available on the device.</w:t>
      </w:r>
    </w:p>
    <w:p w:rsidR="00450451" w:rsidRPr="00F7116C" w:rsidRDefault="00450451" w:rsidP="00450451">
      <w:pPr>
        <w:pStyle w:val="AttrFuncSubheading"/>
        <w:rPr>
          <w:color w:val="auto"/>
        </w:rPr>
      </w:pPr>
      <w:r w:rsidRPr="00F7116C">
        <w:rPr>
          <w:color w:val="auto"/>
        </w:rPr>
        <w:t>.NET Exceptions</w:t>
      </w:r>
    </w:p>
    <w:p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3B79D7">
      <w:pPr>
        <w:pStyle w:val="Body1"/>
      </w:pPr>
      <w:r>
        <w:br w:type="page"/>
      </w:r>
    </w:p>
    <w:p w:rsidR="003B79D7" w:rsidRDefault="003B79D7" w:rsidP="003B79D7">
      <w:pPr>
        <w:pStyle w:val="Heading3"/>
      </w:pPr>
      <w:bookmarkStart w:id="207" w:name="_Toc304583619"/>
      <w:bookmarkStart w:id="208" w:name="_Toc372036122"/>
      <w:r>
        <w:lastRenderedPageBreak/>
        <w:t>Trigger Source Item (IVI-COM</w:t>
      </w:r>
      <w:r w:rsidR="007C1FE8">
        <w:t xml:space="preserve"> &amp; IVI.NET</w:t>
      </w:r>
      <w:r>
        <w:t xml:space="preserve"> only)</w:t>
      </w:r>
      <w:bookmarkEnd w:id="207"/>
      <w:bookmarkEnd w:id="208"/>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rsidTr="003B79D7">
        <w:trPr>
          <w:cantSplit/>
          <w:tblHeader/>
        </w:trPr>
        <w:tc>
          <w:tcPr>
            <w:tcW w:w="3076"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990" w:type="dxa"/>
            <w:tcBorders>
              <w:top w:val="single" w:sz="4" w:space="0" w:color="auto"/>
              <w:bottom w:val="double" w:sz="6" w:space="0" w:color="auto"/>
            </w:tcBorders>
          </w:tcPr>
          <w:p w:rsidR="003B79D7" w:rsidRDefault="003B79D7" w:rsidP="003B79D7">
            <w:pPr>
              <w:pStyle w:val="TableHead"/>
            </w:pPr>
            <w:r>
              <w:t>Access</w:t>
            </w:r>
          </w:p>
        </w:tc>
        <w:tc>
          <w:tcPr>
            <w:tcW w:w="1440" w:type="dxa"/>
            <w:tcBorders>
              <w:top w:val="single" w:sz="4" w:space="0" w:color="auto"/>
              <w:bottom w:val="double" w:sz="6" w:space="0" w:color="auto"/>
            </w:tcBorders>
          </w:tcPr>
          <w:p w:rsidR="003B79D7" w:rsidRDefault="003B79D7" w:rsidP="003B79D7">
            <w:pPr>
              <w:pStyle w:val="TableHead"/>
            </w:pPr>
            <w:r>
              <w:t>Applies To</w:t>
            </w:r>
          </w:p>
        </w:tc>
        <w:tc>
          <w:tcPr>
            <w:tcW w:w="1260" w:type="dxa"/>
            <w:tcBorders>
              <w:top w:val="single" w:sz="4" w:space="0" w:color="auto"/>
              <w:bottom w:val="double" w:sz="6" w:space="0" w:color="auto"/>
            </w:tcBorders>
          </w:tcPr>
          <w:p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B79D7" w:rsidRDefault="003B79D7" w:rsidP="003B79D7">
            <w:pPr>
              <w:pStyle w:val="TableCellCourierNew"/>
            </w:pPr>
            <w:r>
              <w:t>IIviDigitizerTriggerSource</w:t>
            </w:r>
            <w:r w:rsidR="00935D9A">
              <w:t>*</w:t>
            </w:r>
          </w:p>
        </w:tc>
        <w:tc>
          <w:tcPr>
            <w:tcW w:w="990" w:type="dxa"/>
            <w:tcBorders>
              <w:top w:val="double" w:sz="6" w:space="0" w:color="auto"/>
            </w:tcBorders>
          </w:tcPr>
          <w:p w:rsidR="003B79D7" w:rsidRDefault="003B79D7" w:rsidP="003B79D7">
            <w:pPr>
              <w:pStyle w:val="TableCell"/>
            </w:pPr>
            <w:r>
              <w:t>RO</w:t>
            </w:r>
          </w:p>
        </w:tc>
        <w:tc>
          <w:tcPr>
            <w:tcW w:w="1440" w:type="dxa"/>
            <w:tcBorders>
              <w:top w:val="double" w:sz="6" w:space="0" w:color="auto"/>
            </w:tcBorders>
          </w:tcPr>
          <w:p w:rsidR="003B79D7" w:rsidRDefault="003B79D7" w:rsidP="003B79D7">
            <w:pPr>
              <w:pStyle w:val="TableCell"/>
            </w:pPr>
            <w:r>
              <w:t>TriggerSource</w:t>
            </w:r>
          </w:p>
        </w:tc>
        <w:tc>
          <w:tcPr>
            <w:tcW w:w="1260" w:type="dxa"/>
            <w:tcBorders>
              <w:top w:val="double" w:sz="6" w:space="0" w:color="auto"/>
            </w:tcBorders>
          </w:tcPr>
          <w:p w:rsidR="003B79D7" w:rsidRDefault="003B79D7" w:rsidP="003B79D7">
            <w:pPr>
              <w:pStyle w:val="TableCell"/>
            </w:pPr>
            <w:r>
              <w:t>None</w:t>
            </w:r>
          </w:p>
        </w:tc>
        <w:tc>
          <w:tcPr>
            <w:tcW w:w="2594" w:type="dxa"/>
            <w:tcBorders>
              <w:top w:val="double" w:sz="6" w:space="0" w:color="auto"/>
            </w:tcBorders>
          </w:tcPr>
          <w:p w:rsidR="003B79D7" w:rsidRDefault="003B79D7" w:rsidP="003B79D7">
            <w:pPr>
              <w:pStyle w:val="TableCell"/>
            </w:pPr>
            <w:r>
              <w:t>N/A</w:t>
            </w:r>
          </w:p>
        </w:tc>
      </w:tr>
    </w:tbl>
    <w:p w:rsidR="00935D9A" w:rsidRDefault="00935D9A" w:rsidP="00935D9A">
      <w:pPr>
        <w:pStyle w:val="FunctionHead"/>
      </w:pPr>
      <w:r>
        <w:t>.NET Property Name</w:t>
      </w:r>
    </w:p>
    <w:p w:rsidR="00935D9A" w:rsidRDefault="00935D9A" w:rsidP="00935D9A">
      <w:pPr>
        <w:pStyle w:val="Body1"/>
        <w:rPr>
          <w:rStyle w:val="monospace"/>
        </w:rPr>
      </w:pPr>
      <w:r>
        <w:rPr>
          <w:rStyle w:val="monospace"/>
        </w:rPr>
        <w:t>IIviDigitizerTriggerSource Sources[String name];</w:t>
      </w:r>
    </w:p>
    <w:p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Item([in] BSTR Name)</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N/A</w:t>
      </w:r>
    </w:p>
    <w:p w:rsidR="003B79D7" w:rsidRDefault="003B79D7" w:rsidP="003B79D7">
      <w:pPr>
        <w:pStyle w:val="FunctionHead"/>
      </w:pPr>
      <w:r>
        <w:t>Description</w:t>
      </w:r>
    </w:p>
    <w:p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935D9A" w:rsidRPr="00555D6A" w:rsidRDefault="00935D9A" w:rsidP="00935D9A">
      <w:pPr>
        <w:pStyle w:val="IVIBody"/>
      </w:pPr>
      <w:r>
        <w:t>Valid names include physical repeated capability identifiers and virtual repeated capability identifiers</w:t>
      </w:r>
      <w:r w:rsidRPr="00555D6A">
        <w:t>.</w:t>
      </w:r>
    </w:p>
    <w:p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3B79D7" w:rsidRDefault="003B79D7" w:rsidP="003B79D7">
      <w:pPr>
        <w:pStyle w:val="Body1"/>
      </w:pPr>
      <w:r>
        <w:br w:type="page"/>
      </w:r>
    </w:p>
    <w:p w:rsidR="003B79D7" w:rsidRDefault="003B79D7" w:rsidP="003B79D7">
      <w:pPr>
        <w:pStyle w:val="Heading3"/>
      </w:pPr>
      <w:bookmarkStart w:id="209" w:name="_Toc304583620"/>
      <w:bookmarkStart w:id="210" w:name="_Toc372036123"/>
      <w:r>
        <w:lastRenderedPageBreak/>
        <w:t>Trigger Source Name (IVI-COM</w:t>
      </w:r>
      <w:r w:rsidR="007C1FE8">
        <w:t xml:space="preserve"> &amp; IVI.NET</w:t>
      </w:r>
      <w:r>
        <w:t xml:space="preserve"> only)</w:t>
      </w:r>
      <w:bookmarkEnd w:id="209"/>
      <w:bookmarkEnd w:id="210"/>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String</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Name</w:t>
      </w:r>
    </w:p>
    <w:p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Name([in] LONG Index)</w:t>
      </w:r>
    </w:p>
    <w:p w:rsidR="003B79D7" w:rsidRDefault="003B79D7" w:rsidP="003B79D7">
      <w:pPr>
        <w:pStyle w:val="FunctionHead"/>
      </w:pPr>
      <w:r>
        <w:t>C Constant Name</w:t>
      </w:r>
    </w:p>
    <w:p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rsidR="003B79D7" w:rsidRDefault="003B79D7" w:rsidP="003B79D7">
      <w:pPr>
        <w:pStyle w:val="FunctionHead"/>
      </w:pPr>
      <w:r>
        <w:t>Description</w:t>
      </w:r>
    </w:p>
    <w:p w:rsidR="00876C99" w:rsidRDefault="009D208C" w:rsidP="000A38D1">
      <w:pPr>
        <w:spacing w:before="200"/>
        <w:ind w:left="720"/>
      </w:pPr>
      <w:r w:rsidRPr="00555D6A">
        <w:t xml:space="preserve">This property returns the physical </w:t>
      </w:r>
      <w:r>
        <w:t>trigger source</w:t>
      </w:r>
      <w:r w:rsidRPr="00555D6A">
        <w:t xml:space="preserve"> identifier that corresponds to the index that the user specifies. </w:t>
      </w:r>
      <w:r>
        <w:t>If the driver defines a qualified trigger source name, this property returns the qualified name.</w:t>
      </w:r>
    </w:p>
    <w:p w:rsidR="00B761C4" w:rsidRDefault="00B761C4" w:rsidP="00B761C4">
      <w:pPr>
        <w:pStyle w:val="Body"/>
      </w:pPr>
      <w:r>
        <w:t>In COM, the index is one-based.  In .NET, the index is zero-based.</w:t>
      </w:r>
    </w:p>
    <w:p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13EAA">
      <w:pPr>
        <w:pStyle w:val="Heading3"/>
        <w:pageBreakBefore/>
      </w:pPr>
      <w:bookmarkStart w:id="211" w:name="_Toc304583621"/>
      <w:bookmarkStart w:id="212" w:name="_Toc372036124"/>
      <w:r>
        <w:lastRenderedPageBreak/>
        <w:t>Trigger Type</w:t>
      </w:r>
      <w:bookmarkEnd w:id="211"/>
      <w:bookmarkEnd w:id="21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Type</w:t>
      </w:r>
    </w:p>
    <w:p w:rsidR="00876C99" w:rsidRDefault="00876C99" w:rsidP="00876C99">
      <w:pPr>
        <w:pStyle w:val="FunctionHead"/>
      </w:pPr>
      <w:r>
        <w:t>.NET Enumeration Name</w:t>
      </w:r>
    </w:p>
    <w:p w:rsidR="00876C99" w:rsidRDefault="00876C99" w:rsidP="00876C99">
      <w:pPr>
        <w:pStyle w:val="Code1"/>
      </w:pPr>
      <w:r>
        <w:t>TriggerTy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Type</w:t>
      </w:r>
    </w:p>
    <w:p w:rsidR="00004825" w:rsidRDefault="00004825">
      <w:pPr>
        <w:pStyle w:val="FunctionHead"/>
      </w:pPr>
      <w:r>
        <w:t>COM Enumeration Name</w:t>
      </w:r>
    </w:p>
    <w:p w:rsidR="00004825" w:rsidRDefault="00004825">
      <w:pPr>
        <w:pStyle w:val="Code1"/>
      </w:pPr>
      <w:r>
        <w:t>IviDigitizerTriggerTy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TYPE</w:t>
      </w:r>
    </w:p>
    <w:p w:rsidR="00004825" w:rsidRDefault="00004825">
      <w:pPr>
        <w:pStyle w:val="FunctionHead"/>
      </w:pPr>
      <w:r>
        <w:t>Description</w:t>
      </w:r>
    </w:p>
    <w:p w:rsidR="00004825" w:rsidRDefault="00004825">
      <w:pPr>
        <w:pStyle w:val="Body1"/>
      </w:pPr>
      <w:r>
        <w:t>The kind of event that trigger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AB75EF">
        <w:trPr>
          <w:cantSplit/>
          <w:trHeight w:val="1188"/>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Edge</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EDGE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dth triggering. Use the IviDigitizerWidt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Widt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WIDT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runt triggering. Use the IviDigitizerRunt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Runt</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RUNT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rsidTr="00AB75EF">
        <w:trPr>
          <w:cantSplit/>
          <w:trHeight w:val="633"/>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glitch triggering. Use the IviDigitizerGlitc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Glitc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GLITC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rsidTr="00AB75EF">
        <w:trPr>
          <w:cantSplit/>
          <w:trHeight w:val="64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triggering on TV signals. Use the IviDigitizerTV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TV</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TV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rsidTr="00AB75EF">
        <w:trPr>
          <w:cantSplit/>
          <w:trHeight w:val="615"/>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ndow triggering. Use the IviDigitizerWindowTrigger extension properties and methods to configure the trigger.</w:t>
            </w:r>
          </w:p>
        </w:tc>
      </w:tr>
      <w:tr w:rsidR="00DB1B63" w:rsidTr="00D13EAA">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DB1B63" w:rsidRDefault="00566C60">
            <w:pPr>
              <w:pStyle w:val="TableCellCourierNew"/>
            </w:pPr>
            <w:r>
              <w:t>Trigger</w:t>
            </w:r>
            <w:r w:rsidR="005A0FAF">
              <w:t>Type</w:t>
            </w:r>
            <w:r>
              <w:t>.</w:t>
            </w:r>
            <w:r w:rsidR="00DB1B63">
              <w:t>Window</w:t>
            </w:r>
          </w:p>
        </w:tc>
      </w:tr>
      <w:tr w:rsidR="00DB1B63" w:rsidTr="004913A3">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tcBorders>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DB1B63" w:rsidRDefault="00DB1B63">
            <w:pPr>
              <w:pStyle w:val="TableCellCourierNew"/>
            </w:pPr>
            <w:r>
              <w:t>IVIDIGITIZER_VAL_WINDOW_TRIGGER</w:t>
            </w:r>
          </w:p>
        </w:tc>
      </w:tr>
      <w:tr w:rsidR="00DB1B63" w:rsidTr="00D13EAA">
        <w:trPr>
          <w:cantSplit/>
          <w:trHeight w:val="337"/>
        </w:trPr>
        <w:tc>
          <w:tcPr>
            <w:tcW w:w="1816" w:type="dxa"/>
            <w:vMerge/>
            <w:tcBorders>
              <w:left w:val="single" w:sz="6" w:space="0" w:color="auto"/>
              <w:bottom w:val="single" w:sz="6" w:space="0" w:color="auto"/>
              <w:right w:val="single" w:sz="6" w:space="0" w:color="auto"/>
            </w:tcBorders>
          </w:tcPr>
          <w:p w:rsidR="00DB1B63" w:rsidRDefault="00DB1B63">
            <w:pPr>
              <w:pStyle w:val="TableCell"/>
            </w:pPr>
          </w:p>
        </w:tc>
        <w:tc>
          <w:tcPr>
            <w:tcW w:w="540" w:type="dxa"/>
            <w:vMerge/>
            <w:tcBorders>
              <w:left w:val="single" w:sz="6" w:space="0" w:color="auto"/>
              <w:bottom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3" w:name="_Toc304583622"/>
      <w:bookmarkStart w:id="214" w:name="_Toc372036125"/>
      <w:r>
        <w:lastRenderedPageBreak/>
        <w:t>Vertical Coupling</w:t>
      </w:r>
      <w:bookmarkEnd w:id="213"/>
      <w:bookmarkEnd w:id="2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Coupling</w:t>
      </w:r>
    </w:p>
    <w:p w:rsidR="00DB1B63" w:rsidRDefault="00DB1B63" w:rsidP="00DB1B63">
      <w:pPr>
        <w:pStyle w:val="FunctionHead"/>
      </w:pPr>
      <w:r>
        <w:t>.NET Enumeration Name</w:t>
      </w:r>
    </w:p>
    <w:p w:rsidR="00DB1B63" w:rsidRDefault="00DB1B63" w:rsidP="00DB1B63">
      <w:pPr>
        <w:pStyle w:val="Code1"/>
      </w:pPr>
      <w:r>
        <w:t>VerticalCoupling</w:t>
      </w:r>
    </w:p>
    <w:p w:rsidR="00004825" w:rsidRDefault="00004825">
      <w:pPr>
        <w:pStyle w:val="FunctionHead"/>
      </w:pPr>
      <w:r>
        <w:t>COM Property Name</w:t>
      </w:r>
    </w:p>
    <w:p w:rsidR="00004825" w:rsidRDefault="00004825">
      <w:pPr>
        <w:pStyle w:val="Body1"/>
        <w:rPr>
          <w:rStyle w:val="monospace"/>
        </w:rPr>
      </w:pPr>
      <w:r>
        <w:rPr>
          <w:rStyle w:val="monospace"/>
        </w:rPr>
        <w:t>Channels.Item().Coupling</w:t>
      </w:r>
    </w:p>
    <w:p w:rsidR="00004825" w:rsidRDefault="00004825">
      <w:pPr>
        <w:pStyle w:val="FunctionHead"/>
      </w:pPr>
      <w:r>
        <w:t>COM Enumeration Name</w:t>
      </w:r>
    </w:p>
    <w:p w:rsidR="00004825" w:rsidRDefault="00004825">
      <w:pPr>
        <w:pStyle w:val="Code1"/>
      </w:pPr>
      <w:r>
        <w:t>IviDigitizerVertical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COUPLING</w:t>
      </w:r>
    </w:p>
    <w:p w:rsidR="00004825" w:rsidRDefault="00004825">
      <w:pPr>
        <w:pStyle w:val="FunctionHead"/>
      </w:pPr>
      <w:r>
        <w:t>Description</w:t>
      </w:r>
    </w:p>
    <w:p w:rsidR="00004825" w:rsidRDefault="00004825">
      <w:pPr>
        <w:pStyle w:val="Body1"/>
      </w:pPr>
      <w:r>
        <w:t>Specifies how the digitizer couples the input signal for the channe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23A72">
        <w:trPr>
          <w:cantSplit/>
          <w:trHeight w:val="42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A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A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rsidTr="00D23A72">
        <w:trPr>
          <w:cantSplit/>
          <w:trHeight w:val="45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D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D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rsidTr="00D23A72">
        <w:trPr>
          <w:cantSplit/>
          <w:trHeight w:val="462"/>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couples the channel to the ground.</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972344">
            <w:pPr>
              <w:pStyle w:val="TableCellCourierNew"/>
            </w:pPr>
            <w:r>
              <w:t>VerticalCoupling.</w:t>
            </w:r>
            <w:r w:rsidR="00DB1B63">
              <w:t>G</w:t>
            </w:r>
            <w:r w:rsidR="0082626F">
              <w:t>rou</w:t>
            </w:r>
            <w:r w:rsidR="00DB1B63">
              <w:t>nd</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972344">
            <w:pPr>
              <w:pStyle w:val="TableCellCourierNew"/>
            </w:pPr>
            <w:r>
              <w:t>IVIDIGITIZER_VAL_VERTICAL_COUPLING_GND</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rsidR="00DB1B63" w:rsidRPr="00F7116C" w:rsidRDefault="00DB1B63" w:rsidP="00DB1B63">
      <w:pPr>
        <w:pStyle w:val="AttrFuncSubheading"/>
        <w:rPr>
          <w:color w:val="auto"/>
        </w:rPr>
      </w:pPr>
      <w:r w:rsidRPr="00F7116C">
        <w:rPr>
          <w:color w:val="auto"/>
        </w:rPr>
        <w:lastRenderedPageBreak/>
        <w:t>.NET Exceptions</w:t>
      </w:r>
    </w:p>
    <w:p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5" w:name="_Toc304583623"/>
      <w:bookmarkStart w:id="216" w:name="_Toc372036126"/>
      <w:r>
        <w:lastRenderedPageBreak/>
        <w:t>Vertical Offset</w:t>
      </w:r>
      <w:bookmarkEnd w:id="215"/>
      <w:bookmarkEnd w:id="21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Offset</w:t>
      </w:r>
    </w:p>
    <w:p w:rsidR="00004825" w:rsidRDefault="00004825">
      <w:pPr>
        <w:pStyle w:val="FunctionHead"/>
      </w:pPr>
      <w:r>
        <w:t>COM Property Name</w:t>
      </w:r>
    </w:p>
    <w:p w:rsidR="00004825" w:rsidRDefault="00004825">
      <w:pPr>
        <w:pStyle w:val="Body1"/>
        <w:rPr>
          <w:rStyle w:val="monospace"/>
        </w:rPr>
      </w:pPr>
      <w:r>
        <w:rPr>
          <w:rStyle w:val="monospace"/>
        </w:rPr>
        <w:t>Channels.Item().Offse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OFFSET</w:t>
      </w:r>
    </w:p>
    <w:p w:rsidR="00004825" w:rsidRDefault="00004825">
      <w:pPr>
        <w:pStyle w:val="FunctionHead"/>
      </w:pPr>
      <w:r>
        <w:t>Description</w:t>
      </w:r>
    </w:p>
    <w:p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rsidR="003F68CE" w:rsidRPr="00F7116C" w:rsidRDefault="003F68CE" w:rsidP="003F68CE">
      <w:pPr>
        <w:pStyle w:val="AttrFuncSubheading"/>
        <w:rPr>
          <w:color w:val="auto"/>
        </w:rPr>
      </w:pPr>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7" w:name="_Toc304583624"/>
      <w:bookmarkStart w:id="218" w:name="_Toc372036127"/>
      <w:smartTag w:uri="urn:schemas-microsoft-com:office:smarttags" w:element="place">
        <w:smartTag w:uri="urn:schemas-microsoft-com:office:smarttags" w:element="PlaceName">
          <w:r>
            <w:lastRenderedPageBreak/>
            <w:t>Vertical</w:t>
          </w:r>
        </w:smartTag>
        <w:r>
          <w:t xml:space="preserve"> </w:t>
        </w:r>
        <w:smartTag w:uri="urn:schemas-microsoft-com:office:smarttags" w:element="PlaceType">
          <w:r>
            <w:t>Range</w:t>
          </w:r>
        </w:smartTag>
      </w:smartTag>
      <w:bookmarkEnd w:id="217"/>
      <w:bookmarkEnd w:id="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E938C5">
            <w:pPr>
              <w:pStyle w:val="TableCell"/>
            </w:pPr>
            <w:r>
              <w:t>Up</w:t>
            </w:r>
          </w:p>
        </w:tc>
        <w:tc>
          <w:tcPr>
            <w:tcW w:w="4770" w:type="dxa"/>
            <w:tcBorders>
              <w:top w:val="double" w:sz="6" w:space="0" w:color="auto"/>
            </w:tcBorders>
          </w:tcPr>
          <w:p w:rsidR="00004825" w:rsidRDefault="00340CF4">
            <w:pPr>
              <w:pStyle w:val="TableCell"/>
            </w:pPr>
            <w:r>
              <w:t>Configure Channel</w:t>
            </w:r>
          </w:p>
        </w:tc>
      </w:tr>
    </w:tbl>
    <w:p w:rsidR="003F68CE" w:rsidRDefault="003F68CE" w:rsidP="003F68CE">
      <w:pPr>
        <w:pStyle w:val="FunctionHead"/>
      </w:pPr>
      <w:r>
        <w:t>.NET Property Name</w:t>
      </w:r>
    </w:p>
    <w:p w:rsidR="003F68CE" w:rsidRDefault="003F68CE" w:rsidP="003F68CE">
      <w:pPr>
        <w:pStyle w:val="Body1"/>
        <w:rPr>
          <w:rStyle w:val="monospace"/>
        </w:rPr>
      </w:pPr>
      <w:r>
        <w:rPr>
          <w:rStyle w:val="monospace"/>
        </w:rPr>
        <w:t>Channels[].Range</w:t>
      </w:r>
    </w:p>
    <w:p w:rsidR="00004825" w:rsidRDefault="00004825">
      <w:pPr>
        <w:pStyle w:val="FunctionHead"/>
      </w:pPr>
      <w:r>
        <w:t>COM Property Name</w:t>
      </w:r>
    </w:p>
    <w:p w:rsidR="00004825" w:rsidRDefault="00004825">
      <w:pPr>
        <w:pStyle w:val="Body1"/>
        <w:rPr>
          <w:rStyle w:val="monospace"/>
        </w:rPr>
      </w:pPr>
      <w:r>
        <w:rPr>
          <w:rStyle w:val="monospace"/>
        </w:rPr>
        <w:t>Channels.Item().Rang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RANGE</w:t>
      </w:r>
    </w:p>
    <w:p w:rsidR="00004825" w:rsidRDefault="00004825">
      <w:pPr>
        <w:pStyle w:val="FunctionHead"/>
      </w:pPr>
      <w:r>
        <w:t>Description</w:t>
      </w:r>
    </w:p>
    <w:p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rsidR="003F68CE" w:rsidRPr="00F7116C" w:rsidRDefault="003F68CE" w:rsidP="003F68CE">
      <w:pPr>
        <w:pStyle w:val="AttrFuncSubheading"/>
        <w:rPr>
          <w:color w:val="auto"/>
        </w:rPr>
      </w:pPr>
      <w:bookmarkStart w:id="219" w:name="_Toc170810246"/>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23A72">
      <w:pPr>
        <w:pStyle w:val="Heading2"/>
        <w:pageBreakBefore/>
      </w:pPr>
      <w:bookmarkStart w:id="220" w:name="_Toc304583625"/>
      <w:bookmarkStart w:id="221" w:name="_Toc372036128"/>
      <w:r>
        <w:lastRenderedPageBreak/>
        <w:t>IviDigitizerBase Functions</w:t>
      </w:r>
      <w:bookmarkEnd w:id="219"/>
      <w:bookmarkEnd w:id="220"/>
      <w:bookmarkEnd w:id="221"/>
    </w:p>
    <w:p w:rsidR="00004825" w:rsidRDefault="00004825">
      <w:pPr>
        <w:pStyle w:val="Body1"/>
      </w:pPr>
      <w:r>
        <w:t>The IviDigitizerBase capability group defines the following functions:</w:t>
      </w:r>
    </w:p>
    <w:p w:rsidR="00004825" w:rsidRPr="009F6355" w:rsidRDefault="00004825" w:rsidP="00BC09C6">
      <w:pPr>
        <w:pStyle w:val="ListBullet"/>
        <w:numPr>
          <w:ilvl w:val="0"/>
          <w:numId w:val="43"/>
        </w:numPr>
        <w:rPr>
          <w:lang w:val="fr-FR"/>
        </w:rPr>
      </w:pPr>
      <w:r w:rsidRPr="009F6355">
        <w:rPr>
          <w:lang w:val="fr-FR"/>
        </w:rPr>
        <w:t>Abort</w:t>
      </w:r>
    </w:p>
    <w:p w:rsidR="00004825" w:rsidRDefault="00004825" w:rsidP="00BC09C6">
      <w:pPr>
        <w:pStyle w:val="ListBullet"/>
        <w:numPr>
          <w:ilvl w:val="0"/>
          <w:numId w:val="43"/>
        </w:numPr>
        <w:rPr>
          <w:lang w:val="fr-FR"/>
        </w:rPr>
      </w:pPr>
      <w:r w:rsidRPr="009F6355">
        <w:rPr>
          <w:lang w:val="fr-FR"/>
        </w:rPr>
        <w:t>Configure Acquisition Record</w:t>
      </w:r>
    </w:p>
    <w:p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rsidR="00004825" w:rsidRPr="009F6355" w:rsidRDefault="00004825" w:rsidP="00BC09C6">
      <w:pPr>
        <w:pStyle w:val="ListBullet"/>
        <w:numPr>
          <w:ilvl w:val="0"/>
          <w:numId w:val="43"/>
        </w:numPr>
        <w:rPr>
          <w:lang w:val="fr-FR"/>
        </w:rPr>
      </w:pPr>
      <w:r w:rsidRPr="009F6355">
        <w:rPr>
          <w:lang w:val="fr-FR"/>
        </w:rPr>
        <w:t>Configure Channel</w:t>
      </w:r>
    </w:p>
    <w:p w:rsidR="00004825" w:rsidRDefault="00004825" w:rsidP="00BC09C6">
      <w:pPr>
        <w:pStyle w:val="ListBullet"/>
        <w:numPr>
          <w:ilvl w:val="0"/>
          <w:numId w:val="43"/>
        </w:numPr>
      </w:pPr>
      <w:r>
        <w:t>Configure Edge Trigger Source</w:t>
      </w:r>
    </w:p>
    <w:p w:rsidR="003C76FE" w:rsidRDefault="003C76FE" w:rsidP="00BC09C6">
      <w:pPr>
        <w:pStyle w:val="ListBullet"/>
        <w:numPr>
          <w:ilvl w:val="0"/>
          <w:numId w:val="43"/>
        </w:numPr>
      </w:pPr>
      <w:r>
        <w:t>Create Waveform (IVI.NET Only)</w:t>
      </w:r>
    </w:p>
    <w:p w:rsidR="00004825" w:rsidRDefault="00004825" w:rsidP="00BC09C6">
      <w:pPr>
        <w:pStyle w:val="ListBullet"/>
        <w:numPr>
          <w:ilvl w:val="0"/>
          <w:numId w:val="43"/>
        </w:numPr>
      </w:pPr>
      <w:r>
        <w:t>Fetch Waveform Int16</w:t>
      </w:r>
    </w:p>
    <w:p w:rsidR="00004825" w:rsidRDefault="00004825" w:rsidP="00BC09C6">
      <w:pPr>
        <w:pStyle w:val="ListBullet"/>
        <w:numPr>
          <w:ilvl w:val="0"/>
          <w:numId w:val="43"/>
        </w:numPr>
      </w:pPr>
      <w:r>
        <w:t>Fetch Waveform Int32</w:t>
      </w:r>
    </w:p>
    <w:p w:rsidR="00004825" w:rsidRDefault="00004825" w:rsidP="00BC09C6">
      <w:pPr>
        <w:pStyle w:val="ListBullet"/>
        <w:numPr>
          <w:ilvl w:val="0"/>
          <w:numId w:val="43"/>
        </w:numPr>
      </w:pPr>
      <w:r>
        <w:t>Fetch Waveform Int8</w:t>
      </w:r>
    </w:p>
    <w:p w:rsidR="00004825" w:rsidRDefault="00004825" w:rsidP="00BC09C6">
      <w:pPr>
        <w:pStyle w:val="ListBullet"/>
        <w:numPr>
          <w:ilvl w:val="0"/>
          <w:numId w:val="43"/>
        </w:numPr>
      </w:pPr>
      <w:r>
        <w:t>Fetch Waveform Real64</w:t>
      </w:r>
    </w:p>
    <w:p w:rsidR="005F35B7" w:rsidRDefault="005F35B7" w:rsidP="00BC09C6">
      <w:pPr>
        <w:pStyle w:val="ListBullet"/>
        <w:numPr>
          <w:ilvl w:val="0"/>
          <w:numId w:val="43"/>
        </w:numPr>
      </w:pPr>
      <w:r>
        <w:t>Get Channel Name (IVI-C only)</w:t>
      </w:r>
    </w:p>
    <w:p w:rsidR="00887F82" w:rsidRDefault="00887F82" w:rsidP="00BC09C6">
      <w:pPr>
        <w:pStyle w:val="ListBullet"/>
        <w:numPr>
          <w:ilvl w:val="0"/>
          <w:numId w:val="43"/>
        </w:numPr>
      </w:pPr>
      <w:r>
        <w:t>Get Trigger Source Name (IVI-C only)</w:t>
      </w:r>
    </w:p>
    <w:p w:rsidR="00004825" w:rsidRDefault="00004825" w:rsidP="00BC09C6">
      <w:pPr>
        <w:pStyle w:val="ListBullet"/>
        <w:numPr>
          <w:ilvl w:val="0"/>
          <w:numId w:val="43"/>
        </w:numPr>
      </w:pPr>
      <w:r>
        <w:t>Initiate Acquisition</w:t>
      </w:r>
    </w:p>
    <w:p w:rsidR="00D67CF5" w:rsidRDefault="00D67CF5" w:rsidP="00BC09C6">
      <w:pPr>
        <w:pStyle w:val="ListBullet"/>
        <w:numPr>
          <w:ilvl w:val="0"/>
          <w:numId w:val="43"/>
        </w:numPr>
      </w:pPr>
      <w:r>
        <w:t>Is Idle</w:t>
      </w:r>
      <w:r w:rsidR="002D0196">
        <w:t xml:space="preserve"> (IVI-C only)</w:t>
      </w:r>
    </w:p>
    <w:p w:rsidR="00D67CF5" w:rsidRDefault="00D67CF5" w:rsidP="00BC09C6">
      <w:pPr>
        <w:pStyle w:val="ListBullet"/>
        <w:numPr>
          <w:ilvl w:val="0"/>
          <w:numId w:val="43"/>
        </w:numPr>
      </w:pPr>
      <w:r>
        <w:t>Is Measuring</w:t>
      </w:r>
      <w:r w:rsidR="002D0196">
        <w:t xml:space="preserve"> (IVI-C only)</w:t>
      </w:r>
    </w:p>
    <w:p w:rsidR="00D67CF5" w:rsidRDefault="00D67CF5" w:rsidP="00BC09C6">
      <w:pPr>
        <w:pStyle w:val="ListBullet"/>
        <w:numPr>
          <w:ilvl w:val="0"/>
          <w:numId w:val="43"/>
        </w:numPr>
      </w:pPr>
      <w:r>
        <w:t>Is Waiting For Arm</w:t>
      </w:r>
      <w:r w:rsidR="002D0196">
        <w:t xml:space="preserve"> (IVI-C only)</w:t>
      </w:r>
    </w:p>
    <w:p w:rsidR="00D67CF5" w:rsidRDefault="00D67CF5" w:rsidP="00BC09C6">
      <w:pPr>
        <w:pStyle w:val="ListBullet"/>
        <w:numPr>
          <w:ilvl w:val="0"/>
          <w:numId w:val="43"/>
        </w:numPr>
      </w:pPr>
      <w:r>
        <w:t>Is Waiting For Trigger</w:t>
      </w:r>
      <w:r w:rsidR="002D0196">
        <w:t xml:space="preserve"> (IVI-C only)</w:t>
      </w:r>
    </w:p>
    <w:p w:rsidR="00231F99" w:rsidRDefault="00231F99" w:rsidP="00BC09C6">
      <w:pPr>
        <w:pStyle w:val="ListBullet"/>
        <w:numPr>
          <w:ilvl w:val="0"/>
          <w:numId w:val="43"/>
        </w:numPr>
      </w:pPr>
      <w:r>
        <w:t>QueryM</w:t>
      </w:r>
      <w:r w:rsidR="00EC66DA">
        <w:t>inWaveform</w:t>
      </w:r>
      <w:r>
        <w:t>Memory</w:t>
      </w:r>
    </w:p>
    <w:p w:rsidR="00004825" w:rsidRDefault="00004825" w:rsidP="00BC09C6">
      <w:pPr>
        <w:pStyle w:val="ListBullet"/>
        <w:numPr>
          <w:ilvl w:val="0"/>
          <w:numId w:val="43"/>
        </w:numPr>
      </w:pPr>
      <w:r>
        <w:t>Read Waveform Int16</w:t>
      </w:r>
    </w:p>
    <w:p w:rsidR="00004825" w:rsidRDefault="00004825" w:rsidP="00BC09C6">
      <w:pPr>
        <w:pStyle w:val="ListBullet"/>
        <w:numPr>
          <w:ilvl w:val="0"/>
          <w:numId w:val="43"/>
        </w:numPr>
      </w:pPr>
      <w:r>
        <w:t>Read Waveform Int32</w:t>
      </w:r>
    </w:p>
    <w:p w:rsidR="00004825" w:rsidRDefault="00004825" w:rsidP="00BC09C6">
      <w:pPr>
        <w:pStyle w:val="ListBullet"/>
        <w:numPr>
          <w:ilvl w:val="0"/>
          <w:numId w:val="43"/>
        </w:numPr>
      </w:pPr>
      <w:r>
        <w:t>Read Waveform Int8</w:t>
      </w:r>
    </w:p>
    <w:p w:rsidR="00004825" w:rsidRDefault="00004825" w:rsidP="00BC09C6">
      <w:pPr>
        <w:pStyle w:val="ListBullet"/>
        <w:numPr>
          <w:ilvl w:val="0"/>
          <w:numId w:val="43"/>
        </w:numPr>
      </w:pPr>
      <w:r>
        <w:t>Read Waveform Real64</w:t>
      </w:r>
    </w:p>
    <w:p w:rsidR="00004825" w:rsidRDefault="00004825" w:rsidP="00BC09C6">
      <w:pPr>
        <w:pStyle w:val="ListBullet"/>
        <w:numPr>
          <w:ilvl w:val="0"/>
          <w:numId w:val="43"/>
        </w:numPr>
      </w:pPr>
      <w:r>
        <w:t>Wait For Acquisition Complete</w:t>
      </w:r>
    </w:p>
    <w:p w:rsidR="00004825" w:rsidRDefault="00004825">
      <w:pPr>
        <w:pStyle w:val="Body"/>
      </w:pPr>
      <w:r>
        <w:t>This section describes the behavior and requirements of each function.</w:t>
      </w:r>
    </w:p>
    <w:p w:rsidR="00004825" w:rsidRDefault="00004825" w:rsidP="00B476A7">
      <w:pPr>
        <w:pStyle w:val="Heading3"/>
        <w:pageBreakBefore/>
      </w:pPr>
      <w:bookmarkStart w:id="222" w:name="_Toc304583626"/>
      <w:bookmarkStart w:id="223" w:name="_Toc372036129"/>
      <w:r>
        <w:lastRenderedPageBreak/>
        <w:t>Abort</w:t>
      </w:r>
      <w:bookmarkEnd w:id="222"/>
      <w:bookmarkEnd w:id="223"/>
    </w:p>
    <w:p w:rsidR="00004825" w:rsidRDefault="00004825">
      <w:pPr>
        <w:pStyle w:val="FunctionHead"/>
      </w:pPr>
      <w:r>
        <w:t>Description</w:t>
      </w:r>
    </w:p>
    <w:p w:rsidR="00004825" w:rsidRDefault="00004825">
      <w:pPr>
        <w:pStyle w:val="Body1"/>
      </w:pPr>
      <w:r>
        <w:t>Aborts an acquisition and returns the digitizer to the Idle state.</w:t>
      </w:r>
    </w:p>
    <w:p w:rsidR="00C338E7" w:rsidRDefault="00C338E7" w:rsidP="00C338E7">
      <w:pPr>
        <w:pStyle w:val="FunctionHead"/>
      </w:pPr>
      <w:r>
        <w:t>.NET Method Prototype</w:t>
      </w:r>
    </w:p>
    <w:p w:rsidR="00C338E7" w:rsidRDefault="00C230D9" w:rsidP="00C338E7">
      <w:pPr>
        <w:pStyle w:val="Code1"/>
      </w:pPr>
      <w:r>
        <w:t>void</w:t>
      </w:r>
      <w:r w:rsidR="00C338E7">
        <w:t xml:space="preserve"> Acquisition.Abort ();</w:t>
      </w:r>
    </w:p>
    <w:p w:rsidR="00004825" w:rsidRDefault="00004825">
      <w:pPr>
        <w:pStyle w:val="FunctionHead"/>
      </w:pPr>
      <w:r>
        <w:t>COM Method Prototype</w:t>
      </w:r>
    </w:p>
    <w:p w:rsidR="00004825" w:rsidRDefault="00004825">
      <w:pPr>
        <w:pStyle w:val="Code1"/>
      </w:pPr>
      <w:r>
        <w:t>HRESULT Acquisition.Abort ();</w:t>
      </w:r>
    </w:p>
    <w:p w:rsidR="00004825" w:rsidRDefault="00004825">
      <w:pPr>
        <w:pStyle w:val="FunctionHead"/>
      </w:pPr>
      <w:r>
        <w:t>C Prototype</w:t>
      </w:r>
    </w:p>
    <w:p w:rsidR="00004825" w:rsidRDefault="00004825">
      <w:pPr>
        <w:pStyle w:val="Code1"/>
        <w:tabs>
          <w:tab w:val="left" w:pos="630"/>
        </w:tabs>
      </w:pPr>
      <w:r>
        <w:t>ViStatus IviDigitizer_Abort (ViSession Vi);</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5C73C7">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64670F" w:rsidRPr="00F7116C" w:rsidRDefault="0064670F" w:rsidP="0064670F">
      <w:pPr>
        <w:pStyle w:val="AttrFuncSubheading"/>
        <w:rPr>
          <w:color w:val="auto"/>
        </w:rPr>
      </w:pPr>
      <w:r w:rsidRPr="00F7116C">
        <w:rPr>
          <w:color w:val="auto"/>
        </w:rPr>
        <w:t>.NET Exceptions</w:t>
      </w:r>
    </w:p>
    <w:p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p>
    <w:p w:rsidR="00004825" w:rsidRDefault="00004825" w:rsidP="0064670F">
      <w:pPr>
        <w:pStyle w:val="Heading3"/>
        <w:pageBreakBefore/>
      </w:pPr>
      <w:bookmarkStart w:id="224" w:name="_Toc304583627"/>
      <w:bookmarkStart w:id="225" w:name="_Toc372036130"/>
      <w:r>
        <w:lastRenderedPageBreak/>
        <w:t>Configure Acquisition Record</w:t>
      </w:r>
      <w:bookmarkEnd w:id="224"/>
      <w:bookmarkEnd w:id="225"/>
    </w:p>
    <w:p w:rsidR="00004825" w:rsidRDefault="00004825">
      <w:pPr>
        <w:pStyle w:val="FunctionHead"/>
      </w:pPr>
      <w:r>
        <w:t>Description</w:t>
      </w:r>
    </w:p>
    <w:p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rsidR="00C338E7" w:rsidRDefault="00C338E7" w:rsidP="00C338E7">
      <w:pPr>
        <w:pStyle w:val="FunctionHead"/>
      </w:pPr>
      <w:r>
        <w:t>.NET Method Prototype</w:t>
      </w:r>
    </w:p>
    <w:p w:rsidR="00C338E7" w:rsidRDefault="00C338E7" w:rsidP="00C338E7">
      <w:pPr>
        <w:pStyle w:val="Code1"/>
      </w:pPr>
      <w:r>
        <w:t>void Acquisition.ConfigureAcquisition (Int64 numberOfRecordsToAcquire,</w:t>
      </w:r>
      <w:r>
        <w:br/>
        <w:t xml:space="preserve">                                       Int64 recordSize,</w:t>
      </w:r>
      <w:r>
        <w:br/>
        <w:t xml:space="preserve">                                       Double sampleRate);</w:t>
      </w:r>
    </w:p>
    <w:p w:rsidR="00004825" w:rsidRDefault="00004825">
      <w:pPr>
        <w:pStyle w:val="FunctionHead"/>
      </w:pPr>
      <w:r>
        <w:t>COM Method Prototype</w:t>
      </w:r>
    </w:p>
    <w:p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rsidR="00004825" w:rsidRDefault="00004825">
      <w:pPr>
        <w:pStyle w:val="FunctionHead"/>
      </w:pPr>
      <w:r>
        <w:t>C Prototype</w:t>
      </w:r>
    </w:p>
    <w:p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rsidTr="00C338E7">
        <w:trPr>
          <w:cantSplit/>
        </w:trPr>
        <w:tc>
          <w:tcPr>
            <w:tcW w:w="2772"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C338E7">
        <w:trPr>
          <w:cantSplit/>
        </w:trPr>
        <w:tc>
          <w:tcPr>
            <w:tcW w:w="277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NumRecords</w:t>
            </w:r>
            <w:r w:rsidR="008B7093">
              <w:t>ToAcquire</w:t>
            </w:r>
            <w:r w:rsidR="00C338E7">
              <w:t xml:space="preserve"> (C/COM)</w:t>
            </w:r>
          </w:p>
          <w:p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C1B3C" w:rsidRPr="005C73C7" w:rsidRDefault="004C1B3C" w:rsidP="004C1B3C">
      <w:pPr>
        <w:pStyle w:val="Heading3"/>
        <w:pageBreakBefore/>
      </w:pPr>
      <w:bookmarkStart w:id="226" w:name="_Toc304583628"/>
      <w:bookmarkStart w:id="227" w:name="_Toc372036131"/>
      <w:r>
        <w:lastRenderedPageBreak/>
        <w:t>Configure Active Trigger Source</w:t>
      </w:r>
      <w:r w:rsidRPr="005C73C7">
        <w:t xml:space="preserve"> (IVI-C Only)</w:t>
      </w:r>
      <w:bookmarkEnd w:id="226"/>
      <w:bookmarkEnd w:id="227"/>
    </w:p>
    <w:p w:rsidR="004C1B3C" w:rsidRDefault="004C1B3C" w:rsidP="004C1B3C">
      <w:pPr>
        <w:pStyle w:val="AttrFuncSubheading"/>
      </w:pPr>
      <w:r>
        <w:t>Description</w:t>
      </w:r>
    </w:p>
    <w:p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rsidR="004C1B3C" w:rsidRDefault="004C1B3C" w:rsidP="004C1B3C">
      <w:pPr>
        <w:pStyle w:val="AttrFuncSubheading"/>
      </w:pPr>
      <w:r>
        <w:t>.NET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OM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 Prototype</w:t>
      </w:r>
    </w:p>
    <w:p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rsidTr="008D2338">
        <w:trPr>
          <w:cantSplit/>
        </w:trPr>
        <w:tc>
          <w:tcPr>
            <w:tcW w:w="2430" w:type="dxa"/>
            <w:tcBorders>
              <w:top w:val="single" w:sz="6" w:space="0" w:color="auto"/>
              <w:left w:val="single" w:sz="6" w:space="0" w:color="auto"/>
              <w:right w:val="single" w:sz="6" w:space="0" w:color="auto"/>
            </w:tcBorders>
          </w:tcPr>
          <w:p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rsidR="004C1B3C" w:rsidRDefault="004C1B3C" w:rsidP="008D2338">
            <w:pPr>
              <w:pStyle w:val="TableHead"/>
            </w:pPr>
            <w:r>
              <w:t>Base Type</w:t>
            </w:r>
          </w:p>
        </w:tc>
      </w:tr>
      <w:tr w:rsidR="004C1B3C" w:rsidTr="008D2338">
        <w:trPr>
          <w:cantSplit/>
        </w:trPr>
        <w:tc>
          <w:tcPr>
            <w:tcW w:w="2430" w:type="dxa"/>
            <w:tcBorders>
              <w:top w:val="double" w:sz="6" w:space="0" w:color="auto"/>
              <w:left w:val="single" w:sz="6" w:space="0" w:color="auto"/>
              <w:right w:val="single" w:sz="6" w:space="0" w:color="auto"/>
            </w:tcBorders>
          </w:tcPr>
          <w:p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rsidR="004C1B3C" w:rsidRDefault="004C1B3C" w:rsidP="008D2338">
            <w:pPr>
              <w:pStyle w:val="TableCellCourierNew"/>
            </w:pPr>
            <w:r>
              <w:t>ViSession</w:t>
            </w:r>
          </w:p>
        </w:tc>
      </w:tr>
      <w:tr w:rsidR="004C1B3C" w:rsidTr="008D2338">
        <w:trPr>
          <w:cantSplit/>
        </w:trPr>
        <w:tc>
          <w:tcPr>
            <w:tcW w:w="243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ViString</w:t>
            </w:r>
          </w:p>
        </w:tc>
      </w:tr>
    </w:tbl>
    <w:p w:rsidR="004C1B3C" w:rsidRDefault="004C1B3C" w:rsidP="004C1B3C">
      <w:pPr>
        <w:rPr>
          <w:color w:val="000000"/>
          <w:lang w:val="fr-FR"/>
        </w:rPr>
      </w:pPr>
    </w:p>
    <w:p w:rsidR="004C1B3C" w:rsidRDefault="004C1B3C" w:rsidP="004C1B3C">
      <w:pPr>
        <w:pStyle w:val="AttrFuncSubheading"/>
      </w:pPr>
      <w:r>
        <w:t>Return Values (C)</w:t>
      </w:r>
    </w:p>
    <w:p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B538DC">
      <w:pPr>
        <w:pStyle w:val="Heading3"/>
        <w:pageBreakBefore/>
      </w:pPr>
      <w:bookmarkStart w:id="228" w:name="_Toc304583629"/>
      <w:bookmarkStart w:id="229" w:name="_Toc372036132"/>
      <w:r>
        <w:lastRenderedPageBreak/>
        <w:t>Configure Channel</w:t>
      </w:r>
      <w:bookmarkEnd w:id="228"/>
      <w:bookmarkEnd w:id="229"/>
    </w:p>
    <w:p w:rsidR="00004825" w:rsidRDefault="00004825">
      <w:pPr>
        <w:pStyle w:val="FunctionHead"/>
      </w:pPr>
      <w:r>
        <w:t>Description</w:t>
      </w:r>
    </w:p>
    <w:p w:rsidR="00004825" w:rsidRDefault="00004825">
      <w:pPr>
        <w:pStyle w:val="Body1"/>
      </w:pPr>
      <w:r>
        <w:t>This function configures the most commonly configured attributes of the digitizer channel sub-system. These attributes are the range, offset, coupling, and whether the channel is enabled.</w:t>
      </w:r>
    </w:p>
    <w:p w:rsidR="00C338E7" w:rsidRDefault="00C338E7" w:rsidP="00C338E7">
      <w:pPr>
        <w:pStyle w:val="FunctionHead"/>
      </w:pPr>
      <w:r>
        <w:t>.NET Method Prototype</w:t>
      </w:r>
    </w:p>
    <w:p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rsidR="00004825" w:rsidRDefault="00004825">
      <w:pPr>
        <w:pStyle w:val="FunctionHead"/>
      </w:pPr>
      <w:r>
        <w:t>COM Method Prototype</w:t>
      </w:r>
    </w:p>
    <w:p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rsidR="00004825" w:rsidRDefault="00004825">
      <w:pPr>
        <w:pStyle w:val="FunctionHead"/>
      </w:pPr>
      <w:r>
        <w:t>C Prototype</w:t>
      </w:r>
    </w:p>
    <w:p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rsidTr="00605E19">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Session</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A17351">
            <w:pPr>
              <w:pStyle w:val="TableCellCourierNew"/>
            </w:pPr>
            <w:r>
              <w:t>ViConstString</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vertical range. This value sets the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Boolean</w:t>
            </w:r>
          </w:p>
        </w:tc>
      </w:tr>
    </w:tbl>
    <w:p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65D80">
        <w:trPr>
          <w:cantSplit/>
          <w:trHeight w:val="378"/>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A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A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AC</w:t>
            </w:r>
          </w:p>
        </w:tc>
      </w:tr>
      <w:tr w:rsidR="00004825" w:rsidTr="00B538DC">
        <w:trPr>
          <w:cantSplit/>
          <w:trHeight w:val="512"/>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D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D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DC</w:t>
            </w:r>
          </w:p>
        </w:tc>
      </w:tr>
      <w:tr w:rsidR="00C338E7" w:rsidTr="00B538DC">
        <w:trPr>
          <w:cantSplit/>
          <w:trHeight w:val="440"/>
        </w:trPr>
        <w:tc>
          <w:tcPr>
            <w:tcW w:w="1890" w:type="dxa"/>
            <w:vMerge w:val="restart"/>
            <w:tcBorders>
              <w:top w:val="single" w:sz="4" w:space="0" w:color="auto"/>
              <w:left w:val="single" w:sz="6" w:space="0" w:color="auto"/>
              <w:right w:val="single" w:sz="6" w:space="0" w:color="auto"/>
            </w:tcBorders>
          </w:tcPr>
          <w:p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rsidR="00C338E7" w:rsidRDefault="00C338E7">
            <w:pPr>
              <w:pStyle w:val="TableCell"/>
            </w:pPr>
            <w:r>
              <w:t>The digitizer couples the channel to the ground.</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rsidP="0082626F">
            <w:pPr>
              <w:pStyle w:val="TableCellCourierNew"/>
            </w:pPr>
            <w:r>
              <w:t>VerticalCoupling.</w:t>
            </w:r>
            <w:r w:rsidR="00C338E7">
              <w:t>G</w:t>
            </w:r>
            <w:r w:rsidR="0082626F">
              <w:t>round</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rsidP="00C338E7">
            <w:pPr>
              <w:pStyle w:val="TableCellCourierNew"/>
            </w:pPr>
            <w:r>
              <w:t>IVIDIGITIZER_VAL_VERTICAL_COUPLING_GND</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Gnd</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9651C">
      <w:pPr>
        <w:pStyle w:val="Heading3"/>
        <w:pageBreakBefore/>
      </w:pPr>
      <w:bookmarkStart w:id="230" w:name="_Toc304583630"/>
      <w:bookmarkStart w:id="231" w:name="_Toc372036133"/>
      <w:r>
        <w:lastRenderedPageBreak/>
        <w:t>Configure Edge Trigger Source</w:t>
      </w:r>
      <w:bookmarkEnd w:id="230"/>
      <w:bookmarkEnd w:id="231"/>
    </w:p>
    <w:p w:rsidR="00004825" w:rsidRDefault="00004825">
      <w:pPr>
        <w:pStyle w:val="FunctionHead"/>
      </w:pPr>
      <w:r>
        <w:t>Description</w:t>
      </w:r>
    </w:p>
    <w:p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rsidR="00451184" w:rsidRDefault="00451184" w:rsidP="00451184">
      <w:pPr>
        <w:pStyle w:val="FunctionHead"/>
      </w:pPr>
      <w:r>
        <w:t>.NET Method Prototype</w:t>
      </w:r>
    </w:p>
    <w:p w:rsidR="00451184" w:rsidRDefault="00451184" w:rsidP="00451184">
      <w:pPr>
        <w:pStyle w:val="Code1"/>
      </w:pPr>
      <w:r>
        <w:t>void Trigger.Sources[].Edge.Configure (Double level,</w:t>
      </w:r>
      <w:r>
        <w:br/>
        <w:t xml:space="preserve">                                       Slope slope);</w:t>
      </w:r>
    </w:p>
    <w:p w:rsidR="00004825" w:rsidRDefault="00004825">
      <w:pPr>
        <w:pStyle w:val="FunctionHead"/>
      </w:pPr>
      <w:r>
        <w:t>COM Method Prototype</w:t>
      </w:r>
    </w:p>
    <w:p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rsidR="00004825" w:rsidRDefault="00004825">
      <w:pPr>
        <w:pStyle w:val="FunctionHead"/>
      </w:pPr>
      <w:r>
        <w:t>C Prototype</w:t>
      </w:r>
    </w:p>
    <w:p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FA2F19">
        <w:trPr>
          <w:cantSplit/>
        </w:trPr>
        <w:tc>
          <w:tcPr>
            <w:tcW w:w="1800"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FA2F19">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w:t>
            </w:r>
            <w:r w:rsidR="00484B94">
              <w:t>Int32</w:t>
            </w:r>
          </w:p>
        </w:tc>
      </w:tr>
    </w:tbl>
    <w:p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Nega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NEGA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Nega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Posi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POSI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Positive</w:t>
            </w:r>
          </w:p>
        </w:tc>
      </w:tr>
    </w:tbl>
    <w:p w:rsidR="00004825" w:rsidRDefault="00004825">
      <w:pPr>
        <w:pStyle w:val="FunctionHead"/>
      </w:pPr>
      <w:r>
        <w:t>Return Values</w:t>
      </w:r>
      <w:r w:rsidR="00065D80">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65D80" w:rsidRPr="00F7116C" w:rsidRDefault="00065D80" w:rsidP="00065D80">
      <w:pPr>
        <w:pStyle w:val="AttrFuncSubheading"/>
        <w:rPr>
          <w:color w:val="auto"/>
        </w:rPr>
      </w:pPr>
      <w:r w:rsidRPr="00F7116C">
        <w:rPr>
          <w:color w:val="auto"/>
        </w:rPr>
        <w:t>.NET Exceptions</w:t>
      </w:r>
    </w:p>
    <w:p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5083F" w:rsidRDefault="0085083F" w:rsidP="0085083F">
      <w:pPr>
        <w:pStyle w:val="Heading3"/>
        <w:pageBreakBefore/>
      </w:pPr>
      <w:bookmarkStart w:id="232" w:name="_Toc304583631"/>
      <w:bookmarkStart w:id="233" w:name="_Toc372036134"/>
      <w:r>
        <w:lastRenderedPageBreak/>
        <w:t>Create Waveform (IVI.NET Only)</w:t>
      </w:r>
      <w:bookmarkEnd w:id="232"/>
      <w:bookmarkEnd w:id="233"/>
    </w:p>
    <w:p w:rsidR="0085083F" w:rsidRDefault="0085083F" w:rsidP="0085083F">
      <w:pPr>
        <w:pStyle w:val="FunctionHead"/>
      </w:pPr>
      <w:r>
        <w:t>Description</w:t>
      </w:r>
    </w:p>
    <w:p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rsidR="00BF66FC" w:rsidRPr="00BC3C26" w:rsidRDefault="00BF66FC" w:rsidP="00BF66FC">
      <w:pPr>
        <w:pStyle w:val="Body"/>
      </w:pPr>
      <w:r>
        <w:t>If size is zero, the driver shall allocate the waveform memory with a size based on the current driver configuration.</w:t>
      </w:r>
    </w:p>
    <w:p w:rsidR="0085083F" w:rsidRDefault="0085083F" w:rsidP="0085083F">
      <w:pPr>
        <w:pStyle w:val="FunctionHead"/>
      </w:pPr>
      <w:r>
        <w:t>.NET Method Prototype</w:t>
      </w:r>
    </w:p>
    <w:p w:rsidR="0085083F" w:rsidRDefault="0085083F" w:rsidP="0085083F">
      <w:pPr>
        <w:pStyle w:val="Code1"/>
      </w:pPr>
      <w:r>
        <w:t>IWaveform&lt;Double&gt; Acquisition.CreateWaveformDouble (Int</w:t>
      </w:r>
      <w:r w:rsidR="004B59B8">
        <w:t>64</w:t>
      </w:r>
      <w:r>
        <w:t xml:space="preserve"> size);</w:t>
      </w:r>
    </w:p>
    <w:p w:rsidR="0085083F" w:rsidRDefault="0085083F" w:rsidP="0085083F">
      <w:pPr>
        <w:pStyle w:val="Code1"/>
      </w:pPr>
      <w:r>
        <w:t>IWaveform&lt;Int32&gt; Acquisition.CreateWaveformInt32 (Int</w:t>
      </w:r>
      <w:r w:rsidR="004B59B8">
        <w:t>64</w:t>
      </w:r>
      <w:r>
        <w:t xml:space="preserve"> size);</w:t>
      </w:r>
    </w:p>
    <w:p w:rsidR="0085083F" w:rsidRDefault="0085083F" w:rsidP="0085083F">
      <w:pPr>
        <w:pStyle w:val="Code1"/>
      </w:pPr>
      <w:r>
        <w:t>IWaveform&lt;Int16&gt; Acquisition.CreateWaveformInt16 (Int</w:t>
      </w:r>
      <w:r w:rsidR="004B59B8">
        <w:t>64</w:t>
      </w:r>
      <w:r>
        <w:t xml:space="preserve"> size);</w:t>
      </w:r>
    </w:p>
    <w:p w:rsidR="0085083F" w:rsidRDefault="0085083F" w:rsidP="0085083F">
      <w:pPr>
        <w:pStyle w:val="Code1"/>
      </w:pPr>
      <w:r>
        <w:t>IWaveform&lt;</w:t>
      </w:r>
      <w:r w:rsidR="002A7677">
        <w:t>S</w:t>
      </w:r>
      <w:r>
        <w:t>Byte&gt; Acquisition.CreateWaveform</w:t>
      </w:r>
      <w:r w:rsidR="002A7677">
        <w:t>S</w:t>
      </w:r>
      <w:r>
        <w:t>Byte (Int</w:t>
      </w:r>
      <w:r w:rsidR="004B59B8">
        <w:t>64</w:t>
      </w:r>
      <w:r>
        <w:t xml:space="preserve"> size);</w:t>
      </w:r>
    </w:p>
    <w:p w:rsidR="0085083F" w:rsidRDefault="0085083F" w:rsidP="0085083F">
      <w:pPr>
        <w:pStyle w:val="FunctionHead"/>
      </w:pPr>
      <w:r>
        <w:t>COM Method Prototype</w:t>
      </w:r>
    </w:p>
    <w:p w:rsidR="0085083F" w:rsidRDefault="0085083F" w:rsidP="0085083F">
      <w:pPr>
        <w:pStyle w:val="Code1"/>
      </w:pPr>
      <w:r>
        <w:t>N/A</w:t>
      </w:r>
    </w:p>
    <w:p w:rsidR="0085083F" w:rsidRDefault="0085083F" w:rsidP="0085083F">
      <w:pPr>
        <w:pStyle w:val="FunctionHead"/>
      </w:pPr>
      <w:r>
        <w:t>C Prototype</w:t>
      </w:r>
    </w:p>
    <w:p w:rsidR="0085083F" w:rsidRDefault="0085083F" w:rsidP="0085083F">
      <w:pPr>
        <w:pStyle w:val="Code1"/>
        <w:tabs>
          <w:tab w:val="left" w:pos="630"/>
        </w:tabs>
      </w:pPr>
      <w:r>
        <w:t>N/A</w:t>
      </w:r>
    </w:p>
    <w:p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rsidTr="001D29A1">
        <w:trPr>
          <w:cantSplit/>
        </w:trPr>
        <w:tc>
          <w:tcPr>
            <w:tcW w:w="1800" w:type="dxa"/>
            <w:tcBorders>
              <w:top w:val="single" w:sz="6" w:space="0" w:color="auto"/>
              <w:left w:val="single" w:sz="6" w:space="0" w:color="auto"/>
              <w:right w:val="single" w:sz="6" w:space="0" w:color="auto"/>
            </w:tcBorders>
          </w:tcPr>
          <w:p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rsidR="0085083F" w:rsidRDefault="0085083F" w:rsidP="00FF5A83">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4B59B8">
            <w:pPr>
              <w:pStyle w:val="TableCellCourierNew"/>
            </w:pPr>
            <w:r>
              <w:t>Int</w:t>
            </w:r>
            <w:r w:rsidR="004B59B8">
              <w:t>64</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rsidR="0085083F" w:rsidRDefault="001D29A1" w:rsidP="00FF5A83">
            <w:pPr>
              <w:pStyle w:val="TableCellCourierNew"/>
            </w:pPr>
            <w:r>
              <w:t>Ivi.Driver.IWaveform&lt;T&gt;</w:t>
            </w:r>
          </w:p>
        </w:tc>
      </w:tr>
    </w:tbl>
    <w:p w:rsidR="0085083F" w:rsidRPr="00F7116C" w:rsidRDefault="0085083F" w:rsidP="0085083F">
      <w:pPr>
        <w:pStyle w:val="AttrFuncSubheading"/>
        <w:rPr>
          <w:color w:val="auto"/>
        </w:rPr>
      </w:pPr>
      <w:r w:rsidRPr="00F7116C">
        <w:rPr>
          <w:color w:val="auto"/>
        </w:rPr>
        <w:t>.NET Exceptions</w:t>
      </w:r>
    </w:p>
    <w:p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Pr="003F37C6" w:rsidRDefault="00004825" w:rsidP="00EE7E63">
      <w:pPr>
        <w:pStyle w:val="Heading3"/>
        <w:pageBreakBefore/>
      </w:pPr>
      <w:bookmarkStart w:id="234" w:name="_Toc304583632"/>
      <w:bookmarkStart w:id="235" w:name="_Toc372036135"/>
      <w:r w:rsidRPr="003F37C6">
        <w:lastRenderedPageBreak/>
        <w:t>Fetch Waveform Int16</w:t>
      </w:r>
      <w:bookmarkEnd w:id="234"/>
      <w:bookmarkEnd w:id="235"/>
    </w:p>
    <w:p w:rsidR="00004825" w:rsidRDefault="00004825">
      <w:pPr>
        <w:pStyle w:val="FunctionHead"/>
      </w:pPr>
      <w:r>
        <w:t>Description</w:t>
      </w:r>
    </w:p>
    <w:p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rsidR="00566C60" w:rsidRDefault="00566C60" w:rsidP="00566C60">
      <w:pPr>
        <w:pStyle w:val="Body"/>
        <w:rPr>
          <w:color w:val="000000"/>
        </w:rPr>
      </w:pPr>
      <w:r>
        <w:rPr>
          <w:color w:val="000000"/>
        </w:rPr>
        <w:t>The behavior is different for IVI-C/IVI-COM and IVI.NET as follows:</w:t>
      </w:r>
    </w:p>
    <w:p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566C60" w:rsidRDefault="00566C60" w:rsidP="00566C60">
      <w:pPr>
        <w:pStyle w:val="FunctionHead"/>
      </w:pPr>
      <w:r>
        <w:t>.NET Method Prototype</w:t>
      </w:r>
    </w:p>
    <w:p w:rsidR="00566C60" w:rsidRDefault="00566C60" w:rsidP="00566C60">
      <w:pPr>
        <w:pStyle w:val="Code1"/>
      </w:pPr>
      <w:r>
        <w:t>IWaveform&lt;Int16&gt; Channels[].Measurement.FetchWaveform (</w:t>
      </w:r>
    </w:p>
    <w:p w:rsidR="00566C60" w:rsidRDefault="00566C60" w:rsidP="00566C60">
      <w:pPr>
        <w:pStyle w:val="Code1"/>
        <w:spacing w:before="0"/>
      </w:pPr>
      <w:r>
        <w:t xml:space="preserve">                                             IWaveform&lt;Int16&gt; waveform);</w:t>
      </w:r>
    </w:p>
    <w:p w:rsidR="00004825" w:rsidRDefault="00004825">
      <w:pPr>
        <w:pStyle w:val="FunctionHead"/>
      </w:pPr>
      <w:r>
        <w:t>COM Method Prototype</w:t>
      </w:r>
    </w:p>
    <w:p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rsidR="00004825" w:rsidRDefault="00004825">
      <w:pPr>
        <w:pStyle w:val="FunctionHead"/>
      </w:pPr>
      <w:r>
        <w:t>C Prototype</w:t>
      </w:r>
    </w:p>
    <w:p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E06B86">
        <w:trPr>
          <w:cantSplit/>
        </w:trPr>
        <w:tc>
          <w:tcPr>
            <w:tcW w:w="2502" w:type="dxa"/>
            <w:tcBorders>
              <w:top w:val="single" w:sz="6" w:space="0" w:color="auto"/>
              <w:left w:val="single" w:sz="6" w:space="0" w:color="auto"/>
              <w:right w:val="single" w:sz="6" w:space="0" w:color="auto"/>
            </w:tcBorders>
          </w:tcPr>
          <w:p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093304">
            <w:pPr>
              <w:pStyle w:val="TableHead"/>
            </w:pPr>
            <w:r>
              <w:t>Base Type</w:t>
            </w:r>
          </w:p>
        </w:tc>
      </w:tr>
      <w:tr w:rsidR="00605E19" w:rsidTr="00E06B86">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E06B86">
        <w:trPr>
          <w:cantSplit/>
        </w:trPr>
        <w:tc>
          <w:tcPr>
            <w:tcW w:w="2502"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353026" w:rsidTr="00E06B86">
        <w:trPr>
          <w:cantSplit/>
        </w:trPr>
        <w:tc>
          <w:tcPr>
            <w:tcW w:w="2502"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ViInt64</w:t>
            </w:r>
          </w:p>
        </w:tc>
      </w:tr>
      <w:tr w:rsidR="00566C60" w:rsidTr="00566C60">
        <w:trPr>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pPr>
            <w:r>
              <w:t>IWaveform&lt;Int16&gt;</w:t>
            </w:r>
          </w:p>
        </w:tc>
      </w:tr>
    </w:tbl>
    <w:p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C73C7" w:rsidRDefault="005C73C7" w:rsidP="005C73C7">
            <w:pPr>
              <w:pStyle w:val="TableHead"/>
            </w:pPr>
            <w:r>
              <w:t>Base Type</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16[]</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66C60"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after="0"/>
            </w:pPr>
            <w:r>
              <w:t>IWaveform&lt;Int16&gt;</w:t>
            </w:r>
          </w:p>
        </w:tc>
      </w:tr>
    </w:tbl>
    <w:p w:rsidR="00004825" w:rsidRDefault="00004825">
      <w:pPr>
        <w:pStyle w:val="FunctionHead"/>
      </w:pPr>
      <w:r>
        <w:t>Return Values</w:t>
      </w:r>
      <w:r w:rsidR="00B003B6">
        <w:t xml:space="preserve"> (C/COM)</w:t>
      </w:r>
    </w:p>
    <w:p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rsidR="009C0775" w:rsidRDefault="009C0775" w:rsidP="007E5A4F">
      <w:pPr>
        <w:pStyle w:val="Body1"/>
        <w:numPr>
          <w:ilvl w:val="0"/>
          <w:numId w:val="65"/>
        </w:numPr>
      </w:pPr>
      <w:r>
        <w:t>Channel Not Enabled</w:t>
      </w:r>
    </w:p>
    <w:p w:rsidR="00004825" w:rsidRDefault="009C0775" w:rsidP="007E5A4F">
      <w:pPr>
        <w:pStyle w:val="Body1"/>
        <w:numPr>
          <w:ilvl w:val="0"/>
          <w:numId w:val="65"/>
        </w:numPr>
      </w:pPr>
      <w:r>
        <w:t>Incompatible Fetch</w:t>
      </w:r>
    </w:p>
    <w:p w:rsidR="00B003B6" w:rsidRPr="00F7116C" w:rsidRDefault="00B003B6" w:rsidP="00B003B6">
      <w:pPr>
        <w:pStyle w:val="AttrFuncSubheading"/>
        <w:rPr>
          <w:color w:val="auto"/>
        </w:rPr>
      </w:pPr>
      <w:r w:rsidRPr="00F7116C">
        <w:rPr>
          <w:color w:val="auto"/>
        </w:rPr>
        <w:t>.NET Exceptions</w:t>
      </w:r>
    </w:p>
    <w:p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57FF" w:rsidRDefault="004F57FF" w:rsidP="00B003B6">
      <w:pPr>
        <w:pStyle w:val="IVIBody"/>
      </w:pPr>
      <w:r w:rsidRPr="004B021F">
        <w:t>T</w:t>
      </w:r>
      <w:r>
        <w:t>his method can also throw these</w:t>
      </w:r>
      <w:r w:rsidRPr="004B021F">
        <w:t xml:space="preserve"> additional class</w:t>
      </w:r>
      <w:r>
        <w:t>-defined exceptions:</w:t>
      </w:r>
    </w:p>
    <w:p w:rsidR="004F57FF" w:rsidRDefault="004F57FF" w:rsidP="004F57FF">
      <w:pPr>
        <w:pStyle w:val="Body1"/>
        <w:numPr>
          <w:ilvl w:val="0"/>
          <w:numId w:val="65"/>
        </w:numPr>
      </w:pPr>
      <w:r>
        <w:t>Channel Not Enabled</w:t>
      </w:r>
    </w:p>
    <w:p w:rsidR="004F57FF" w:rsidRDefault="004F57FF" w:rsidP="004F57FF">
      <w:pPr>
        <w:pStyle w:val="Body1"/>
        <w:numPr>
          <w:ilvl w:val="0"/>
          <w:numId w:val="65"/>
        </w:numPr>
      </w:pPr>
      <w:r>
        <w:t>Incompatible Fetch</w:t>
      </w:r>
    </w:p>
    <w:p w:rsidR="00004825" w:rsidRDefault="00004825" w:rsidP="00D5477D">
      <w:pPr>
        <w:pStyle w:val="Heading3"/>
        <w:pageBreakBefore/>
      </w:pPr>
      <w:bookmarkStart w:id="236" w:name="_Toc304583633"/>
      <w:bookmarkStart w:id="237" w:name="_Toc372036136"/>
      <w:r>
        <w:lastRenderedPageBreak/>
        <w:t>Fetch Waveform Int32</w:t>
      </w:r>
      <w:bookmarkEnd w:id="236"/>
      <w:bookmarkEnd w:id="237"/>
    </w:p>
    <w:p w:rsidR="00004825" w:rsidRDefault="00004825">
      <w:pPr>
        <w:pStyle w:val="FunctionHead"/>
      </w:pPr>
      <w:r>
        <w:t>Description</w:t>
      </w:r>
    </w:p>
    <w:p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6B52C4" w:rsidRDefault="006B52C4" w:rsidP="006B52C4">
      <w:pPr>
        <w:pStyle w:val="FunctionHead"/>
      </w:pPr>
      <w:r>
        <w:t>.NET Method Prototype</w:t>
      </w:r>
    </w:p>
    <w:p w:rsidR="006B52C4" w:rsidRDefault="006B52C4" w:rsidP="006B52C4">
      <w:pPr>
        <w:pStyle w:val="Code1"/>
      </w:pPr>
      <w:r>
        <w:t>IWaveform&lt;Int32&gt; Channels[].Measurement.FetchWaveform (</w:t>
      </w:r>
    </w:p>
    <w:p w:rsidR="006B52C4" w:rsidRDefault="006B52C4" w:rsidP="006B52C4">
      <w:pPr>
        <w:pStyle w:val="Code1"/>
        <w:spacing w:before="0"/>
      </w:pPr>
      <w:r>
        <w:t xml:space="preserve">                                             IWaveform&lt;Int32&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E06B86">
        <w:trPr>
          <w:cantSplit/>
        </w:trPr>
        <w:tc>
          <w:tcPr>
            <w:tcW w:w="2502" w:type="dxa"/>
            <w:tcBorders>
              <w:top w:val="single" w:sz="6" w:space="0" w:color="auto"/>
              <w:left w:val="single" w:sz="6" w:space="0" w:color="auto"/>
              <w:right w:val="single" w:sz="6" w:space="0" w:color="auto"/>
            </w:tcBorders>
          </w:tcPr>
          <w:p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093304">
            <w:pPr>
              <w:pStyle w:val="TableHead"/>
            </w:pPr>
            <w:r>
              <w:t>Base Type</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093304" w:rsidRDefault="00093304" w:rsidP="00D5477D">
            <w:pPr>
              <w:pStyle w:val="TableHead"/>
            </w:pPr>
            <w:r>
              <w:t>Base Type</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32[]</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5A2B1B">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5A2B1B">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5A2B1B"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Int32&gt;</w:t>
            </w:r>
          </w:p>
        </w:tc>
      </w:tr>
    </w:tbl>
    <w:p w:rsidR="007D27E0" w:rsidRDefault="007D27E0" w:rsidP="007D27E0">
      <w:pPr>
        <w:pStyle w:val="FunctionHead"/>
      </w:pPr>
      <w:r>
        <w:t>Return Values</w:t>
      </w:r>
      <w:r w:rsidR="00E06B86">
        <w:t xml:space="preserve"> (C/COM)</w:t>
      </w:r>
    </w:p>
    <w:p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rsidR="009C0775" w:rsidRDefault="009C0775" w:rsidP="00F448DC">
      <w:pPr>
        <w:pStyle w:val="Body1"/>
        <w:numPr>
          <w:ilvl w:val="0"/>
          <w:numId w:val="65"/>
        </w:numPr>
      </w:pPr>
      <w:r>
        <w:t xml:space="preserve">Channel Not Enabled </w:t>
      </w:r>
    </w:p>
    <w:p w:rsidR="006F2B93" w:rsidRDefault="009C0775" w:rsidP="009C0775">
      <w:pPr>
        <w:pStyle w:val="Body1"/>
        <w:numPr>
          <w:ilvl w:val="0"/>
          <w:numId w:val="65"/>
        </w:numPr>
      </w:pPr>
      <w:r>
        <w:t>Incompatible Fetch</w:t>
      </w:r>
    </w:p>
    <w:p w:rsidR="00E06B86" w:rsidRPr="00F7116C" w:rsidRDefault="00E06B86" w:rsidP="00E06B86">
      <w:pPr>
        <w:pStyle w:val="AttrFuncSubheading"/>
        <w:rPr>
          <w:color w:val="auto"/>
        </w:rPr>
      </w:pPr>
      <w:r w:rsidRPr="00F7116C">
        <w:rPr>
          <w:color w:val="auto"/>
        </w:rPr>
        <w:t>.NET Exceptions</w:t>
      </w:r>
    </w:p>
    <w:p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E06B86" w:rsidRDefault="00E06B86" w:rsidP="00E06B86">
      <w:pPr>
        <w:pStyle w:val="IVIBody"/>
      </w:pPr>
      <w:r w:rsidRPr="004B021F">
        <w:t>T</w:t>
      </w:r>
      <w:r>
        <w:t>his method can also throw these</w:t>
      </w:r>
      <w:r w:rsidRPr="004B021F">
        <w:t xml:space="preserve"> additional class</w:t>
      </w:r>
      <w:r>
        <w:t>-defined exceptions:</w:t>
      </w:r>
    </w:p>
    <w:p w:rsidR="00E06B86" w:rsidRDefault="00E06B86" w:rsidP="00E06B86">
      <w:pPr>
        <w:pStyle w:val="Body1"/>
        <w:numPr>
          <w:ilvl w:val="0"/>
          <w:numId w:val="65"/>
        </w:numPr>
      </w:pPr>
      <w:r>
        <w:t>Channel Not Enabled</w:t>
      </w:r>
    </w:p>
    <w:p w:rsidR="00E06B86" w:rsidRDefault="00E06B86" w:rsidP="00E06B86">
      <w:pPr>
        <w:pStyle w:val="Body1"/>
        <w:numPr>
          <w:ilvl w:val="0"/>
          <w:numId w:val="65"/>
        </w:numPr>
      </w:pPr>
      <w:r>
        <w:t>Incompatible Fetch</w:t>
      </w:r>
    </w:p>
    <w:p w:rsidR="00004825" w:rsidRDefault="00004825" w:rsidP="00E06B86">
      <w:pPr>
        <w:pStyle w:val="Heading3"/>
        <w:pageBreakBefore/>
      </w:pPr>
      <w:bookmarkStart w:id="238" w:name="_Toc304583634"/>
      <w:bookmarkStart w:id="239" w:name="_Toc372036137"/>
      <w:r>
        <w:lastRenderedPageBreak/>
        <w:t>Fetch Waveform Int8</w:t>
      </w:r>
      <w:bookmarkEnd w:id="238"/>
      <w:bookmarkEnd w:id="239"/>
    </w:p>
    <w:p w:rsidR="00004825" w:rsidRDefault="00004825">
      <w:pPr>
        <w:pStyle w:val="FunctionHead"/>
      </w:pPr>
      <w:r>
        <w:t>Description</w:t>
      </w:r>
    </w:p>
    <w:p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5A2B1B" w:rsidRDefault="005A2B1B" w:rsidP="005A2B1B">
      <w:pPr>
        <w:pStyle w:val="FunctionHead"/>
      </w:pPr>
      <w:r>
        <w:t>.NET Method Prototype</w:t>
      </w:r>
    </w:p>
    <w:p w:rsidR="005A2B1B" w:rsidRDefault="005A2B1B" w:rsidP="005A2B1B">
      <w:pPr>
        <w:pStyle w:val="Code1"/>
      </w:pPr>
      <w:r>
        <w:t>IWaveform&lt;</w:t>
      </w:r>
      <w:r w:rsidR="002A7677">
        <w:t>S</w:t>
      </w:r>
      <w:r>
        <w:t>Byte&gt; Channels[].Measurement.FetchWaveform (</w:t>
      </w:r>
    </w:p>
    <w:p w:rsidR="005A2B1B" w:rsidRDefault="005A2B1B" w:rsidP="005A2B1B">
      <w:pPr>
        <w:pStyle w:val="Code1"/>
        <w:spacing w:before="0"/>
      </w:pPr>
      <w:r>
        <w:t xml:space="preserve">                                             IWaveform&lt;</w:t>
      </w:r>
      <w:r w:rsidR="002A7677">
        <w:t>S</w:t>
      </w:r>
      <w:r>
        <w:t>Byte&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D77726">
        <w:trPr>
          <w:cantSplit/>
        </w:trPr>
        <w:tc>
          <w:tcPr>
            <w:tcW w:w="2502" w:type="dxa"/>
            <w:tcBorders>
              <w:top w:val="single" w:sz="6" w:space="0" w:color="auto"/>
              <w:left w:val="single" w:sz="6" w:space="0" w:color="auto"/>
              <w:right w:val="single" w:sz="6" w:space="0" w:color="auto"/>
            </w:tcBorders>
          </w:tcPr>
          <w:p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9B343A">
            <w:pPr>
              <w:pStyle w:val="TableHead"/>
            </w:pPr>
            <w:r>
              <w:t>Base Type</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rsidTr="005A2B1B">
        <w:trPr>
          <w:cantSplit/>
        </w:trPr>
        <w:tc>
          <w:tcPr>
            <w:tcW w:w="25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9B343A" w:rsidRDefault="009B343A" w:rsidP="009B343A">
            <w:pPr>
              <w:pStyle w:val="TableHead"/>
            </w:pPr>
            <w:r>
              <w:t>Base Type</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8[]</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5A2B1B">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5A2B1B">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5A2B1B" w:rsidTr="005A2B1B">
        <w:trPr>
          <w:cantSplit/>
        </w:trPr>
        <w:tc>
          <w:tcPr>
            <w:tcW w:w="25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w:t>
            </w:r>
            <w:r w:rsidR="002A7677">
              <w:t>S</w:t>
            </w:r>
            <w:r>
              <w:t>Byte&gt;</w:t>
            </w:r>
          </w:p>
        </w:tc>
      </w:tr>
    </w:tbl>
    <w:p w:rsidR="007D27E0" w:rsidRDefault="007D27E0" w:rsidP="007D27E0">
      <w:pPr>
        <w:pStyle w:val="FunctionHead"/>
      </w:pPr>
      <w:r>
        <w:t>Return Values</w:t>
      </w:r>
      <w:r w:rsidR="00816AB9">
        <w:t xml:space="preserve"> (C/COM)</w:t>
      </w:r>
    </w:p>
    <w:p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rsidR="009C0775" w:rsidRDefault="009C0775" w:rsidP="00F448DC">
      <w:pPr>
        <w:pStyle w:val="Body1"/>
        <w:numPr>
          <w:ilvl w:val="0"/>
          <w:numId w:val="65"/>
        </w:numPr>
      </w:pPr>
      <w:r>
        <w:t>Channel Not Enabled</w:t>
      </w:r>
    </w:p>
    <w:p w:rsidR="006F2B93" w:rsidRDefault="009C0775" w:rsidP="00F448DC">
      <w:pPr>
        <w:pStyle w:val="Body1"/>
        <w:numPr>
          <w:ilvl w:val="0"/>
          <w:numId w:val="65"/>
        </w:numPr>
      </w:pPr>
      <w:r>
        <w:t>Incompatible Fetch</w:t>
      </w:r>
    </w:p>
    <w:p w:rsidR="00816AB9" w:rsidRPr="00F7116C" w:rsidRDefault="00816AB9" w:rsidP="00816AB9">
      <w:pPr>
        <w:pStyle w:val="AttrFuncSubheading"/>
        <w:rPr>
          <w:color w:val="auto"/>
        </w:rPr>
      </w:pPr>
      <w:r w:rsidRPr="00F7116C">
        <w:rPr>
          <w:color w:val="auto"/>
        </w:rPr>
        <w:t>.NET Exceptions</w:t>
      </w:r>
    </w:p>
    <w:p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16AB9" w:rsidRDefault="00816AB9" w:rsidP="00816AB9">
      <w:pPr>
        <w:pStyle w:val="IVIBody"/>
      </w:pPr>
      <w:r w:rsidRPr="004B021F">
        <w:t>T</w:t>
      </w:r>
      <w:r>
        <w:t>his method can also throw these</w:t>
      </w:r>
      <w:r w:rsidRPr="004B021F">
        <w:t xml:space="preserve"> additional class</w:t>
      </w:r>
      <w:r>
        <w:t>-defined exceptions:</w:t>
      </w:r>
    </w:p>
    <w:p w:rsidR="00816AB9" w:rsidRDefault="00816AB9" w:rsidP="00816AB9">
      <w:pPr>
        <w:pStyle w:val="Body1"/>
        <w:numPr>
          <w:ilvl w:val="0"/>
          <w:numId w:val="65"/>
        </w:numPr>
      </w:pPr>
      <w:r>
        <w:t>Channel Not Enabled</w:t>
      </w:r>
    </w:p>
    <w:p w:rsidR="00816AB9" w:rsidRDefault="00816AB9" w:rsidP="00816AB9">
      <w:pPr>
        <w:pStyle w:val="Body1"/>
        <w:numPr>
          <w:ilvl w:val="0"/>
          <w:numId w:val="65"/>
        </w:numPr>
      </w:pPr>
      <w:r>
        <w:t>Incompatible Fetch</w:t>
      </w:r>
    </w:p>
    <w:p w:rsidR="00004825" w:rsidRPr="005C73C7" w:rsidRDefault="00004825" w:rsidP="00816AB9">
      <w:pPr>
        <w:pStyle w:val="Heading3"/>
        <w:pageBreakBefore/>
      </w:pPr>
      <w:bookmarkStart w:id="240" w:name="_Toc229226056"/>
      <w:bookmarkStart w:id="241" w:name="_Toc229229909"/>
      <w:bookmarkStart w:id="242" w:name="_Toc229921229"/>
      <w:bookmarkStart w:id="243" w:name="_Toc304583635"/>
      <w:bookmarkStart w:id="244" w:name="_Toc372036138"/>
      <w:bookmarkEnd w:id="240"/>
      <w:bookmarkEnd w:id="241"/>
      <w:bookmarkEnd w:id="242"/>
      <w:r w:rsidRPr="005C73C7">
        <w:lastRenderedPageBreak/>
        <w:t>Fetch Waveform Real64</w:t>
      </w:r>
      <w:bookmarkEnd w:id="243"/>
      <w:bookmarkEnd w:id="244"/>
    </w:p>
    <w:p w:rsidR="00004825" w:rsidRDefault="00004825">
      <w:pPr>
        <w:pStyle w:val="FunctionHead"/>
      </w:pPr>
      <w:r>
        <w:t>Description</w:t>
      </w:r>
    </w:p>
    <w:p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5A2B1B" w:rsidRDefault="005A2B1B" w:rsidP="005A2B1B">
      <w:pPr>
        <w:pStyle w:val="FunctionHead"/>
      </w:pPr>
      <w:r>
        <w:t>.NET Method Prototype</w:t>
      </w:r>
    </w:p>
    <w:p w:rsidR="005A2B1B" w:rsidRDefault="005A2B1B" w:rsidP="005A2B1B">
      <w:pPr>
        <w:pStyle w:val="Code1"/>
      </w:pPr>
      <w:r>
        <w:t>IWaveform&lt;Double&gt; Channels[].Measurement.FetchWaveform (</w:t>
      </w:r>
    </w:p>
    <w:p w:rsidR="005A2B1B" w:rsidRDefault="005A2B1B" w:rsidP="005A2B1B">
      <w:pPr>
        <w:pStyle w:val="Code1"/>
        <w:spacing w:before="0"/>
      </w:pPr>
      <w:r>
        <w:t xml:space="preserve">                                             IWaveform&lt;Double&gt; waveform);</w:t>
      </w:r>
    </w:p>
    <w:p w:rsidR="007D27E0" w:rsidRDefault="007D27E0" w:rsidP="007D27E0">
      <w:pPr>
        <w:pStyle w:val="FunctionHead"/>
      </w:pPr>
      <w:r>
        <w:t>COM Method Prototype</w:t>
      </w:r>
    </w:p>
    <w:p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6325B8">
        <w:trPr>
          <w:cantSplit/>
        </w:trPr>
        <w:tc>
          <w:tcPr>
            <w:tcW w:w="2502" w:type="dxa"/>
            <w:tcBorders>
              <w:top w:val="single" w:sz="6" w:space="0" w:color="auto"/>
              <w:left w:val="single" w:sz="6" w:space="0" w:color="auto"/>
              <w:right w:val="single" w:sz="6" w:space="0" w:color="auto"/>
            </w:tcBorders>
          </w:tcPr>
          <w:p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592AD3">
            <w:pPr>
              <w:pStyle w:val="TableHead"/>
            </w:pPr>
            <w:r>
              <w:t>Base Type</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92AD3" w:rsidRDefault="00592AD3" w:rsidP="00592AD3">
            <w:pPr>
              <w:pStyle w:val="TableHead"/>
            </w:pPr>
            <w:r>
              <w:t>Base Type</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A2B1B">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6325B8"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6325B8" w:rsidRDefault="006325B8" w:rsidP="005A2B1B">
            <w:pPr>
              <w:pStyle w:val="TableCellCourierNew"/>
            </w:pPr>
            <w:r>
              <w:t>ViReal64</w:t>
            </w:r>
          </w:p>
        </w:tc>
      </w:tr>
      <w:tr w:rsidR="00DC23DA"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Double&gt;</w:t>
            </w:r>
          </w:p>
        </w:tc>
      </w:tr>
    </w:tbl>
    <w:p w:rsidR="007D27E0" w:rsidRDefault="007D27E0" w:rsidP="007D27E0">
      <w:pPr>
        <w:pStyle w:val="FunctionHead"/>
      </w:pPr>
      <w:r>
        <w:t>Return Values</w:t>
      </w:r>
      <w:r w:rsidR="006325B8">
        <w:t xml:space="preserve"> (C/COM)</w:t>
      </w:r>
    </w:p>
    <w:p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rsidR="009C0775" w:rsidRDefault="009C0775" w:rsidP="003716A2">
      <w:pPr>
        <w:pStyle w:val="Body1"/>
        <w:numPr>
          <w:ilvl w:val="0"/>
          <w:numId w:val="65"/>
        </w:numPr>
      </w:pPr>
      <w:r>
        <w:t>Channel Not Enabled</w:t>
      </w:r>
    </w:p>
    <w:p w:rsidR="006F3922" w:rsidRDefault="009C0775" w:rsidP="003716A2">
      <w:pPr>
        <w:pStyle w:val="Body1"/>
        <w:numPr>
          <w:ilvl w:val="0"/>
          <w:numId w:val="65"/>
        </w:numPr>
      </w:pPr>
      <w:r>
        <w:t>Incompatible Fetch</w:t>
      </w:r>
    </w:p>
    <w:p w:rsidR="006325B8" w:rsidRPr="00F7116C" w:rsidRDefault="006325B8" w:rsidP="006325B8">
      <w:pPr>
        <w:pStyle w:val="AttrFuncSubheading"/>
        <w:rPr>
          <w:color w:val="auto"/>
        </w:rPr>
      </w:pPr>
      <w:r w:rsidRPr="00F7116C">
        <w:rPr>
          <w:color w:val="auto"/>
        </w:rPr>
        <w:t>.NET Exceptions</w:t>
      </w:r>
    </w:p>
    <w:p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325B8" w:rsidRDefault="006325B8" w:rsidP="006325B8">
      <w:pPr>
        <w:pStyle w:val="IVIBody"/>
      </w:pPr>
      <w:r w:rsidRPr="004B021F">
        <w:t>T</w:t>
      </w:r>
      <w:r>
        <w:t>his method can also throw these</w:t>
      </w:r>
      <w:r w:rsidRPr="004B021F">
        <w:t xml:space="preserve"> additional class</w:t>
      </w:r>
      <w:r>
        <w:t>-defined exceptions:</w:t>
      </w:r>
    </w:p>
    <w:p w:rsidR="006325B8" w:rsidRDefault="006325B8" w:rsidP="006325B8">
      <w:pPr>
        <w:pStyle w:val="Body1"/>
        <w:numPr>
          <w:ilvl w:val="0"/>
          <w:numId w:val="65"/>
        </w:numPr>
      </w:pPr>
      <w:r>
        <w:t>Channel Not Enabled</w:t>
      </w:r>
    </w:p>
    <w:p w:rsidR="006325B8" w:rsidRDefault="006325B8" w:rsidP="006325B8">
      <w:pPr>
        <w:pStyle w:val="Body1"/>
        <w:numPr>
          <w:ilvl w:val="0"/>
          <w:numId w:val="65"/>
        </w:numPr>
      </w:pPr>
      <w:r>
        <w:t>Incompatible Fetch</w:t>
      </w:r>
    </w:p>
    <w:p w:rsidR="006F3922" w:rsidRPr="005C73C7" w:rsidRDefault="006F3922" w:rsidP="005C73C7">
      <w:pPr>
        <w:pStyle w:val="Heading3"/>
        <w:pageBreakBefore/>
      </w:pPr>
      <w:bookmarkStart w:id="245" w:name="_Toc304583636"/>
      <w:bookmarkStart w:id="246" w:name="_Toc372036139"/>
      <w:r w:rsidRPr="005C73C7">
        <w:lastRenderedPageBreak/>
        <w:t xml:space="preserve">Get Channel Name (IVI-C </w:t>
      </w:r>
      <w:r w:rsidR="003B1EF7" w:rsidRPr="005C73C7">
        <w:t>Only</w:t>
      </w:r>
      <w:r w:rsidRPr="005C73C7">
        <w:t>)</w:t>
      </w:r>
      <w:bookmarkEnd w:id="245"/>
      <w:bookmarkEnd w:id="246"/>
    </w:p>
    <w:p w:rsidR="006F3922" w:rsidRDefault="006F3922" w:rsidP="006F3922">
      <w:pPr>
        <w:pStyle w:val="AttrFuncSubheading"/>
      </w:pPr>
      <w:r>
        <w:t>Description</w:t>
      </w:r>
    </w:p>
    <w:p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C338E7" w:rsidRDefault="00C338E7" w:rsidP="00C338E7">
      <w:pPr>
        <w:pStyle w:val="AttrFuncSubheading"/>
      </w:pPr>
      <w:r>
        <w:t>.NET Method Prototype</w:t>
      </w:r>
    </w:p>
    <w:p w:rsidR="00C338E7" w:rsidRDefault="00C338E7" w:rsidP="00C338E7">
      <w:pPr>
        <w:pStyle w:val="Code1"/>
        <w:tabs>
          <w:tab w:val="clear" w:pos="720"/>
          <w:tab w:val="clear" w:pos="3240"/>
        </w:tabs>
        <w:ind w:left="3204" w:hanging="2484"/>
        <w:rPr>
          <w:rFonts w:ascii="Times New Roman" w:hAnsi="Times New Roman"/>
          <w:sz w:val="20"/>
        </w:rPr>
      </w:pPr>
      <w:r w:rsidRPr="002E7B06">
        <w:t>N/A</w:t>
      </w:r>
    </w:p>
    <w:p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rsidR="006F3922" w:rsidRDefault="006F3922" w:rsidP="006F3922">
      <w:pPr>
        <w:pStyle w:val="AttrFuncSubheading"/>
      </w:pPr>
      <w:r>
        <w:t>COM Method Prototype</w:t>
      </w:r>
    </w:p>
    <w:p w:rsidR="006F3922" w:rsidRDefault="006F3922" w:rsidP="006F3922">
      <w:pPr>
        <w:pStyle w:val="Code1"/>
        <w:tabs>
          <w:tab w:val="clear" w:pos="720"/>
          <w:tab w:val="clear" w:pos="3240"/>
        </w:tabs>
        <w:ind w:left="3204" w:hanging="2484"/>
        <w:rPr>
          <w:rFonts w:ascii="Times New Roman" w:hAnsi="Times New Roman"/>
          <w:sz w:val="20"/>
        </w:rPr>
      </w:pPr>
      <w:r w:rsidRPr="002E7B06">
        <w:t>N/A</w:t>
      </w:r>
    </w:p>
    <w:p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rsidR="006F3922" w:rsidRDefault="006F3922" w:rsidP="006F3922">
      <w:pPr>
        <w:pStyle w:val="AttrFuncSubheading"/>
      </w:pPr>
      <w:r>
        <w:t>C Prototype</w:t>
      </w:r>
    </w:p>
    <w:p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right w:val="single" w:sz="6" w:space="0" w:color="auto"/>
            </w:tcBorders>
          </w:tcPr>
          <w:p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rsidR="006F3922" w:rsidRDefault="006F3922" w:rsidP="007133DF">
            <w:pPr>
              <w:pStyle w:val="TableCellCourierNew"/>
            </w:pPr>
            <w:r>
              <w:t>ViSession</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bl>
    <w:p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CourierNew"/>
            </w:pPr>
            <w:r>
              <w:t>ViChar[]</w:t>
            </w:r>
          </w:p>
        </w:tc>
      </w:tr>
    </w:tbl>
    <w:p w:rsidR="006F3922" w:rsidRDefault="006F3922" w:rsidP="006F3922">
      <w:pPr>
        <w:pStyle w:val="AttrFuncSubheading"/>
      </w:pPr>
      <w:r>
        <w:t>Return Values</w:t>
      </w:r>
      <w:r w:rsidR="00C338E7">
        <w:t xml:space="preserve"> (C)</w:t>
      </w:r>
    </w:p>
    <w:p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7B2184" w:rsidRDefault="007B2184" w:rsidP="00CB61A2">
      <w:pPr>
        <w:pStyle w:val="Heading3"/>
        <w:pageBreakBefore/>
        <w:ind w:left="634"/>
      </w:pPr>
      <w:bookmarkStart w:id="247" w:name="_Toc304583637"/>
      <w:bookmarkStart w:id="248" w:name="_Toc372036140"/>
      <w:r>
        <w:lastRenderedPageBreak/>
        <w:t xml:space="preserve">Get Trigger Source Name (IVI-C </w:t>
      </w:r>
      <w:r w:rsidR="009B41F3">
        <w:t>Only</w:t>
      </w:r>
      <w:r>
        <w:t>)</w:t>
      </w:r>
      <w:bookmarkEnd w:id="247"/>
      <w:bookmarkEnd w:id="248"/>
    </w:p>
    <w:p w:rsidR="007B2184" w:rsidRDefault="007B2184" w:rsidP="007B2184">
      <w:pPr>
        <w:pStyle w:val="AttrFuncSubheading"/>
      </w:pPr>
      <w:r>
        <w:t>Description</w:t>
      </w:r>
    </w:p>
    <w:p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774972" w:rsidRDefault="00774972" w:rsidP="00774972">
      <w:pPr>
        <w:pStyle w:val="AttrFuncSubheading"/>
      </w:pPr>
      <w:r>
        <w:t>.NET Method Prototype</w:t>
      </w:r>
    </w:p>
    <w:p w:rsidR="00774972" w:rsidRPr="002E7B06" w:rsidRDefault="00774972" w:rsidP="00774972">
      <w:pPr>
        <w:pStyle w:val="Code1"/>
        <w:tabs>
          <w:tab w:val="clear" w:pos="720"/>
          <w:tab w:val="clear" w:pos="3240"/>
        </w:tabs>
        <w:ind w:left="3204" w:hanging="2484"/>
      </w:pPr>
      <w:r w:rsidRPr="002E7B06">
        <w:t>N/A</w:t>
      </w:r>
    </w:p>
    <w:p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Pr="002E7B06" w:rsidRDefault="007B2184" w:rsidP="007B2184">
      <w:pPr>
        <w:pStyle w:val="Code1"/>
        <w:tabs>
          <w:tab w:val="clear" w:pos="720"/>
          <w:tab w:val="clear" w:pos="3240"/>
        </w:tabs>
        <w:ind w:left="3204" w:hanging="2484"/>
      </w:pPr>
      <w:r w:rsidRPr="002E7B06">
        <w:t>N/A</w:t>
      </w:r>
    </w:p>
    <w:p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trigger sourcename.</w:t>
            </w:r>
          </w:p>
          <w:p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74972">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7B2184">
      <w:pPr>
        <w:pStyle w:val="Body1"/>
        <w:rPr>
          <w:sz w:val="12"/>
          <w:szCs w:val="12"/>
        </w:rPr>
      </w:pPr>
    </w:p>
    <w:p w:rsidR="00004825" w:rsidRDefault="00004825" w:rsidP="00686EE2">
      <w:pPr>
        <w:pStyle w:val="Heading3"/>
        <w:pageBreakBefore/>
      </w:pPr>
      <w:bookmarkStart w:id="249" w:name="_Toc304583638"/>
      <w:bookmarkStart w:id="250" w:name="_Toc372036141"/>
      <w:r>
        <w:lastRenderedPageBreak/>
        <w:t>Initiate Acquisition</w:t>
      </w:r>
      <w:bookmarkEnd w:id="249"/>
      <w:bookmarkEnd w:id="250"/>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774972" w:rsidRDefault="00774972" w:rsidP="00774972">
      <w:pPr>
        <w:pStyle w:val="FunctionHead"/>
      </w:pPr>
      <w:r>
        <w:t>.NET Method Prototype</w:t>
      </w:r>
    </w:p>
    <w:p w:rsidR="00774972" w:rsidRDefault="00774972" w:rsidP="00774972">
      <w:pPr>
        <w:pStyle w:val="Code1"/>
      </w:pPr>
      <w:r>
        <w:t>void Acquisition.Initiate ();</w:t>
      </w:r>
    </w:p>
    <w:p w:rsidR="00004825" w:rsidRDefault="00004825">
      <w:pPr>
        <w:pStyle w:val="FunctionHead"/>
      </w:pPr>
      <w:r>
        <w:t>COM Method Prototype</w:t>
      </w:r>
    </w:p>
    <w:p w:rsidR="00004825" w:rsidRDefault="00004825">
      <w:pPr>
        <w:pStyle w:val="Code1"/>
      </w:pPr>
      <w:r>
        <w:t>HRESULT Acquisition.Initiate ();</w:t>
      </w:r>
    </w:p>
    <w:p w:rsidR="00004825" w:rsidRDefault="00004825">
      <w:pPr>
        <w:pStyle w:val="FunctionHead"/>
      </w:pPr>
      <w:r>
        <w:t>C Prototype</w:t>
      </w:r>
    </w:p>
    <w:p w:rsidR="00004825" w:rsidRDefault="00004825">
      <w:pPr>
        <w:pStyle w:val="Code1"/>
        <w:tabs>
          <w:tab w:val="left" w:pos="630"/>
        </w:tabs>
      </w:pPr>
      <w:r>
        <w:t>ViStatus IviDigitizer_InitiateAcquisition (ViSession Vi);</w:t>
      </w:r>
    </w:p>
    <w:p w:rsidR="00004825" w:rsidRDefault="00004825">
      <w:pPr>
        <w:pStyle w:val="FunctionHead"/>
      </w:pPr>
      <w:r>
        <w:t>Parameters</w:t>
      </w:r>
    </w:p>
    <w:p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291632">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774972">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774972" w:rsidRPr="00F7116C" w:rsidRDefault="00774972" w:rsidP="00774972">
      <w:pPr>
        <w:pStyle w:val="AttrFuncSubheading"/>
        <w:rPr>
          <w:color w:val="auto"/>
        </w:rPr>
      </w:pPr>
      <w:r w:rsidRPr="00F7116C">
        <w:rPr>
          <w:color w:val="auto"/>
        </w:rPr>
        <w:t>.NET Exceptions</w:t>
      </w:r>
    </w:p>
    <w:p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D67CF5" w:rsidRDefault="00D67CF5">
      <w:pPr>
        <w:pStyle w:val="Body1"/>
      </w:pPr>
    </w:p>
    <w:p w:rsidR="00D67CF5" w:rsidRDefault="00D67CF5" w:rsidP="009B41F3">
      <w:pPr>
        <w:pStyle w:val="Heading3"/>
        <w:pageBreakBefore/>
        <w:ind w:left="634"/>
      </w:pPr>
      <w:bookmarkStart w:id="251" w:name="_Toc304583639"/>
      <w:bookmarkStart w:id="252" w:name="_Toc372036142"/>
      <w:r>
        <w:lastRenderedPageBreak/>
        <w:t xml:space="preserve">Is Idle (IVI-C </w:t>
      </w:r>
      <w:r w:rsidR="009B41F3">
        <w:t>Only</w:t>
      </w:r>
      <w:r>
        <w:t>)</w:t>
      </w:r>
      <w:bookmarkEnd w:id="251"/>
      <w:bookmarkEnd w:id="252"/>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Idle state.</w:t>
      </w:r>
    </w:p>
    <w:p w:rsidR="00774972" w:rsidRDefault="00774972" w:rsidP="00774972">
      <w:pPr>
        <w:pStyle w:val="FunctionHead"/>
      </w:pPr>
      <w:r>
        <w:t>.NET Method Prototype</w:t>
      </w:r>
    </w:p>
    <w:p w:rsidR="00774972" w:rsidRDefault="00774972" w:rsidP="00774972">
      <w:pPr>
        <w:pStyle w:val="Code1"/>
      </w:pPr>
      <w:r>
        <w:t>N/A</w:t>
      </w:r>
    </w:p>
    <w:p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Idle (ViSession Vi,</w:t>
      </w:r>
      <w:r>
        <w:br/>
        <w:t xml:space="preserve">                              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3A267F">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8863E7">
        <w:trPr>
          <w:cantSplit/>
          <w:trHeight w:val="360"/>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currently in the Idle state.</w:t>
            </w:r>
          </w:p>
        </w:tc>
      </w:tr>
      <w:tr w:rsidR="00D67CF5" w:rsidTr="008863E7">
        <w:trPr>
          <w:cantSplit/>
          <w:trHeight w:val="338"/>
        </w:trPr>
        <w:tc>
          <w:tcPr>
            <w:tcW w:w="127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8863E7">
        <w:trPr>
          <w:cantSplit/>
          <w:trHeight w:val="363"/>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not currently in the Idle state.</w:t>
            </w:r>
          </w:p>
        </w:tc>
      </w:tr>
      <w:tr w:rsidR="00D67CF5" w:rsidTr="00DC23DA">
        <w:trPr>
          <w:cantSplit/>
          <w:trHeight w:val="338"/>
        </w:trPr>
        <w:tc>
          <w:tcPr>
            <w:tcW w:w="127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river cannot query the instrument to determine if the digitizer is in the Idle state.</w:t>
            </w:r>
          </w:p>
        </w:tc>
      </w:tr>
      <w:tr w:rsidR="00D67CF5" w:rsidTr="00DC23DA">
        <w:trPr>
          <w:cantSplit/>
          <w:trHeight w:val="338"/>
        </w:trPr>
        <w:tc>
          <w:tcPr>
            <w:tcW w:w="127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3A1E9B">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FC23CF">
      <w:pPr>
        <w:pStyle w:val="Heading3"/>
        <w:pageBreakBefore/>
      </w:pPr>
      <w:bookmarkStart w:id="253" w:name="_Toc304583640"/>
      <w:bookmarkStart w:id="254" w:name="_Toc372036143"/>
      <w:r>
        <w:lastRenderedPageBreak/>
        <w:t xml:space="preserve">Is Measuring (IVI-C </w:t>
      </w:r>
      <w:r w:rsidR="009B41F3">
        <w:t>Only</w:t>
      </w:r>
      <w:r>
        <w:t>)</w:t>
      </w:r>
      <w:bookmarkEnd w:id="253"/>
      <w:bookmarkEnd w:id="254"/>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Measuring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291632">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291632">
        <w:trPr>
          <w:cantSplit/>
          <w:trHeight w:val="33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Measuring state.</w:t>
            </w:r>
          </w:p>
        </w:tc>
      </w:tr>
      <w:tr w:rsidR="00D67CF5" w:rsidTr="00291632">
        <w:trPr>
          <w:cantSplit/>
          <w:trHeight w:val="338"/>
        </w:trPr>
        <w:tc>
          <w:tcPr>
            <w:tcW w:w="145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291632">
        <w:trPr>
          <w:cantSplit/>
          <w:trHeight w:val="36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Measuring state.</w:t>
            </w:r>
          </w:p>
        </w:tc>
      </w:tr>
      <w:tr w:rsidR="00D67CF5" w:rsidTr="00DC23DA">
        <w:trPr>
          <w:cantSplit/>
          <w:trHeight w:val="338"/>
        </w:trPr>
        <w:tc>
          <w:tcPr>
            <w:tcW w:w="145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Measuring state.</w:t>
            </w:r>
          </w:p>
        </w:tc>
      </w:tr>
      <w:tr w:rsidR="00D67CF5" w:rsidTr="00DC23DA">
        <w:trPr>
          <w:cantSplit/>
          <w:trHeight w:val="338"/>
        </w:trPr>
        <w:tc>
          <w:tcPr>
            <w:tcW w:w="145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5" w:name="_Toc304583641"/>
      <w:bookmarkStart w:id="256" w:name="_Toc372036144"/>
      <w:r>
        <w:lastRenderedPageBreak/>
        <w:t xml:space="preserve">Is Waiting For Arm (IVI-C </w:t>
      </w:r>
      <w:r w:rsidR="0002562B">
        <w:t>O</w:t>
      </w:r>
      <w:r>
        <w:t>nly)</w:t>
      </w:r>
      <w:bookmarkEnd w:id="255"/>
      <w:bookmarkEnd w:id="256"/>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Arm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186451">
        <w:trPr>
          <w:cantSplit/>
          <w:trHeight w:val="34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Arm state.</w:t>
            </w:r>
          </w:p>
        </w:tc>
      </w:tr>
      <w:tr w:rsidR="00D67CF5" w:rsidTr="00186451">
        <w:trPr>
          <w:cantSplit/>
          <w:trHeight w:val="338"/>
        </w:trPr>
        <w:tc>
          <w:tcPr>
            <w:tcW w:w="1546" w:type="dxa"/>
            <w:vMerge/>
            <w:tcBorders>
              <w:left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186451">
        <w:trPr>
          <w:cantSplit/>
          <w:trHeight w:val="37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Arm state.</w:t>
            </w:r>
          </w:p>
        </w:tc>
      </w:tr>
      <w:tr w:rsidR="00D67CF5" w:rsidTr="00DC23DA">
        <w:trPr>
          <w:cantSplit/>
          <w:trHeight w:val="338"/>
        </w:trPr>
        <w:tc>
          <w:tcPr>
            <w:tcW w:w="154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Arm state.</w:t>
            </w:r>
          </w:p>
        </w:tc>
      </w:tr>
      <w:tr w:rsidR="00D67CF5" w:rsidTr="00DC23DA">
        <w:trPr>
          <w:cantSplit/>
          <w:trHeight w:val="338"/>
        </w:trPr>
        <w:tc>
          <w:tcPr>
            <w:tcW w:w="154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7" w:name="_Toc304583642"/>
      <w:bookmarkStart w:id="258" w:name="_Toc372036145"/>
      <w:r>
        <w:lastRenderedPageBreak/>
        <w:t xml:space="preserve">Is Waiting For Trigger (IVI-C </w:t>
      </w:r>
      <w:r w:rsidR="0002562B">
        <w:t>O</w:t>
      </w:r>
      <w:r>
        <w:t>nly)</w:t>
      </w:r>
      <w:bookmarkEnd w:id="257"/>
      <w:bookmarkEnd w:id="258"/>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Trigger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D9400E">
        <w:trPr>
          <w:cantSplit/>
          <w:trHeight w:val="360"/>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Trigger state.</w:t>
            </w:r>
          </w:p>
        </w:tc>
      </w:tr>
      <w:tr w:rsidR="00D67CF5" w:rsidTr="00D9400E">
        <w:trPr>
          <w:cantSplit/>
          <w:trHeight w:val="338"/>
        </w:trPr>
        <w:tc>
          <w:tcPr>
            <w:tcW w:w="1186" w:type="dxa"/>
            <w:vMerge/>
            <w:tcBorders>
              <w:left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D9400E">
        <w:trPr>
          <w:cantSplit/>
          <w:trHeight w:val="372"/>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Trigger state.</w:t>
            </w:r>
          </w:p>
        </w:tc>
      </w:tr>
      <w:tr w:rsidR="00D67CF5" w:rsidTr="00DC23DA">
        <w:trPr>
          <w:cantSplit/>
          <w:trHeight w:val="338"/>
        </w:trPr>
        <w:tc>
          <w:tcPr>
            <w:tcW w:w="118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Trigger state.</w:t>
            </w:r>
          </w:p>
        </w:tc>
      </w:tr>
      <w:tr w:rsidR="00D67CF5" w:rsidTr="00DC23DA">
        <w:trPr>
          <w:cantSplit/>
          <w:trHeight w:val="338"/>
        </w:trPr>
        <w:tc>
          <w:tcPr>
            <w:tcW w:w="118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004825" w:rsidRDefault="00231F99" w:rsidP="009621EF">
      <w:pPr>
        <w:pStyle w:val="Heading3"/>
        <w:pageBreakBefore/>
      </w:pPr>
      <w:bookmarkStart w:id="259" w:name="_Ref223942627"/>
      <w:bookmarkStart w:id="260" w:name="_Toc304583643"/>
      <w:bookmarkStart w:id="261" w:name="_Toc372036146"/>
      <w:r>
        <w:lastRenderedPageBreak/>
        <w:t xml:space="preserve">Query Min </w:t>
      </w:r>
      <w:r w:rsidR="00F93A1A">
        <w:t xml:space="preserve">Waveform </w:t>
      </w:r>
      <w:r>
        <w:t>Memory</w:t>
      </w:r>
      <w:bookmarkEnd w:id="259"/>
      <w:r w:rsidR="00E31902">
        <w:t xml:space="preserve"> (IVI-C and IVI-COM Only)</w:t>
      </w:r>
      <w:bookmarkEnd w:id="260"/>
      <w:bookmarkEnd w:id="261"/>
    </w:p>
    <w:p w:rsidR="00231F99" w:rsidRDefault="00231F99" w:rsidP="00231F99">
      <w:pPr>
        <w:pStyle w:val="FunctionHead"/>
      </w:pPr>
      <w:r>
        <w:t>Description</w:t>
      </w:r>
    </w:p>
    <w:p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9621EF" w:rsidRDefault="009621EF" w:rsidP="009621EF">
      <w:pPr>
        <w:pStyle w:val="FunctionHead"/>
      </w:pPr>
      <w:r>
        <w:t>.NET Method Prototype</w:t>
      </w:r>
    </w:p>
    <w:p w:rsidR="009621EF" w:rsidRDefault="00E31902" w:rsidP="009621EF">
      <w:pPr>
        <w:pStyle w:val="Code1"/>
      </w:pPr>
      <w:r>
        <w:t>N/A</w:t>
      </w:r>
    </w:p>
    <w:p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rsidR="00231F99" w:rsidRDefault="00231F99" w:rsidP="00231F99">
      <w:pPr>
        <w:pStyle w:val="FunctionHead"/>
      </w:pPr>
      <w:r>
        <w:t>C Prototype</w:t>
      </w:r>
    </w:p>
    <w:p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rsidTr="00EB6676">
        <w:trPr>
          <w:cantSplit/>
        </w:trPr>
        <w:tc>
          <w:tcPr>
            <w:tcW w:w="2232" w:type="dxa"/>
            <w:tcBorders>
              <w:top w:val="single" w:sz="6" w:space="0" w:color="auto"/>
              <w:left w:val="single" w:sz="6" w:space="0" w:color="auto"/>
              <w:right w:val="single" w:sz="6" w:space="0" w:color="auto"/>
            </w:tcBorders>
          </w:tcPr>
          <w:p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rsidR="00231F99" w:rsidRDefault="00231F99" w:rsidP="00EB6676">
            <w:pPr>
              <w:pStyle w:val="TableHead"/>
            </w:pPr>
            <w:r>
              <w:t>Base Type</w:t>
            </w:r>
          </w:p>
        </w:tc>
      </w:tr>
      <w:tr w:rsidR="00231F99" w:rsidTr="00EB6676">
        <w:trPr>
          <w:cantSplit/>
        </w:trPr>
        <w:tc>
          <w:tcPr>
            <w:tcW w:w="2232"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D81235" w:rsidRDefault="00231F99" w:rsidP="0042193B">
            <w:pPr>
              <w:pStyle w:val="TableCellCourierNew"/>
            </w:pPr>
            <w:r>
              <w:t>ViSession</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32</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bl>
    <w:p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rsidTr="00EB6676">
        <w:trPr>
          <w:cantSplit/>
        </w:trPr>
        <w:tc>
          <w:tcPr>
            <w:tcW w:w="2250" w:type="dxa"/>
            <w:tcBorders>
              <w:top w:val="single" w:sz="6" w:space="0" w:color="auto"/>
              <w:left w:val="single" w:sz="6" w:space="0" w:color="auto"/>
              <w:right w:val="single" w:sz="6" w:space="0" w:color="auto"/>
            </w:tcBorders>
          </w:tcPr>
          <w:p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rsidR="00231F99" w:rsidRDefault="00231F99" w:rsidP="0042193B">
            <w:pPr>
              <w:pStyle w:val="TableHead"/>
            </w:pPr>
            <w:r>
              <w:t>Base Type</w:t>
            </w:r>
          </w:p>
        </w:tc>
      </w:tr>
      <w:tr w:rsidR="00231F99" w:rsidTr="003D19C1">
        <w:trPr>
          <w:cantSplit/>
        </w:trPr>
        <w:tc>
          <w:tcPr>
            <w:tcW w:w="2250" w:type="dxa"/>
            <w:tcBorders>
              <w:top w:val="double" w:sz="6" w:space="0" w:color="auto"/>
              <w:left w:val="single" w:sz="6" w:space="0" w:color="auto"/>
              <w:bottom w:val="single" w:sz="6" w:space="0" w:color="auto"/>
              <w:right w:val="single" w:sz="6" w:space="0" w:color="auto"/>
            </w:tcBorders>
          </w:tcPr>
          <w:p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rsidR="00231F99" w:rsidRDefault="00231F99" w:rsidP="00D81235">
            <w:pPr>
              <w:pStyle w:val="TableCellCourierNew"/>
            </w:pPr>
            <w:r>
              <w:t>ViInt</w:t>
            </w:r>
            <w:r w:rsidR="00D81235">
              <w:t>64</w:t>
            </w:r>
          </w:p>
        </w:tc>
      </w:tr>
    </w:tbl>
    <w:p w:rsidR="00D81235" w:rsidRDefault="00D81235" w:rsidP="00D81235">
      <w:pPr>
        <w:pStyle w:val="FunctionHead"/>
      </w:pPr>
      <w:r>
        <w:t>Return Values</w:t>
      </w:r>
      <w:r w:rsidR="003D19C1">
        <w:t xml:space="preserve"> (C/COM)</w:t>
      </w:r>
    </w:p>
    <w:p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rsidR="00004825" w:rsidRDefault="00004825" w:rsidP="00E26C29">
      <w:pPr>
        <w:pStyle w:val="Heading3"/>
        <w:pageBreakBefore/>
      </w:pPr>
      <w:bookmarkStart w:id="262" w:name="_Toc304583644"/>
      <w:bookmarkStart w:id="263" w:name="_Toc372036147"/>
      <w:r>
        <w:lastRenderedPageBreak/>
        <w:t>Read Waveform Int16</w:t>
      </w:r>
      <w:bookmarkEnd w:id="262"/>
      <w:bookmarkEnd w:id="263"/>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rsidR="00DC23DA" w:rsidRDefault="00DC23DA" w:rsidP="00DC23DA">
      <w:pPr>
        <w:pStyle w:val="Body"/>
        <w:rPr>
          <w:color w:val="000000"/>
        </w:rPr>
      </w:pPr>
      <w:r>
        <w:rPr>
          <w:color w:val="000000"/>
        </w:rPr>
        <w:t>The behavior is different for IVI-C/IVI-COM and IVI.NET as follows:</w:t>
      </w:r>
    </w:p>
    <w:p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rsidR="00DC23DA" w:rsidRDefault="00DC23DA" w:rsidP="00DC23DA">
      <w:pPr>
        <w:pStyle w:val="FunctionHead"/>
      </w:pPr>
      <w:r>
        <w:t>.NET Method Prototype</w:t>
      </w:r>
    </w:p>
    <w:p w:rsidR="00DC23DA" w:rsidRDefault="00DC23DA" w:rsidP="00DC23DA">
      <w:pPr>
        <w:pStyle w:val="Code1"/>
      </w:pPr>
      <w:r>
        <w:t>IWaveform&lt;Int16&gt; Channels[].Measurement.ReadWaveform (</w:t>
      </w:r>
    </w:p>
    <w:p w:rsidR="00DC23DA" w:rsidRDefault="00DC23DA" w:rsidP="00DC23DA">
      <w:pPr>
        <w:pStyle w:val="Code1"/>
        <w:spacing w:before="0"/>
      </w:pPr>
      <w:r>
        <w:t xml:space="preserve">                                             PrecisionTimeSpan maxTime,</w:t>
      </w:r>
    </w:p>
    <w:p w:rsidR="00DC23DA" w:rsidRDefault="00DC23DA" w:rsidP="00DC23DA">
      <w:pPr>
        <w:pStyle w:val="Code1"/>
        <w:spacing w:before="0"/>
      </w:pPr>
      <w:r>
        <w:t xml:space="preserve">                                             IWaveform&lt;Int16&gt; waveform);</w:t>
      </w:r>
    </w:p>
    <w:p w:rsidR="00004825" w:rsidRDefault="00004825">
      <w:pPr>
        <w:pStyle w:val="FunctionHead"/>
      </w:pPr>
      <w:r>
        <w:lastRenderedPageBreak/>
        <w:t>COM Method Prototype</w:t>
      </w:r>
    </w:p>
    <w:p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rsidR="00004825" w:rsidRDefault="00004825">
      <w:pPr>
        <w:pStyle w:val="FunctionHead"/>
      </w:pPr>
      <w:r>
        <w:t>C Prototype</w:t>
      </w:r>
    </w:p>
    <w:p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rsidTr="00DC23DA">
        <w:trPr>
          <w:cantSplit/>
        </w:trPr>
        <w:tc>
          <w:tcPr>
            <w:tcW w:w="2520" w:type="dxa"/>
            <w:tcBorders>
              <w:top w:val="single" w:sz="6" w:space="0" w:color="auto"/>
              <w:left w:val="single" w:sz="6" w:space="0" w:color="auto"/>
              <w:right w:val="single" w:sz="6" w:space="0" w:color="auto"/>
            </w:tcBorders>
          </w:tcPr>
          <w:p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rsidR="00004825" w:rsidRDefault="00004825" w:rsidP="009657D1">
            <w:pPr>
              <w:pStyle w:val="TableHead"/>
            </w:pPr>
            <w:r>
              <w:t>Base Type</w:t>
            </w:r>
          </w:p>
        </w:tc>
      </w:tr>
      <w:tr w:rsidR="00605E19" w:rsidTr="00DC23DA">
        <w:trPr>
          <w:cantSplit/>
        </w:trPr>
        <w:tc>
          <w:tcPr>
            <w:tcW w:w="25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DC23DA">
        <w:trPr>
          <w:cantSplit/>
        </w:trPr>
        <w:tc>
          <w:tcPr>
            <w:tcW w:w="25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A37179" w:rsidTr="00DC23DA">
        <w:trPr>
          <w:cantSplit/>
        </w:trPr>
        <w:tc>
          <w:tcPr>
            <w:tcW w:w="252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ViInt32</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DC23DA">
            <w:pPr>
              <w:pStyle w:val="TableCellCourierNew"/>
              <w:spacing w:after="0"/>
            </w:pPr>
            <w:r>
              <w:t>Ivi.Driver.</w:t>
            </w:r>
          </w:p>
          <w:p w:rsidR="00353F4C" w:rsidRDefault="00AD40F2" w:rsidP="00DC23DA">
            <w:pPr>
              <w:pStyle w:val="TableCellCourierNew"/>
              <w:spacing w:before="0" w:after="0"/>
            </w:pPr>
            <w:r>
              <w:t>Precision</w:t>
            </w:r>
            <w:r w:rsidR="00353F4C">
              <w:t>TimeSpan</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ViInt64</w:t>
            </w:r>
          </w:p>
        </w:tc>
      </w:tr>
      <w:tr w:rsidR="0033565A" w:rsidTr="00DC23DA">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16&gt;</w:t>
            </w:r>
          </w:p>
        </w:tc>
      </w:tr>
    </w:tbl>
    <w:p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rsidTr="00DC23DA">
        <w:trPr>
          <w:cantSplit/>
        </w:trPr>
        <w:tc>
          <w:tcPr>
            <w:tcW w:w="2520" w:type="dxa"/>
            <w:tcBorders>
              <w:top w:val="single" w:sz="6" w:space="0" w:color="auto"/>
              <w:left w:val="single" w:sz="6" w:space="0" w:color="auto"/>
              <w:right w:val="single" w:sz="6" w:space="0" w:color="auto"/>
            </w:tcBorders>
          </w:tcPr>
          <w:p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rsidR="009657D1" w:rsidRDefault="009657D1" w:rsidP="009657D1">
            <w:pPr>
              <w:pStyle w:val="TableHead"/>
            </w:pPr>
            <w:r>
              <w:t>Base Type</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16[]</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DC23DA">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DC23DA">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DC23DA" w:rsidTr="00DC23DA">
        <w:trPr>
          <w:cantSplit/>
        </w:trPr>
        <w:tc>
          <w:tcPr>
            <w:tcW w:w="25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Int16&gt;</w:t>
            </w:r>
          </w:p>
        </w:tc>
      </w:tr>
    </w:tbl>
    <w:p w:rsidR="00BF0118" w:rsidRDefault="00BF0118" w:rsidP="00BF0118">
      <w:pPr>
        <w:pStyle w:val="AttrFuncSubheading"/>
      </w:pPr>
      <w:r>
        <w:t>Defined Values for the MaxTimeMilliseconds Parameter</w:t>
      </w:r>
      <w:r w:rsidR="00F9295E">
        <w:t xml:space="preserve"> (C/COM)</w:t>
      </w:r>
    </w:p>
    <w:p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BF0118">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C57BDE">
              <w:t xml:space="preserve"> If no valid data is available, the function returns an error.</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rsidTr="00DD43D1">
        <w:trPr>
          <w:cantSplit/>
          <w:trHeight w:val="260"/>
        </w:trPr>
        <w:tc>
          <w:tcPr>
            <w:tcW w:w="1890" w:type="dxa"/>
            <w:vMerge/>
            <w:tcBorders>
              <w:left w:val="single" w:sz="6" w:space="0" w:color="auto"/>
              <w:bottom w:val="single" w:sz="4" w:space="0" w:color="auto"/>
              <w:right w:val="single" w:sz="6" w:space="0" w:color="auto"/>
            </w:tcBorders>
          </w:tcPr>
          <w:p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rsidR="00004825" w:rsidRDefault="00004825">
      <w:pPr>
        <w:pStyle w:val="FunctionHead"/>
      </w:pPr>
      <w:r>
        <w:t>Return Values</w:t>
      </w:r>
      <w:r w:rsidR="00F9295E">
        <w:t xml:space="preserve"> (C/COM)</w:t>
      </w:r>
    </w:p>
    <w:p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rsidR="00CB197A" w:rsidRPr="00CB197A" w:rsidRDefault="00F35014" w:rsidP="00CB197A">
      <w:pPr>
        <w:pStyle w:val="Body1"/>
        <w:numPr>
          <w:ilvl w:val="0"/>
          <w:numId w:val="65"/>
        </w:numPr>
      </w:pPr>
      <w:r>
        <w:t>Channel Not Enabled</w:t>
      </w:r>
    </w:p>
    <w:p w:rsidR="00CB197A" w:rsidRDefault="00CB197A" w:rsidP="00F35014">
      <w:pPr>
        <w:pStyle w:val="Body1"/>
        <w:numPr>
          <w:ilvl w:val="0"/>
          <w:numId w:val="65"/>
        </w:numPr>
      </w:pPr>
      <w:r>
        <w:t>Incompatible Fetch</w:t>
      </w:r>
    </w:p>
    <w:p w:rsidR="00E6162F" w:rsidRDefault="00F35014" w:rsidP="00F35014">
      <w:pPr>
        <w:pStyle w:val="Body1"/>
        <w:numPr>
          <w:ilvl w:val="0"/>
          <w:numId w:val="65"/>
        </w:numPr>
      </w:pPr>
      <w:r>
        <w:t>Max Time Exceeded</w:t>
      </w:r>
    </w:p>
    <w:p w:rsidR="00F9295E" w:rsidRPr="00F7116C" w:rsidRDefault="00F9295E" w:rsidP="00F9295E">
      <w:pPr>
        <w:pStyle w:val="AttrFuncSubheading"/>
        <w:rPr>
          <w:color w:val="auto"/>
        </w:rPr>
      </w:pPr>
      <w:r w:rsidRPr="00F7116C">
        <w:rPr>
          <w:color w:val="auto"/>
        </w:rPr>
        <w:lastRenderedPageBreak/>
        <w:t>.NET Exceptions</w:t>
      </w:r>
    </w:p>
    <w:p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rsidR="00F9295E" w:rsidRDefault="00F9295E" w:rsidP="00F9295E">
      <w:pPr>
        <w:pStyle w:val="IVIBody"/>
      </w:pPr>
      <w:r w:rsidRPr="004B021F">
        <w:t>T</w:t>
      </w:r>
      <w:r>
        <w:t>his method can also throw these</w:t>
      </w:r>
      <w:r w:rsidRPr="004B021F">
        <w:t xml:space="preserve"> additional class</w:t>
      </w:r>
      <w:r>
        <w:t>-defined exceptions:</w:t>
      </w:r>
    </w:p>
    <w:p w:rsidR="00F9295E" w:rsidRDefault="00F9295E" w:rsidP="00F9295E">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657D1">
      <w:pPr>
        <w:pStyle w:val="Heading3"/>
        <w:pageBreakBefore/>
      </w:pPr>
      <w:bookmarkStart w:id="264" w:name="_Toc304583645"/>
      <w:bookmarkStart w:id="265" w:name="_Toc372036148"/>
      <w:r>
        <w:lastRenderedPageBreak/>
        <w:t>Read Waveform Int32</w:t>
      </w:r>
      <w:bookmarkEnd w:id="264"/>
      <w:bookmarkEnd w:id="265"/>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Int32&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Int32&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32[]</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B43A78">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B43A78" w:rsidTr="008D69C1">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Int32&gt;</w:t>
            </w:r>
          </w:p>
        </w:tc>
      </w:tr>
    </w:tbl>
    <w:p w:rsidR="00BF0118" w:rsidRDefault="00BF0118" w:rsidP="00BF0118">
      <w:pPr>
        <w:pStyle w:val="AttrFuncSubheading"/>
        <w:pageBreakBefore/>
      </w:pPr>
      <w:r>
        <w:lastRenderedPageBreak/>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6" w:name="_Toc304583646"/>
      <w:bookmarkStart w:id="267" w:name="_Toc372036149"/>
      <w:r>
        <w:lastRenderedPageBreak/>
        <w:t>Read Waveform Int8</w:t>
      </w:r>
      <w:bookmarkEnd w:id="266"/>
      <w:bookmarkEnd w:id="267"/>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w:t>
      </w:r>
      <w:r w:rsidR="002A7677">
        <w:t>S</w:t>
      </w:r>
      <w:r>
        <w:t>Byte&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w:t>
      </w:r>
      <w:r w:rsidR="002A7677">
        <w:t>S</w:t>
      </w:r>
      <w:r>
        <w:t>Byte&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w:t>
            </w:r>
            <w:r w:rsidR="002A7677">
              <w:t>S</w:t>
            </w:r>
            <w:r>
              <w:t>Byt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8[]</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B43A78">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B43A78" w:rsidTr="00B43A78">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w:t>
            </w:r>
            <w:r w:rsidR="002A7677">
              <w:t>S</w:t>
            </w:r>
            <w:r>
              <w:t>Byte&gt;</w:t>
            </w:r>
          </w:p>
        </w:tc>
      </w:tr>
    </w:tbl>
    <w:p w:rsidR="00BF0118" w:rsidRDefault="00BF0118" w:rsidP="00C0079F">
      <w:pPr>
        <w:pStyle w:val="AttrFuncSubheading"/>
      </w:pPr>
      <w:r>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8" w:name="_Toc304583647"/>
      <w:bookmarkStart w:id="269" w:name="_Toc372036150"/>
      <w:r>
        <w:lastRenderedPageBreak/>
        <w:t>Read Waveform Real64</w:t>
      </w:r>
      <w:bookmarkEnd w:id="268"/>
      <w:bookmarkEnd w:id="269"/>
    </w:p>
    <w:p w:rsidR="00004825" w:rsidRDefault="00004825">
      <w:pPr>
        <w:pStyle w:val="FunctionHead"/>
      </w:pPr>
      <w:r>
        <w:t>Description</w:t>
      </w:r>
    </w:p>
    <w:p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078E3" w:rsidRDefault="008078E3" w:rsidP="008078E3">
      <w:pPr>
        <w:pStyle w:val="FunctionHead"/>
      </w:pPr>
      <w:r>
        <w:t>.NET Method Prototype</w:t>
      </w:r>
    </w:p>
    <w:p w:rsidR="008078E3" w:rsidRDefault="008078E3" w:rsidP="008078E3">
      <w:pPr>
        <w:pStyle w:val="Code1"/>
      </w:pPr>
      <w:r>
        <w:t>IWaveform&lt;Double&gt; Channels[].Measurement.ReadWaveform (</w:t>
      </w:r>
    </w:p>
    <w:p w:rsidR="008078E3" w:rsidRDefault="008078E3" w:rsidP="008078E3">
      <w:pPr>
        <w:pStyle w:val="Code1"/>
        <w:spacing w:before="0"/>
      </w:pPr>
      <w:r>
        <w:t xml:space="preserve">                                             PrecisionTimeSpan maxTime,</w:t>
      </w:r>
    </w:p>
    <w:p w:rsidR="008078E3" w:rsidRDefault="008078E3" w:rsidP="008078E3">
      <w:pPr>
        <w:pStyle w:val="Code1"/>
        <w:spacing w:before="0"/>
      </w:pPr>
      <w:r>
        <w:t xml:space="preserve">                                             IWaveform&lt;Double&gt; waveform);</w:t>
      </w:r>
    </w:p>
    <w:p w:rsidR="00AA4D84" w:rsidRDefault="00AA4D84" w:rsidP="00AA4D84">
      <w:pPr>
        <w:pStyle w:val="FunctionHead"/>
      </w:pPr>
      <w:r>
        <w:t>COM Method Prototype</w:t>
      </w:r>
    </w:p>
    <w:p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8078E3">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411B6D" w:rsidRDefault="00AD40F2" w:rsidP="00085177">
            <w:pPr>
              <w:pStyle w:val="TableCellCourierNew"/>
            </w:pPr>
            <w:r>
              <w:t>Precision</w:t>
            </w:r>
            <w:r w:rsidR="00411B6D">
              <w:t>TimeSpan</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t>ViInt64</w:t>
            </w:r>
          </w:p>
        </w:tc>
      </w:tr>
      <w:tr w:rsidR="0033565A" w:rsidTr="008078E3">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8078E3">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8078E3">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8078E3">
            <w:pPr>
              <w:pStyle w:val="TableCellCourierNew"/>
            </w:pPr>
            <w:r>
              <w:t>ViReal64</w:t>
            </w:r>
          </w:p>
        </w:tc>
      </w:tr>
      <w:tr w:rsidR="008078E3" w:rsidTr="008078E3">
        <w:trPr>
          <w:cantSplit/>
        </w:trPr>
        <w:tc>
          <w:tcPr>
            <w:tcW w:w="25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spacing w:after="0"/>
            </w:pPr>
            <w:r>
              <w:t>Ivi.Driver.</w:t>
            </w:r>
          </w:p>
          <w:p w:rsidR="008078E3" w:rsidRDefault="008078E3" w:rsidP="00A244CB">
            <w:pPr>
              <w:pStyle w:val="TableCellCourierNew"/>
              <w:spacing w:before="0" w:after="0"/>
            </w:pPr>
            <w:r>
              <w:t>IWaveform&lt;Double&gt;</w:t>
            </w:r>
          </w:p>
        </w:tc>
      </w:tr>
    </w:tbl>
    <w:p w:rsidR="00BF0118" w:rsidRDefault="00BF0118" w:rsidP="00411B6D">
      <w:pPr>
        <w:pStyle w:val="AttrFuncSubheading"/>
      </w:pPr>
      <w:r>
        <w:t>Defined Values for the MaxTimeMilliseconds Parameter</w:t>
      </w:r>
      <w:r w:rsidR="00411B6D">
        <w:t xml:space="preserve"> (C/COM)</w:t>
      </w:r>
    </w:p>
    <w:p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rsidTr="00DD43D1">
        <w:trPr>
          <w:cantSplit/>
          <w:trHeight w:val="260"/>
        </w:trPr>
        <w:tc>
          <w:tcPr>
            <w:tcW w:w="1890" w:type="dxa"/>
            <w:vMerge/>
            <w:tcBorders>
              <w:left w:val="single" w:sz="6" w:space="0" w:color="auto"/>
              <w:bottom w:val="single" w:sz="4" w:space="0" w:color="auto"/>
              <w:right w:val="single" w:sz="6" w:space="0" w:color="auto"/>
            </w:tcBorders>
          </w:tcPr>
          <w:p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rsidR="00AA4D84" w:rsidRDefault="00AA4D84" w:rsidP="00AA4D84">
      <w:pPr>
        <w:pStyle w:val="FunctionHead"/>
      </w:pPr>
      <w:r>
        <w:lastRenderedPageBreak/>
        <w:t>Return Values</w:t>
      </w:r>
      <w:r w:rsidR="00411B6D">
        <w:t xml:space="preserve"> (C/COM)</w:t>
      </w:r>
    </w:p>
    <w:p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rsidR="00F35014" w:rsidRDefault="00F35014" w:rsidP="00B6486A">
      <w:pPr>
        <w:pStyle w:val="Body1"/>
        <w:numPr>
          <w:ilvl w:val="0"/>
          <w:numId w:val="65"/>
        </w:numPr>
      </w:pPr>
      <w:r>
        <w:t>Chanel Not Enabled</w:t>
      </w:r>
    </w:p>
    <w:p w:rsidR="00CB197A" w:rsidRDefault="00CB197A" w:rsidP="00CB197A">
      <w:pPr>
        <w:pStyle w:val="Body1"/>
        <w:numPr>
          <w:ilvl w:val="0"/>
          <w:numId w:val="65"/>
        </w:numPr>
      </w:pPr>
      <w:r>
        <w:t>Incompatible Fetch</w:t>
      </w:r>
    </w:p>
    <w:p w:rsidR="00F2339F" w:rsidRDefault="00B6486A" w:rsidP="00B6486A">
      <w:pPr>
        <w:pStyle w:val="Body1"/>
        <w:numPr>
          <w:ilvl w:val="0"/>
          <w:numId w:val="65"/>
        </w:numPr>
      </w:pPr>
      <w:r>
        <w:t>Max Time Exceeded</w:t>
      </w:r>
    </w:p>
    <w:p w:rsidR="00411B6D" w:rsidRPr="00F7116C" w:rsidRDefault="00411B6D" w:rsidP="00411B6D">
      <w:pPr>
        <w:pStyle w:val="AttrFuncSubheading"/>
        <w:rPr>
          <w:color w:val="auto"/>
        </w:rPr>
      </w:pPr>
      <w:r w:rsidRPr="00F7116C">
        <w:rPr>
          <w:color w:val="auto"/>
        </w:rPr>
        <w:t>.NET Exceptions</w:t>
      </w:r>
    </w:p>
    <w:p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rsidR="00411B6D" w:rsidRDefault="00411B6D" w:rsidP="00411B6D">
      <w:pPr>
        <w:pStyle w:val="IVIBody"/>
      </w:pPr>
      <w:r w:rsidRPr="004B021F">
        <w:t>T</w:t>
      </w:r>
      <w:r>
        <w:t>his method can also throw these</w:t>
      </w:r>
      <w:r w:rsidRPr="004B021F">
        <w:t xml:space="preserve"> additional class</w:t>
      </w:r>
      <w:r>
        <w:t>-defined exceptions:</w:t>
      </w:r>
    </w:p>
    <w:p w:rsidR="00411B6D" w:rsidRDefault="00411B6D" w:rsidP="00411B6D">
      <w:pPr>
        <w:pStyle w:val="Body1"/>
        <w:numPr>
          <w:ilvl w:val="0"/>
          <w:numId w:val="65"/>
        </w:numPr>
      </w:pPr>
      <w:r>
        <w:t>Channel Not Enabled</w:t>
      </w:r>
    </w:p>
    <w:p w:rsidR="008078E3" w:rsidRDefault="008078E3" w:rsidP="008078E3">
      <w:pPr>
        <w:pStyle w:val="Body1"/>
        <w:numPr>
          <w:ilvl w:val="0"/>
          <w:numId w:val="65"/>
        </w:numPr>
      </w:pPr>
      <w:r>
        <w:t>Incompatible Fetch</w:t>
      </w:r>
    </w:p>
    <w:p w:rsidR="00004825" w:rsidRPr="00F33B4F" w:rsidRDefault="00004825" w:rsidP="00BF0118">
      <w:pPr>
        <w:pStyle w:val="Heading3"/>
        <w:pageBreakBefore/>
      </w:pPr>
      <w:bookmarkStart w:id="270" w:name="_Toc304583648"/>
      <w:bookmarkStart w:id="271" w:name="_Toc372036151"/>
      <w:r w:rsidRPr="00F33B4F">
        <w:lastRenderedPageBreak/>
        <w:t>Wait For Acquisition Complete</w:t>
      </w:r>
      <w:bookmarkEnd w:id="270"/>
      <w:bookmarkEnd w:id="271"/>
    </w:p>
    <w:p w:rsidR="00004825" w:rsidRDefault="00004825">
      <w:pPr>
        <w:pStyle w:val="FunctionHead"/>
      </w:pPr>
      <w:r>
        <w:t>Description</w:t>
      </w:r>
    </w:p>
    <w:p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rsidR="00AD40F2" w:rsidRDefault="00AD40F2" w:rsidP="00AD40F2">
      <w:pPr>
        <w:pStyle w:val="FunctionHead"/>
      </w:pPr>
      <w:r>
        <w:t>.NET Method Prototype</w:t>
      </w:r>
    </w:p>
    <w:p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rsidR="00004825" w:rsidRDefault="00004825">
      <w:pPr>
        <w:pStyle w:val="FunctionHead"/>
      </w:pPr>
      <w:r>
        <w:t>COM Method Prototype</w:t>
      </w:r>
    </w:p>
    <w:p w:rsidR="00004825" w:rsidRDefault="00004825">
      <w:pPr>
        <w:pStyle w:val="Code1"/>
      </w:pPr>
      <w:r>
        <w:t xml:space="preserve">HRESULT Acquisition.WaitForAcquisitionComplete ([in] </w:t>
      </w:r>
      <w:r w:rsidR="0043542E">
        <w:t xml:space="preserve">long </w:t>
      </w:r>
      <w:r>
        <w:t>MaxTimeMilliseconds);</w:t>
      </w:r>
    </w:p>
    <w:p w:rsidR="00004825" w:rsidRDefault="00004825">
      <w:pPr>
        <w:pStyle w:val="FunctionHead"/>
      </w:pPr>
      <w:r>
        <w:t>C Prototype</w:t>
      </w:r>
    </w:p>
    <w:p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844E15">
        <w:trPr>
          <w:cantSplit/>
        </w:trPr>
        <w:tc>
          <w:tcPr>
            <w:tcW w:w="2502" w:type="dxa"/>
            <w:tcBorders>
              <w:top w:val="single" w:sz="6" w:space="0" w:color="auto"/>
              <w:left w:val="single" w:sz="6" w:space="0" w:color="auto"/>
              <w:right w:val="single" w:sz="6" w:space="0" w:color="auto"/>
            </w:tcBorders>
          </w:tcPr>
          <w:p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DA7537">
            <w:pPr>
              <w:pStyle w:val="TableHead"/>
            </w:pPr>
            <w:r>
              <w:t>Base Type</w:t>
            </w:r>
          </w:p>
        </w:tc>
      </w:tr>
      <w:tr w:rsidR="00605E19" w:rsidTr="00844E15">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844E15">
        <w:trPr>
          <w:cantSplit/>
        </w:trPr>
        <w:tc>
          <w:tcPr>
            <w:tcW w:w="250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844E15" w:rsidTr="00844E15">
        <w:trPr>
          <w:cantSplit/>
        </w:trPr>
        <w:tc>
          <w:tcPr>
            <w:tcW w:w="2502" w:type="dxa"/>
            <w:tcBorders>
              <w:top w:val="single" w:sz="6" w:space="0" w:color="auto"/>
              <w:left w:val="single" w:sz="6" w:space="0" w:color="auto"/>
              <w:bottom w:val="single" w:sz="6" w:space="0" w:color="auto"/>
              <w:right w:val="single" w:sz="6" w:space="0" w:color="auto"/>
            </w:tcBorders>
          </w:tcPr>
          <w:p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rsidR="008078E3" w:rsidRDefault="008078E3" w:rsidP="008078E3">
            <w:pPr>
              <w:pStyle w:val="TableCellCourierNew"/>
              <w:spacing w:after="0"/>
            </w:pPr>
            <w:r>
              <w:t>Ivi.Driver.</w:t>
            </w:r>
          </w:p>
          <w:p w:rsidR="00844E15" w:rsidRDefault="00844E15" w:rsidP="008078E3">
            <w:pPr>
              <w:pStyle w:val="TableCellCourierNew"/>
              <w:spacing w:before="0" w:after="0"/>
            </w:pPr>
            <w:r>
              <w:t>PrecisionTimeSpan</w:t>
            </w:r>
          </w:p>
        </w:tc>
      </w:tr>
    </w:tbl>
    <w:p w:rsidR="00BF0118" w:rsidRDefault="00BF0118" w:rsidP="00BF0118">
      <w:pPr>
        <w:pStyle w:val="AttrFuncSubheading"/>
      </w:pPr>
      <w:r>
        <w:t>Defined Values for the MaxTimeMilliseconds Parameter</w:t>
      </w:r>
      <w:r w:rsidR="00844E15">
        <w:t xml:space="preserve"> (C/COM)</w:t>
      </w:r>
    </w:p>
    <w:p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D673E4" w:rsidTr="001C41C0">
        <w:trPr>
          <w:cantSplit/>
        </w:trPr>
        <w:tc>
          <w:tcPr>
            <w:tcW w:w="1456" w:type="dxa"/>
            <w:vMerge w:val="restart"/>
            <w:tcBorders>
              <w:top w:val="single" w:sz="4" w:space="0" w:color="auto"/>
              <w:left w:val="single" w:sz="6" w:space="0" w:color="auto"/>
              <w:right w:val="single" w:sz="6" w:space="0" w:color="auto"/>
            </w:tcBorders>
          </w:tcPr>
          <w:p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The function returns immediately. If no valid data is available, the function returns an error.</w:t>
            </w:r>
          </w:p>
        </w:tc>
      </w:tr>
      <w:tr w:rsidR="00D673E4" w:rsidTr="001C41C0">
        <w:trPr>
          <w:cantSplit/>
        </w:trPr>
        <w:tc>
          <w:tcPr>
            <w:tcW w:w="1456" w:type="dxa"/>
            <w:vMerge/>
            <w:tcBorders>
              <w:left w:val="single" w:sz="6" w:space="0" w:color="auto"/>
              <w:right w:val="single" w:sz="6" w:space="0" w:color="auto"/>
            </w:tcBorders>
          </w:tcPr>
          <w:p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_VAL_TIMEOUT_IMMEDIATE</w:t>
            </w:r>
          </w:p>
        </w:tc>
      </w:tr>
      <w:tr w:rsidR="00D673E4" w:rsidTr="001C41C0">
        <w:trPr>
          <w:cantSplit/>
        </w:trPr>
        <w:tc>
          <w:tcPr>
            <w:tcW w:w="1456"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Identifier</w:t>
            </w:r>
          </w:p>
        </w:tc>
      </w:tr>
      <w:tr w:rsidR="00844E15"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44E15" w:rsidRPr="00F05301" w:rsidRDefault="00844E15" w:rsidP="00DD43D1"/>
        </w:tc>
        <w:tc>
          <w:tcPr>
            <w:tcW w:w="360" w:type="dxa"/>
            <w:tcBorders>
              <w:top w:val="single" w:sz="4" w:space="0" w:color="auto"/>
              <w:left w:val="single" w:sz="6" w:space="0" w:color="auto"/>
            </w:tcBorders>
          </w:tcPr>
          <w:p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rsidTr="00DD43D1">
        <w:trPr>
          <w:cantSplit/>
          <w:trHeight w:val="260"/>
        </w:trPr>
        <w:tc>
          <w:tcPr>
            <w:tcW w:w="1890" w:type="dxa"/>
            <w:vMerge/>
            <w:tcBorders>
              <w:left w:val="single" w:sz="6" w:space="0" w:color="auto"/>
              <w:bottom w:val="single" w:sz="4" w:space="0" w:color="auto"/>
              <w:right w:val="single" w:sz="6" w:space="0" w:color="auto"/>
            </w:tcBorders>
          </w:tcPr>
          <w:p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rsidR="00004825" w:rsidRDefault="00004825">
      <w:pPr>
        <w:pStyle w:val="FunctionHead"/>
      </w:pPr>
      <w:r>
        <w:t>Return Values</w:t>
      </w:r>
      <w:r w:rsidR="00844E15">
        <w:t xml:space="preserve"> (C/COM)</w:t>
      </w:r>
    </w:p>
    <w:p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rsidR="00004825" w:rsidRDefault="00743A3B" w:rsidP="00743A3B">
      <w:pPr>
        <w:pStyle w:val="Body1"/>
        <w:numPr>
          <w:ilvl w:val="0"/>
          <w:numId w:val="65"/>
        </w:numPr>
      </w:pPr>
      <w:r>
        <w:t>Max Time Exceeded</w:t>
      </w:r>
    </w:p>
    <w:p w:rsidR="00844E15" w:rsidRPr="00F7116C" w:rsidRDefault="00844E15" w:rsidP="00844E15">
      <w:pPr>
        <w:pStyle w:val="AttrFuncSubheading"/>
        <w:rPr>
          <w:color w:val="auto"/>
        </w:rPr>
      </w:pPr>
      <w:bookmarkStart w:id="272" w:name="_Toc170810250"/>
      <w:r w:rsidRPr="00F7116C">
        <w:rPr>
          <w:color w:val="auto"/>
        </w:rPr>
        <w:t>.NET Exceptions</w:t>
      </w:r>
    </w:p>
    <w:p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rsidR="00B332A9" w:rsidRPr="00B02F05" w:rsidRDefault="00B332A9" w:rsidP="00B02F05">
      <w:pPr>
        <w:pStyle w:val="Body1"/>
        <w:ind w:left="0"/>
        <w:rPr>
          <w:sz w:val="12"/>
          <w:szCs w:val="12"/>
        </w:rPr>
      </w:pPr>
    </w:p>
    <w:p w:rsidR="00004825" w:rsidRDefault="00004825" w:rsidP="00B332A9">
      <w:pPr>
        <w:pStyle w:val="Heading2"/>
        <w:pageBreakBefore/>
      </w:pPr>
      <w:bookmarkStart w:id="273" w:name="_Ref225678640"/>
      <w:bookmarkStart w:id="274" w:name="_Toc304583649"/>
      <w:bookmarkStart w:id="275" w:name="_Toc372036152"/>
      <w:r>
        <w:lastRenderedPageBreak/>
        <w:t>IviDigitizerBase Behavior Model</w:t>
      </w:r>
      <w:bookmarkEnd w:id="272"/>
      <w:bookmarkEnd w:id="273"/>
      <w:bookmarkEnd w:id="274"/>
      <w:bookmarkEnd w:id="275"/>
    </w:p>
    <w:p w:rsidR="00E236B8" w:rsidRDefault="00E236B8" w:rsidP="00E236B8">
      <w:pPr>
        <w:pStyle w:val="Body1"/>
        <w:rPr>
          <w:color w:val="000000"/>
        </w:rPr>
      </w:pPr>
      <w:r>
        <w:rPr>
          <w:color w:val="000000"/>
        </w:rPr>
        <w:t>The following behavior diagram illustrates the IviDigitizerBase group capability behavior.</w:t>
      </w:r>
    </w:p>
    <w:p w:rsidR="00E236B8" w:rsidRDefault="00036167" w:rsidP="00632B28">
      <w:pPr>
        <w:pStyle w:val="Body"/>
        <w:jc w:val="center"/>
      </w:pPr>
      <w:r>
        <w:rPr>
          <w:noProof/>
        </w:rPr>
        <w:drawing>
          <wp:inline distT="0" distB="0" distL="0" distR="0" wp14:anchorId="24A620B6" wp14:editId="144199E5">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rsidR="00E236B8" w:rsidRDefault="00E236B8" w:rsidP="00E236B8">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13</w:t>
        </w:r>
      </w:fldSimple>
      <w:r>
        <w:t xml:space="preserve"> </w:t>
      </w:r>
      <w:r>
        <w:rPr>
          <w:b w:val="0"/>
        </w:rPr>
        <w:t>IviDigitizerBase Behavior Model</w:t>
      </w:r>
    </w:p>
    <w:p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rsidR="00E236B8" w:rsidRDefault="00E236B8" w:rsidP="00D80CF0">
      <w:pPr>
        <w:pStyle w:val="ListBullet"/>
        <w:numPr>
          <w:ilvl w:val="0"/>
          <w:numId w:val="16"/>
        </w:numPr>
        <w:rPr>
          <w:noProof/>
        </w:rPr>
      </w:pPr>
      <w:r>
        <w:rPr>
          <w:noProof/>
        </w:rPr>
        <w:t>a waveform array</w:t>
      </w:r>
    </w:p>
    <w:p w:rsidR="00E236B8" w:rsidRDefault="00E236B8" w:rsidP="00D80CF0">
      <w:pPr>
        <w:pStyle w:val="ListBullet"/>
        <w:numPr>
          <w:ilvl w:val="0"/>
          <w:numId w:val="16"/>
        </w:numPr>
        <w:rPr>
          <w:noProof/>
        </w:rPr>
      </w:pPr>
      <w:r>
        <w:rPr>
          <w:noProof/>
        </w:rPr>
        <w:t>the time of the first point in the waveform array in relationship to the trigger event</w:t>
      </w:r>
    </w:p>
    <w:p w:rsidR="00E236B8" w:rsidRDefault="00E236B8" w:rsidP="00D80CF0">
      <w:pPr>
        <w:pStyle w:val="ListBullet"/>
        <w:numPr>
          <w:ilvl w:val="0"/>
          <w:numId w:val="16"/>
        </w:numPr>
      </w:pPr>
      <w:r>
        <w:rPr>
          <w:noProof/>
        </w:rPr>
        <w:t>the index of the index of the first valid point in the waveform record</w:t>
      </w:r>
    </w:p>
    <w:p w:rsidR="00E236B8" w:rsidRDefault="00E236B8" w:rsidP="00D80CF0">
      <w:pPr>
        <w:pStyle w:val="ListBullet"/>
        <w:numPr>
          <w:ilvl w:val="0"/>
          <w:numId w:val="16"/>
        </w:numPr>
      </w:pPr>
      <w:r>
        <w:t>the number of valid points in the waveform record</w:t>
      </w:r>
    </w:p>
    <w:p w:rsidR="00E236B8" w:rsidRPr="00B103AA" w:rsidRDefault="00E236B8" w:rsidP="00E236B8">
      <w:pPr>
        <w:pStyle w:val="Body"/>
      </w:pPr>
    </w:p>
    <w:p w:rsidR="0018319D" w:rsidRDefault="0018319D" w:rsidP="0018319D">
      <w:pPr>
        <w:pStyle w:val="Heading1"/>
      </w:pPr>
      <w:bookmarkStart w:id="276" w:name="_Ref225566878"/>
      <w:bookmarkStart w:id="277" w:name="_Toc304583650"/>
      <w:bookmarkStart w:id="278" w:name="_Toc372036153"/>
      <w:r>
        <w:lastRenderedPageBreak/>
        <w:t>IviDigitizerMultiRecordAcquisition Extension Group</w:t>
      </w:r>
      <w:bookmarkEnd w:id="276"/>
      <w:bookmarkEnd w:id="277"/>
      <w:bookmarkEnd w:id="278"/>
    </w:p>
    <w:p w:rsidR="0018319D" w:rsidRDefault="0018319D" w:rsidP="0018319D">
      <w:pPr>
        <w:pStyle w:val="Heading2"/>
      </w:pPr>
      <w:bookmarkStart w:id="279" w:name="_Toc304583651"/>
      <w:bookmarkStart w:id="280" w:name="_Toc372036154"/>
      <w:r>
        <w:t>IviDigitizerMultiRecordAcquisition Overview</w:t>
      </w:r>
      <w:bookmarkEnd w:id="279"/>
      <w:bookmarkEnd w:id="280"/>
    </w:p>
    <w:p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rsidR="005F324F" w:rsidRDefault="005F324F" w:rsidP="005F324F">
      <w:pPr>
        <w:pStyle w:val="Heading2"/>
      </w:pPr>
      <w:bookmarkStart w:id="281" w:name="_Toc304583652"/>
      <w:bookmarkStart w:id="282" w:name="_Toc372036155"/>
      <w:r>
        <w:t>IviDigitizerMultiRecordAcquisition Waveform Collection (IVI.NET Only)</w:t>
      </w:r>
      <w:bookmarkEnd w:id="281"/>
      <w:bookmarkEnd w:id="282"/>
    </w:p>
    <w:p w:rsidR="00EA0998" w:rsidRDefault="005F324F" w:rsidP="00EA0998">
      <w:pPr>
        <w:pStyle w:val="IVIBody"/>
      </w:pPr>
      <w:r>
        <w:t>For IVI.NET, the IviDigitizerMultiRecordAcquisition extension group defines the IWaveformCollection&lt;T&gt; interface for returning multi-record waveforms from the Digitizer.</w:t>
      </w:r>
    </w:p>
    <w:p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rsidR="00EA0998" w:rsidRDefault="00EA0998" w:rsidP="00EA0998">
      <w:pPr>
        <w:pStyle w:val="IVIBody"/>
      </w:pPr>
      <w:r>
        <w:t>IWaveformCollection&lt;T&gt; derives from IEnumerable&lt;T&gt; and IEnumerable.</w:t>
      </w:r>
    </w:p>
    <w:p w:rsidR="005F324F" w:rsidRDefault="005F324F" w:rsidP="00EA0998">
      <w:pPr>
        <w:pStyle w:val="IVIBody"/>
      </w:pPr>
      <w:r>
        <w:t>The IWaveformCollection&lt;T&gt; interface defines the following properties:</w:t>
      </w:r>
    </w:p>
    <w:p w:rsidR="005F324F" w:rsidRDefault="005F324F" w:rsidP="005F324F">
      <w:pPr>
        <w:pStyle w:val="ListBullet"/>
        <w:numPr>
          <w:ilvl w:val="0"/>
          <w:numId w:val="40"/>
        </w:numPr>
        <w:tabs>
          <w:tab w:val="clear" w:pos="720"/>
        </w:tabs>
        <w:ind w:left="1080"/>
      </w:pPr>
      <w:r>
        <w:t>Item (IVI.NET Only)</w:t>
      </w:r>
    </w:p>
    <w:p w:rsidR="005F324F" w:rsidRDefault="005F324F" w:rsidP="005F324F">
      <w:pPr>
        <w:pStyle w:val="ListBullet"/>
        <w:numPr>
          <w:ilvl w:val="0"/>
          <w:numId w:val="40"/>
        </w:numPr>
        <w:tabs>
          <w:tab w:val="clear" w:pos="720"/>
        </w:tabs>
        <w:ind w:left="1080"/>
      </w:pPr>
      <w:r>
        <w:t>ValidWaveformCount</w:t>
      </w:r>
    </w:p>
    <w:p w:rsidR="005F324F" w:rsidRDefault="005F324F" w:rsidP="005F324F">
      <w:pPr>
        <w:pStyle w:val="Body"/>
        <w:rPr>
          <w:sz w:val="18"/>
          <w:szCs w:val="18"/>
        </w:rPr>
      </w:pPr>
      <w:r>
        <w:t>This section describes the behavior and requirements of each property.</w:t>
      </w:r>
    </w:p>
    <w:p w:rsidR="005F324F" w:rsidRDefault="005F324F" w:rsidP="005F324F">
      <w:pPr>
        <w:pStyle w:val="Heading3"/>
        <w:pageBreakBefore/>
      </w:pPr>
      <w:bookmarkStart w:id="283" w:name="_Toc304583653"/>
      <w:bookmarkStart w:id="284" w:name="_Toc372036156"/>
      <w:r>
        <w:lastRenderedPageBreak/>
        <w:t>Item</w:t>
      </w:r>
      <w:bookmarkEnd w:id="283"/>
      <w:bookmarkEnd w:id="284"/>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EA0998" w:rsidP="005F324F">
      <w:pPr>
        <w:pStyle w:val="Body1"/>
        <w:rPr>
          <w:rStyle w:val="monospace"/>
        </w:rPr>
      </w:pPr>
      <w:r>
        <w:rPr>
          <w:rStyle w:val="monospace"/>
        </w:rPr>
        <w:t>IWaveform&lt;T&gt; this [Int64 index]</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F324F" w:rsidRDefault="00EA0998" w:rsidP="005F324F">
      <w:pPr>
        <w:pStyle w:val="Heading3"/>
        <w:pageBreakBefore/>
      </w:pPr>
      <w:bookmarkStart w:id="285" w:name="_Toc304583654"/>
      <w:bookmarkStart w:id="286" w:name="_Toc372036157"/>
      <w:r>
        <w:lastRenderedPageBreak/>
        <w:t>Valid Waveform Count</w:t>
      </w:r>
      <w:bookmarkEnd w:id="285"/>
      <w:bookmarkEnd w:id="286"/>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5F324F" w:rsidP="005F324F">
      <w:pPr>
        <w:pStyle w:val="Body1"/>
        <w:rPr>
          <w:rStyle w:val="monospace"/>
        </w:rPr>
      </w:pPr>
      <w:r>
        <w:rPr>
          <w:rStyle w:val="monospace"/>
        </w:rPr>
        <w:t>IWaveformCollection&lt;T&gt;.ValidWaveformCount</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rsidR="0018319D" w:rsidRDefault="0018319D" w:rsidP="005F324F">
      <w:pPr>
        <w:pStyle w:val="Heading2"/>
        <w:pageBreakBefore/>
      </w:pPr>
      <w:bookmarkStart w:id="287" w:name="_Toc304583655"/>
      <w:bookmarkStart w:id="288" w:name="_Toc372036158"/>
      <w:r>
        <w:lastRenderedPageBreak/>
        <w:t>IviDigitizerMultiRecordAcquisition Functions</w:t>
      </w:r>
      <w:bookmarkEnd w:id="287"/>
      <w:bookmarkEnd w:id="288"/>
    </w:p>
    <w:p w:rsidR="0018319D" w:rsidRDefault="0018319D" w:rsidP="0018319D">
      <w:pPr>
        <w:pStyle w:val="Body1"/>
      </w:pPr>
      <w:r>
        <w:t>The IviDigitizerMultiRecordAcquisition extension group defines the following functions:</w:t>
      </w:r>
    </w:p>
    <w:p w:rsidR="003C76FE" w:rsidRDefault="003C76FE" w:rsidP="003C76FE">
      <w:pPr>
        <w:pStyle w:val="ListBullet"/>
        <w:numPr>
          <w:ilvl w:val="0"/>
          <w:numId w:val="40"/>
        </w:numPr>
        <w:tabs>
          <w:tab w:val="clear" w:pos="720"/>
        </w:tabs>
        <w:ind w:left="1080"/>
      </w:pPr>
      <w:r>
        <w:t>Create Waveform Collection (IVI.NET Only)</w:t>
      </w:r>
    </w:p>
    <w:p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rsidR="0018319D" w:rsidRDefault="0018319D" w:rsidP="0018319D">
      <w:pPr>
        <w:pStyle w:val="Body"/>
        <w:rPr>
          <w:sz w:val="18"/>
          <w:szCs w:val="18"/>
        </w:rPr>
      </w:pPr>
      <w:r>
        <w:t xml:space="preserve">This section describes the </w:t>
      </w:r>
      <w:r w:rsidR="001A24DF">
        <w:t>behavior and requirements of each</w:t>
      </w:r>
      <w:r>
        <w:t xml:space="preserve"> function.</w:t>
      </w:r>
    </w:p>
    <w:p w:rsidR="0018319D" w:rsidRDefault="0018319D" w:rsidP="0018319D">
      <w:pPr>
        <w:pStyle w:val="Body1"/>
        <w:rPr>
          <w:sz w:val="12"/>
          <w:szCs w:val="12"/>
        </w:rPr>
      </w:pPr>
    </w:p>
    <w:p w:rsidR="00173DA4" w:rsidRDefault="00173DA4" w:rsidP="00173DA4">
      <w:pPr>
        <w:pStyle w:val="Heading3"/>
        <w:pageBreakBefore/>
      </w:pPr>
      <w:bookmarkStart w:id="289" w:name="_Toc304583656"/>
      <w:bookmarkStart w:id="290" w:name="_Toc372036159"/>
      <w:r>
        <w:lastRenderedPageBreak/>
        <w:t>Create Waveform</w:t>
      </w:r>
      <w:r w:rsidR="003C76FE">
        <w:t xml:space="preserve"> Collection</w:t>
      </w:r>
      <w:r>
        <w:t xml:space="preserve"> (IVI.NET Only)</w:t>
      </w:r>
      <w:bookmarkEnd w:id="289"/>
      <w:bookmarkEnd w:id="290"/>
    </w:p>
    <w:p w:rsidR="00173DA4" w:rsidRDefault="00173DA4" w:rsidP="00173DA4">
      <w:pPr>
        <w:pStyle w:val="FunctionHead"/>
      </w:pPr>
      <w:r>
        <w:t>Description</w:t>
      </w:r>
    </w:p>
    <w:p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rsidR="00173DA4" w:rsidRPr="00BC3C26" w:rsidRDefault="00173DA4" w:rsidP="00173DA4">
      <w:pPr>
        <w:pStyle w:val="Body"/>
      </w:pPr>
      <w:r>
        <w:t>If numberOfWaveforms is zero, the driver shall allocate the number of Waveforms based on the current driver configuration.</w:t>
      </w:r>
    </w:p>
    <w:p w:rsidR="00173DA4" w:rsidRDefault="00173DA4" w:rsidP="00173DA4">
      <w:pPr>
        <w:pStyle w:val="Body"/>
      </w:pPr>
      <w:r>
        <w:t>If sizePerWaveform is zero, the driver shall allocate the memory for each waveform memory with a size based on the current driver configuration.</w:t>
      </w:r>
    </w:p>
    <w:p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rsidR="00173DA4" w:rsidRDefault="00173DA4" w:rsidP="003C76FE">
      <w:pPr>
        <w:pStyle w:val="FunctionHead"/>
        <w:pBdr>
          <w:right w:val="single" w:sz="4" w:space="4" w:color="auto"/>
        </w:pBdr>
      </w:pPr>
      <w:r>
        <w:t>.NET Method Prototype</w:t>
      </w:r>
    </w:p>
    <w:p w:rsidR="00173DA4" w:rsidRDefault="003C76FE" w:rsidP="00173DA4">
      <w:pPr>
        <w:pStyle w:val="Code1"/>
      </w:pPr>
      <w:r>
        <w:t>IWaveformCollection&lt;Double</w:t>
      </w:r>
      <w:r w:rsidR="00173DA4">
        <w:t>&gt; Acquisition.Create</w:t>
      </w:r>
      <w:r>
        <w:t>WaveformCollection</w:t>
      </w:r>
      <w:r w:rsidR="00173DA4">
        <w:t>Double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32&gt; Acquisition.Create</w:t>
      </w:r>
      <w:r w:rsidR="003C76FE">
        <w:t>Waveform</w:t>
      </w:r>
      <w:r>
        <w:t>CollectionInt32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16&gt; Acquisition.Create</w:t>
      </w:r>
      <w:r w:rsidR="003C76FE">
        <w:t>Waveform</w:t>
      </w:r>
      <w:r>
        <w:t>CollectionInt16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w:t>
      </w:r>
      <w:r w:rsidR="00C003C4">
        <w:t>S</w:t>
      </w:r>
      <w:r>
        <w:t>Byte&gt; Acquisition.Create</w:t>
      </w:r>
      <w:r w:rsidR="003C76FE">
        <w:t>Waveform</w:t>
      </w:r>
      <w:r>
        <w:t>Collection</w:t>
      </w:r>
      <w:r w:rsidR="00C003C4">
        <w:t>S</w:t>
      </w:r>
      <w:r>
        <w:t>Byte (</w:t>
      </w:r>
    </w:p>
    <w:p w:rsidR="00173DA4" w:rsidRDefault="00173DA4" w:rsidP="00173DA4">
      <w:pPr>
        <w:pStyle w:val="Code1"/>
        <w:spacing w:before="0"/>
      </w:pPr>
      <w:r>
        <w:t xml:space="preserve">                               Int</w:t>
      </w:r>
      <w:r w:rsidR="004B59B8">
        <w:t>64</w:t>
      </w:r>
      <w:r w:rsidRPr="001D29A1">
        <w:t xml:space="preserve"> </w:t>
      </w:r>
      <w:r>
        <w:t>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FunctionHead"/>
      </w:pPr>
      <w:r>
        <w:t>COM Method Prototype</w:t>
      </w:r>
    </w:p>
    <w:p w:rsidR="00173DA4" w:rsidRDefault="00173DA4" w:rsidP="00173DA4">
      <w:pPr>
        <w:pStyle w:val="Code1"/>
      </w:pPr>
      <w:r>
        <w:t>N/A</w:t>
      </w:r>
    </w:p>
    <w:p w:rsidR="00173DA4" w:rsidRDefault="00173DA4" w:rsidP="00173DA4">
      <w:pPr>
        <w:pStyle w:val="FunctionHead"/>
      </w:pPr>
      <w:r>
        <w:t>C Prototype</w:t>
      </w:r>
    </w:p>
    <w:p w:rsidR="00173DA4" w:rsidRDefault="00173DA4" w:rsidP="00173DA4">
      <w:pPr>
        <w:pStyle w:val="Code1"/>
        <w:tabs>
          <w:tab w:val="left" w:pos="630"/>
        </w:tabs>
      </w:pPr>
      <w:r>
        <w:t>N/A</w:t>
      </w:r>
    </w:p>
    <w:p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rsidTr="00C76140">
        <w:trPr>
          <w:cantSplit/>
        </w:trPr>
        <w:tc>
          <w:tcPr>
            <w:tcW w:w="2052" w:type="dxa"/>
            <w:tcBorders>
              <w:top w:val="single" w:sz="6" w:space="0" w:color="auto"/>
              <w:left w:val="single" w:sz="6" w:space="0" w:color="auto"/>
              <w:right w:val="single" w:sz="6" w:space="0" w:color="auto"/>
            </w:tcBorders>
          </w:tcPr>
          <w:p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bottom w:val="single" w:sz="6" w:space="0" w:color="auto"/>
            </w:tcBorders>
          </w:tcPr>
          <w:p w:rsidR="00173DA4" w:rsidRDefault="00173DA4" w:rsidP="00C76140">
            <w:pPr>
              <w:pStyle w:val="TableCellCourierNew"/>
            </w:pPr>
          </w:p>
        </w:tc>
        <w:tc>
          <w:tcPr>
            <w:tcW w:w="3870" w:type="dxa"/>
            <w:tcBorders>
              <w:top w:val="single" w:sz="6" w:space="0" w:color="auto"/>
              <w:bottom w:val="single" w:sz="6" w:space="0" w:color="auto"/>
            </w:tcBorders>
          </w:tcPr>
          <w:p w:rsidR="00173DA4" w:rsidRDefault="00173DA4" w:rsidP="00C76140">
            <w:pPr>
              <w:pStyle w:val="TableCell"/>
            </w:pPr>
          </w:p>
        </w:tc>
        <w:tc>
          <w:tcPr>
            <w:tcW w:w="2899" w:type="dxa"/>
            <w:tcBorders>
              <w:top w:val="single" w:sz="6" w:space="0" w:color="auto"/>
              <w:bottom w:val="single" w:sz="6" w:space="0" w:color="auto"/>
            </w:tcBorders>
          </w:tcPr>
          <w:p w:rsidR="00173DA4" w:rsidRDefault="00173DA4" w:rsidP="00C76140">
            <w:pPr>
              <w:pStyle w:val="TableCellCourierNew"/>
            </w:pP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Ivi.Driver.IWaveform&lt;T&gt;[]</w:t>
            </w:r>
          </w:p>
        </w:tc>
      </w:tr>
    </w:tbl>
    <w:p w:rsidR="00173DA4" w:rsidRPr="00F7116C" w:rsidRDefault="00173DA4" w:rsidP="00173DA4">
      <w:pPr>
        <w:pStyle w:val="AttrFuncSubheading"/>
        <w:rPr>
          <w:color w:val="auto"/>
        </w:rPr>
      </w:pPr>
      <w:r w:rsidRPr="00F7116C">
        <w:rPr>
          <w:color w:val="auto"/>
        </w:rPr>
        <w:t>.NET Exceptions</w:t>
      </w:r>
    </w:p>
    <w:p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A77906" w:rsidRDefault="00A77906" w:rsidP="00FA2E13">
      <w:pPr>
        <w:pStyle w:val="Heading3"/>
        <w:pageBreakBefore/>
      </w:pPr>
      <w:bookmarkStart w:id="291" w:name="_Toc304583657"/>
      <w:bookmarkStart w:id="292" w:name="_Toc372036160"/>
      <w:r>
        <w:lastRenderedPageBreak/>
        <w:t>Fetch Multi-Record Waveform Int16</w:t>
      </w:r>
      <w:bookmarkEnd w:id="291"/>
      <w:bookmarkEnd w:id="292"/>
    </w:p>
    <w:p w:rsidR="00A77906" w:rsidRDefault="00A77906" w:rsidP="00A77906">
      <w:pPr>
        <w:pStyle w:val="FunctionHead"/>
      </w:pPr>
      <w:r>
        <w:t>Description</w:t>
      </w:r>
    </w:p>
    <w:p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rsidR="00A77906" w:rsidRDefault="00A77906" w:rsidP="00A77906">
      <w:pPr>
        <w:pStyle w:val="Code1"/>
        <w:jc w:val="center"/>
      </w:pPr>
    </w:p>
    <w:p w:rsidR="00A77906" w:rsidRPr="002E0433" w:rsidRDefault="00A77906" w:rsidP="00A77906">
      <w:pPr>
        <w:pStyle w:val="Code1"/>
        <w:jc w:val="center"/>
      </w:pPr>
      <w:r>
        <w:t>Sample i of record R = WaveformArray[FirstValidPoint[R]+i]</w:t>
      </w:r>
    </w:p>
    <w:p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BF66FC" w:rsidRDefault="00BF66FC" w:rsidP="00BF66FC">
      <w:pPr>
        <w:pStyle w:val="Body"/>
        <w:rPr>
          <w:color w:val="000000"/>
        </w:rPr>
      </w:pPr>
      <w:r>
        <w:rPr>
          <w:color w:val="000000"/>
        </w:rPr>
        <w:t>The behavior is different for IVI-C/IVI-COM and IVI.NET as follows:</w:t>
      </w:r>
    </w:p>
    <w:p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rsidR="009824C7" w:rsidRDefault="009824C7" w:rsidP="009824C7">
      <w:pPr>
        <w:pStyle w:val="Body"/>
        <w:rPr>
          <w:color w:val="000000"/>
        </w:rPr>
      </w:pPr>
      <w:r>
        <w:rPr>
          <w:color w:val="000000"/>
        </w:rPr>
        <w:t>The IVI.NET return value maps to C and COM out parameters as follows:</w:t>
      </w:r>
    </w:p>
    <w:p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DC2EF9" w:rsidRDefault="00DC2EF9" w:rsidP="00DC2EF9">
      <w:pPr>
        <w:pStyle w:val="FunctionHead"/>
      </w:pPr>
      <w:r>
        <w:t>.NET Method Prototype</w:t>
      </w:r>
    </w:p>
    <w:p w:rsidR="00901321" w:rsidRDefault="00F1599E" w:rsidP="00901321">
      <w:pPr>
        <w:pStyle w:val="Code1"/>
      </w:pPr>
      <w:r>
        <w:t>IWaveform</w:t>
      </w:r>
      <w:r w:rsidR="006374D4">
        <w:t>Collection</w:t>
      </w:r>
      <w:r>
        <w:t>&lt;Int16&gt;</w:t>
      </w:r>
    </w:p>
    <w:p w:rsidR="006374D4" w:rsidRDefault="0085083F" w:rsidP="00901321">
      <w:pPr>
        <w:pStyle w:val="Code1"/>
        <w:spacing w:before="0"/>
      </w:pPr>
      <w:r>
        <w:t xml:space="preserve">            </w:t>
      </w:r>
      <w:r w:rsidR="00DC2EF9">
        <w:t>Channels</w:t>
      </w:r>
      <w:r w:rsidR="00901321">
        <w:t>[]</w:t>
      </w:r>
      <w:r w:rsidR="00DC2EF9">
        <w:t>.MultiRecordMeasurement.FetchMultiRecordWaveform (</w:t>
      </w:r>
    </w:p>
    <w:p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rsidR="00DC2EF9" w:rsidRDefault="006374D4" w:rsidP="00901321">
      <w:pPr>
        <w:pStyle w:val="Code1"/>
        <w:spacing w:before="0"/>
      </w:pPr>
      <w:r>
        <w:t xml:space="preserve">                             IWaveformCollection&lt;Int16&gt; waveforms</w:t>
      </w:r>
      <w:r w:rsidR="00DC2EF9"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NumRecords</w:t>
            </w:r>
            <w:r w:rsidR="008157DE">
              <w:t xml:space="preserve"> (C/COM)</w:t>
            </w:r>
          </w:p>
          <w:p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NumPointsPerRecord</w:t>
            </w:r>
            <w:r w:rsidR="008157DE">
              <w:t xml:space="preserve"> (C/COM)</w:t>
            </w:r>
          </w:p>
          <w:p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IWaveformCollection&lt;Int16&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16[]</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bookmarkStart w:id="293" w:name="OLE_LINK9"/>
            <w:bookmarkStart w:id="294"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3"/>
            <w:bookmarkEnd w:id="294"/>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8157DE">
            <w:pPr>
              <w:pStyle w:val="TableCell"/>
            </w:pPr>
            <w:r>
              <w:t>A waveform collection object with data from the channel.</w:t>
            </w:r>
          </w:p>
          <w:p w:rsidR="008157DE" w:rsidRDefault="008157DE" w:rsidP="008157DE">
            <w:pPr>
              <w:pStyle w:val="Body1"/>
              <w:ind w:left="0"/>
            </w:pPr>
            <w:r>
              <w:t>(In .NET, this is the return value of the method.)</w:t>
            </w:r>
          </w:p>
          <w:p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16&gt;</w:t>
            </w:r>
          </w:p>
        </w:tc>
      </w:tr>
    </w:tbl>
    <w:p w:rsidR="00A77906" w:rsidRDefault="00A77906" w:rsidP="00A77906">
      <w:pPr>
        <w:pStyle w:val="FunctionHead"/>
      </w:pPr>
      <w:r>
        <w:t>Return Values</w:t>
      </w:r>
    </w:p>
    <w:p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rsidR="005F0F2A" w:rsidRPr="00E6162F" w:rsidRDefault="005F0F2A" w:rsidP="005F0F2A">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DF6CFA">
      <w:pPr>
        <w:pStyle w:val="Heading3"/>
        <w:pageBreakBefore/>
      </w:pPr>
      <w:bookmarkStart w:id="295" w:name="_Toc304583658"/>
      <w:bookmarkStart w:id="296" w:name="_Toc372036161"/>
      <w:r>
        <w:lastRenderedPageBreak/>
        <w:t>Fetch Multi-Record Waveform Int32</w:t>
      </w:r>
      <w:bookmarkEnd w:id="295"/>
      <w:bookmarkEnd w:id="296"/>
    </w:p>
    <w:p w:rsidR="00A77906" w:rsidRDefault="00A77906" w:rsidP="00A77906">
      <w:pPr>
        <w:pStyle w:val="FunctionHead"/>
      </w:pPr>
      <w:r>
        <w:t>Description</w:t>
      </w:r>
    </w:p>
    <w:p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Int32&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Int32&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8157DE">
            <w:pPr>
              <w:pStyle w:val="TableCellCourierNew"/>
            </w:pPr>
            <w:r>
              <w:t>IWaveformCollection&lt;Int32&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32[]</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
            </w:pPr>
            <w:r>
              <w:t>A waveform collection object with data from the channel.</w:t>
            </w:r>
          </w:p>
          <w:p w:rsidR="008157DE" w:rsidRDefault="008157DE" w:rsidP="008157DE">
            <w:pPr>
              <w:pStyle w:val="TableCell"/>
            </w:pPr>
            <w:r>
              <w:t>(In .NET, this is the return value of the method.)</w:t>
            </w:r>
          </w:p>
          <w:p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32&gt;</w:t>
            </w:r>
          </w:p>
        </w:tc>
      </w:tr>
    </w:tbl>
    <w:p w:rsidR="00A77906" w:rsidRDefault="00A77906" w:rsidP="00A77906">
      <w:pPr>
        <w:pStyle w:val="FunctionHead"/>
      </w:pPr>
      <w:r>
        <w:t>Return Values</w:t>
      </w:r>
    </w:p>
    <w:p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rsidR="003B77F2" w:rsidRPr="00E6162F" w:rsidRDefault="003B77F2" w:rsidP="003B77F2">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5D14FD">
      <w:pPr>
        <w:pStyle w:val="Heading3"/>
        <w:pageBreakBefore/>
      </w:pPr>
      <w:bookmarkStart w:id="297" w:name="_Toc304583659"/>
      <w:bookmarkStart w:id="298" w:name="_Toc372036162"/>
      <w:r>
        <w:lastRenderedPageBreak/>
        <w:t>Fetch Multi-Record Waveform Int8</w:t>
      </w:r>
      <w:bookmarkEnd w:id="297"/>
      <w:bookmarkEnd w:id="298"/>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w:t>
      </w:r>
      <w:r w:rsidR="00C003C4">
        <w:t>S</w:t>
      </w:r>
      <w:r w:rsidR="00BF66FC">
        <w:t>Byte</w:t>
      </w:r>
      <w:r>
        <w:t>&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w:t>
      </w:r>
      <w:r w:rsidR="00C003C4">
        <w:t>S</w:t>
      </w:r>
      <w:r w:rsidR="00BF66FC">
        <w:t>Byte</w:t>
      </w:r>
      <w:r>
        <w:t>&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sidR="00C003C4">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8[]</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172260"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C003C4">
              <w:t>S</w:t>
            </w:r>
            <w:r w:rsidR="00BF66FC">
              <w:t>Byte</w:t>
            </w:r>
            <w:r>
              <w:t>&gt;</w:t>
            </w:r>
          </w:p>
        </w:tc>
      </w:tr>
    </w:tbl>
    <w:p w:rsidR="00A77906" w:rsidRDefault="00A77906" w:rsidP="00A77906">
      <w:pPr>
        <w:pStyle w:val="FunctionHead"/>
      </w:pPr>
      <w:r>
        <w:t>Return Values</w:t>
      </w:r>
    </w:p>
    <w:p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rsidR="004E46B0" w:rsidRPr="00E6162F" w:rsidRDefault="004E46B0" w:rsidP="004E46B0">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A77906">
      <w:pPr>
        <w:pStyle w:val="Heading3"/>
        <w:pageBreakBefore/>
        <w:ind w:left="634"/>
      </w:pPr>
      <w:bookmarkStart w:id="299" w:name="_Toc304583660"/>
      <w:bookmarkStart w:id="300" w:name="_Toc372036163"/>
      <w:r>
        <w:lastRenderedPageBreak/>
        <w:t>Fetch Multi-Record Waveform Real64</w:t>
      </w:r>
      <w:bookmarkEnd w:id="299"/>
      <w:bookmarkEnd w:id="300"/>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157DE" w:rsidRDefault="008157DE" w:rsidP="008157DE">
      <w:pPr>
        <w:pStyle w:val="FunctionHead"/>
      </w:pPr>
      <w:r>
        <w:t>.NET Method Prototype</w:t>
      </w:r>
    </w:p>
    <w:p w:rsidR="008157DE" w:rsidRDefault="008157DE" w:rsidP="008157DE">
      <w:pPr>
        <w:pStyle w:val="Code1"/>
      </w:pPr>
      <w:r>
        <w:t>IWaveformCollection&lt;Double&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Double&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172260">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lastRenderedPageBreak/>
              <w:t>NumRecords</w:t>
            </w:r>
            <w:r w:rsidR="00172260">
              <w:t xml:space="preserve"> (C/COM)</w:t>
            </w:r>
          </w:p>
          <w:p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PointsPerRecord</w:t>
            </w:r>
            <w:r w:rsidR="00172260">
              <w:t xml:space="preserve"> (C/COM)</w:t>
            </w:r>
          </w:p>
          <w:p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172260"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A77906" w:rsidRDefault="00A77906" w:rsidP="00A77906">
      <w:pPr>
        <w:pStyle w:val="FunctionHead"/>
      </w:pPr>
      <w:r>
        <w:t>Return Values</w:t>
      </w:r>
    </w:p>
    <w:p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rsidR="004873EF" w:rsidRPr="00E6162F" w:rsidRDefault="004873EF" w:rsidP="004873EF">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18319D" w:rsidRDefault="00921A0C" w:rsidP="0018319D">
      <w:pPr>
        <w:pStyle w:val="Heading2"/>
      </w:pPr>
      <w:bookmarkStart w:id="301" w:name="_Toc304583661"/>
      <w:bookmarkStart w:id="302" w:name="_Toc372036164"/>
      <w:r>
        <w:t xml:space="preserve">IviDigitizerMultiRecordAcquisition </w:t>
      </w:r>
      <w:r w:rsidR="0018319D">
        <w:t>Behavior Model</w:t>
      </w:r>
      <w:bookmarkEnd w:id="301"/>
      <w:bookmarkEnd w:id="302"/>
    </w:p>
    <w:p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rsidR="0018319D" w:rsidRDefault="00921A0C" w:rsidP="0018319D">
      <w:pPr>
        <w:pStyle w:val="Heading2"/>
      </w:pPr>
      <w:bookmarkStart w:id="303" w:name="_Toc304583662"/>
      <w:bookmarkStart w:id="304" w:name="_Toc372036165"/>
      <w:r>
        <w:t xml:space="preserve">IviDigitizerMultiRecordAcquisition </w:t>
      </w:r>
      <w:r w:rsidR="0018319D">
        <w:t>Compliance Notes</w:t>
      </w:r>
      <w:bookmarkEnd w:id="303"/>
      <w:bookmarkEnd w:id="304"/>
    </w:p>
    <w:p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rsidR="00004825" w:rsidRDefault="00004825">
      <w:pPr>
        <w:pStyle w:val="Heading1"/>
      </w:pPr>
      <w:bookmarkStart w:id="305" w:name="_Toc304583663"/>
      <w:bookmarkStart w:id="306" w:name="_Toc372036166"/>
      <w:r>
        <w:lastRenderedPageBreak/>
        <w:t>IviDigitizerBoardTemperature Extension Group</w:t>
      </w:r>
      <w:bookmarkEnd w:id="305"/>
      <w:bookmarkEnd w:id="306"/>
    </w:p>
    <w:p w:rsidR="00004825" w:rsidRDefault="00004825">
      <w:pPr>
        <w:pStyle w:val="Heading2"/>
      </w:pPr>
      <w:bookmarkStart w:id="307" w:name="_Toc304583664"/>
      <w:bookmarkStart w:id="308" w:name="_Toc372036167"/>
      <w:r>
        <w:t>IviDigitizerBoardTemperature Overview</w:t>
      </w:r>
      <w:bookmarkEnd w:id="307"/>
      <w:bookmarkEnd w:id="308"/>
    </w:p>
    <w:p w:rsidR="004D22A6" w:rsidRDefault="004D22A6" w:rsidP="004D22A6">
      <w:pPr>
        <w:pStyle w:val="Body1"/>
      </w:pPr>
      <w:r>
        <w:t>The IviDigitizerBoardTemperature extension group supports digitizers with the ability to report the temperature of the device as a whole.</w:t>
      </w:r>
    </w:p>
    <w:p w:rsidR="00004825" w:rsidRDefault="00004825">
      <w:pPr>
        <w:pStyle w:val="Heading2"/>
      </w:pPr>
      <w:bookmarkStart w:id="309" w:name="_Toc304583665"/>
      <w:bookmarkStart w:id="310" w:name="_Toc372036168"/>
      <w:r>
        <w:t>IviDigitizerBoardTemperature Attributes</w:t>
      </w:r>
      <w:bookmarkEnd w:id="309"/>
      <w:bookmarkEnd w:id="310"/>
    </w:p>
    <w:p w:rsidR="00004825" w:rsidRDefault="00004825">
      <w:pPr>
        <w:pStyle w:val="Body1"/>
      </w:pPr>
      <w:r>
        <w:t>The IviDigitizerBoardTemperature extension group defines the following attributes:</w:t>
      </w:r>
    </w:p>
    <w:p w:rsidR="00004825" w:rsidRDefault="00004825" w:rsidP="002D0B13">
      <w:pPr>
        <w:pStyle w:val="ListBullet"/>
        <w:numPr>
          <w:ilvl w:val="0"/>
          <w:numId w:val="44"/>
        </w:numPr>
      </w:pPr>
      <w:r>
        <w:t>Board Temperature</w:t>
      </w:r>
    </w:p>
    <w:p w:rsidR="00004825" w:rsidRDefault="00004825" w:rsidP="002D0B13">
      <w:pPr>
        <w:pStyle w:val="ListBullet"/>
        <w:numPr>
          <w:ilvl w:val="0"/>
          <w:numId w:val="44"/>
        </w:numPr>
      </w:pPr>
      <w:r>
        <w:t>Temperature Units</w:t>
      </w:r>
    </w:p>
    <w:p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BE5F85">
      <w:pPr>
        <w:pStyle w:val="Heading3"/>
        <w:pageBreakBefore/>
      </w:pPr>
      <w:bookmarkStart w:id="311" w:name="_Toc304583666"/>
      <w:bookmarkStart w:id="312" w:name="_Toc372036169"/>
      <w:r>
        <w:lastRenderedPageBreak/>
        <w:t>Board Temperature</w:t>
      </w:r>
      <w:bookmarkEnd w:id="311"/>
      <w:bookmarkEnd w:id="31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56C6E">
            <w:pPr>
              <w:pStyle w:val="TableCell"/>
            </w:pPr>
            <w:r>
              <w:t>Query Board Temperature (IVI-C only)</w:t>
            </w:r>
          </w:p>
        </w:tc>
      </w:tr>
    </w:tbl>
    <w:p w:rsidR="00A244CB" w:rsidRDefault="00A244CB" w:rsidP="00A244CB">
      <w:pPr>
        <w:pStyle w:val="FunctionHead"/>
      </w:pPr>
      <w:r>
        <w:t>.NET Property Name</w:t>
      </w:r>
    </w:p>
    <w:p w:rsidR="00A244CB" w:rsidRDefault="00A244CB" w:rsidP="00A244CB">
      <w:pPr>
        <w:pStyle w:val="Body1"/>
        <w:rPr>
          <w:rStyle w:val="monospace"/>
        </w:rPr>
      </w:pPr>
      <w:r>
        <w:rPr>
          <w:rStyle w:val="monospace"/>
        </w:rPr>
        <w:t>Temperature.BoardTemperature</w:t>
      </w:r>
    </w:p>
    <w:p w:rsidR="00004825" w:rsidRDefault="00004825">
      <w:pPr>
        <w:pStyle w:val="FunctionHead"/>
      </w:pPr>
      <w:r>
        <w:t>COM Property Name</w:t>
      </w:r>
    </w:p>
    <w:p w:rsidR="00004825" w:rsidRDefault="00004825">
      <w:pPr>
        <w:pStyle w:val="Body1"/>
        <w:rPr>
          <w:rStyle w:val="monospace"/>
        </w:rPr>
      </w:pPr>
      <w:r>
        <w:rPr>
          <w:rStyle w:val="monospace"/>
        </w:rPr>
        <w:t>Temperature.Board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BOARD_TEMPERATURE</w:t>
      </w:r>
    </w:p>
    <w:p w:rsidR="00004825" w:rsidRDefault="00004825">
      <w:pPr>
        <w:pStyle w:val="FunctionHead"/>
      </w:pPr>
      <w:r>
        <w:t>Description</w:t>
      </w:r>
    </w:p>
    <w:p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rsidR="00A244CB" w:rsidRPr="00F7116C" w:rsidRDefault="00A244CB" w:rsidP="00A244CB">
      <w:pPr>
        <w:pStyle w:val="AttrFuncSubheading"/>
        <w:rPr>
          <w:color w:val="auto"/>
        </w:rPr>
      </w:pPr>
      <w:r w:rsidRPr="00F7116C">
        <w:rPr>
          <w:color w:val="auto"/>
        </w:rPr>
        <w:t>.NET Exceptions</w:t>
      </w:r>
    </w:p>
    <w:p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E5F85">
      <w:pPr>
        <w:pStyle w:val="Heading3"/>
        <w:pageBreakBefore/>
      </w:pPr>
      <w:bookmarkStart w:id="313" w:name="_Toc304583667"/>
      <w:bookmarkStart w:id="314" w:name="_Toc372036170"/>
      <w:r>
        <w:lastRenderedPageBreak/>
        <w:t>Temperature Units</w:t>
      </w:r>
      <w:bookmarkEnd w:id="313"/>
      <w:bookmarkEnd w:id="3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F22BD">
            <w:pPr>
              <w:pStyle w:val="TableCell"/>
            </w:pPr>
            <w:r>
              <w:t>Configure Temperature Units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Temperature.Units</w:t>
      </w:r>
    </w:p>
    <w:p w:rsidR="00856412" w:rsidRDefault="00856412" w:rsidP="00856412">
      <w:pPr>
        <w:pStyle w:val="FunctionHead"/>
      </w:pPr>
      <w:r>
        <w:t>.NET Enumeration Name</w:t>
      </w:r>
    </w:p>
    <w:p w:rsidR="00856412" w:rsidRDefault="00856412" w:rsidP="00856412">
      <w:pPr>
        <w:pStyle w:val="Code1"/>
      </w:pPr>
      <w:r>
        <w:t>TemperatureUnits</w:t>
      </w:r>
    </w:p>
    <w:p w:rsidR="00004825" w:rsidRDefault="00004825">
      <w:pPr>
        <w:pStyle w:val="FunctionHead"/>
      </w:pPr>
      <w:r>
        <w:t>COM Property Name</w:t>
      </w:r>
    </w:p>
    <w:p w:rsidR="00004825" w:rsidRDefault="00004825">
      <w:pPr>
        <w:pStyle w:val="Body1"/>
        <w:rPr>
          <w:rStyle w:val="monospace"/>
        </w:rPr>
      </w:pPr>
      <w:r>
        <w:rPr>
          <w:rStyle w:val="monospace"/>
        </w:rPr>
        <w:t>Temperature.Units</w:t>
      </w:r>
    </w:p>
    <w:p w:rsidR="00004825" w:rsidRDefault="00004825">
      <w:pPr>
        <w:pStyle w:val="FunctionHead"/>
      </w:pPr>
      <w:r>
        <w:t>COM Enumeration Name</w:t>
      </w:r>
    </w:p>
    <w:p w:rsidR="00004825" w:rsidRDefault="00004825">
      <w:pPr>
        <w:pStyle w:val="Code1"/>
      </w:pPr>
      <w:r>
        <w:t>IviDigitizerTemperatureUnits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EMPERATURE_UNITS</w:t>
      </w:r>
    </w:p>
    <w:p w:rsidR="00004825" w:rsidRDefault="00004825">
      <w:pPr>
        <w:pStyle w:val="FunctionHead"/>
      </w:pPr>
      <w:r>
        <w:t>Description</w:t>
      </w:r>
    </w:p>
    <w:p w:rsidR="00004825" w:rsidRDefault="00004825">
      <w:pPr>
        <w:pStyle w:val="Body1"/>
      </w:pPr>
      <w:r>
        <w:t>Specifies the temperature units returned by the Board Temperature and the Channel Temperature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F919A7">
        <w:trPr>
          <w:cantSplit/>
          <w:trHeight w:val="378"/>
        </w:trPr>
        <w:tc>
          <w:tcPr>
            <w:tcW w:w="2266" w:type="dxa"/>
            <w:vMerge w:val="restart"/>
            <w:tcBorders>
              <w:top w:val="single" w:sz="6" w:space="0" w:color="auto"/>
              <w:left w:val="single" w:sz="6" w:space="0" w:color="auto"/>
              <w:right w:val="single" w:sz="6" w:space="0" w:color="auto"/>
            </w:tcBorders>
          </w:tcPr>
          <w:p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Temperature values returned from the digitizer are in degrees </w:t>
            </w:r>
            <w:r w:rsidR="00192505">
              <w:t>Celsius</w:t>
            </w:r>
            <w:r>
              <w: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Celsius</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CELSIUS</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rsidTr="00F919A7">
        <w:trPr>
          <w:cantSplit/>
          <w:trHeight w:val="363"/>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emperature values returned from the digitizer are in degrees Fahrenhei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Fahrenheit</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FAHRENHEIT</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rsidTr="00F919A7">
        <w:trPr>
          <w:cantSplit/>
          <w:trHeight w:val="372"/>
        </w:trPr>
        <w:tc>
          <w:tcPr>
            <w:tcW w:w="2266" w:type="dxa"/>
            <w:vMerge w:val="restart"/>
            <w:tcBorders>
              <w:top w:val="single" w:sz="6" w:space="0" w:color="auto"/>
              <w:left w:val="single" w:sz="6" w:space="0" w:color="auto"/>
              <w:right w:val="single" w:sz="6" w:space="0" w:color="auto"/>
            </w:tcBorders>
          </w:tcPr>
          <w:p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rsidR="00856412" w:rsidRDefault="00856412">
            <w:pPr>
              <w:pStyle w:val="TableCell"/>
            </w:pPr>
            <w:r>
              <w:t>Temperature values returned from the digitizer are in degrees Kelvin.</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Kelvin</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KELVIN</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rsidR="00856412" w:rsidRPr="00F7116C" w:rsidRDefault="00856412" w:rsidP="00856412">
      <w:pPr>
        <w:pStyle w:val="AttrFuncSubheading"/>
        <w:rPr>
          <w:color w:val="auto"/>
        </w:rPr>
      </w:pPr>
      <w:r w:rsidRPr="00F7116C">
        <w:rPr>
          <w:color w:val="auto"/>
        </w:rPr>
        <w:lastRenderedPageBreak/>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F919A7">
      <w:pPr>
        <w:pStyle w:val="Body1"/>
        <w:ind w:left="0"/>
        <w:rPr>
          <w:sz w:val="12"/>
          <w:szCs w:val="12"/>
        </w:rPr>
      </w:pPr>
    </w:p>
    <w:p w:rsidR="00004825" w:rsidRDefault="00004825" w:rsidP="00F919A7">
      <w:pPr>
        <w:pStyle w:val="Heading2"/>
        <w:pageBreakBefore/>
      </w:pPr>
      <w:bookmarkStart w:id="315" w:name="_Toc304583668"/>
      <w:bookmarkStart w:id="316" w:name="_Toc372036171"/>
      <w:r>
        <w:lastRenderedPageBreak/>
        <w:t>IviDigitizerBoardTemperature Functions</w:t>
      </w:r>
      <w:bookmarkEnd w:id="315"/>
      <w:bookmarkEnd w:id="316"/>
    </w:p>
    <w:p w:rsidR="00004825" w:rsidRDefault="00004825">
      <w:pPr>
        <w:pStyle w:val="Body1"/>
      </w:pPr>
      <w:r>
        <w:t>The IviDigitizerBoardTemperature extension group defines the following function:</w:t>
      </w:r>
    </w:p>
    <w:p w:rsidR="00883AA0" w:rsidRDefault="00883AA0" w:rsidP="00F919A7">
      <w:pPr>
        <w:pStyle w:val="ListBullet"/>
        <w:numPr>
          <w:ilvl w:val="0"/>
          <w:numId w:val="45"/>
        </w:numPr>
      </w:pPr>
      <w:r>
        <w:t>Configure Temperature Units (IVI-C only)</w:t>
      </w:r>
    </w:p>
    <w:p w:rsidR="00FE4746" w:rsidRPr="00883AA0" w:rsidRDefault="00FE4746" w:rsidP="00F919A7">
      <w:pPr>
        <w:pStyle w:val="ListBullet"/>
        <w:numPr>
          <w:ilvl w:val="0"/>
          <w:numId w:val="45"/>
        </w:numPr>
      </w:pPr>
      <w:r>
        <w:t>Query Board Temperature (IVI-C only)</w:t>
      </w:r>
    </w:p>
    <w:p w:rsidR="00883AA0" w:rsidRDefault="00004825" w:rsidP="00F919A7">
      <w:pPr>
        <w:pStyle w:val="Body"/>
      </w:pPr>
      <w:r>
        <w:t>This section describes the behavior and requirements of this function.</w:t>
      </w:r>
    </w:p>
    <w:p w:rsidR="00883AA0" w:rsidRDefault="00883AA0" w:rsidP="00F919A7">
      <w:pPr>
        <w:pStyle w:val="Heading3"/>
        <w:pageBreakBefore/>
      </w:pPr>
      <w:bookmarkStart w:id="317" w:name="_Toc304583669"/>
      <w:bookmarkStart w:id="318" w:name="_Toc372036172"/>
      <w:r>
        <w:lastRenderedPageBreak/>
        <w:t xml:space="preserve">Configure Temperature Units (IVI-C </w:t>
      </w:r>
      <w:r w:rsidR="007A5BE5">
        <w:t>O</w:t>
      </w:r>
      <w:r>
        <w:t>nly)</w:t>
      </w:r>
      <w:bookmarkEnd w:id="317"/>
      <w:bookmarkEnd w:id="318"/>
    </w:p>
    <w:p w:rsidR="00883AA0" w:rsidRDefault="00883AA0" w:rsidP="00883AA0">
      <w:pPr>
        <w:pStyle w:val="FunctionHead"/>
      </w:pPr>
      <w:r>
        <w:t>Description</w:t>
      </w:r>
    </w:p>
    <w:p w:rsidR="00883AA0" w:rsidRDefault="00883AA0" w:rsidP="00883AA0">
      <w:pPr>
        <w:pStyle w:val="Body1"/>
      </w:pPr>
      <w:r w:rsidRPr="00B06C33">
        <w:t xml:space="preserve">This function is used to </w:t>
      </w:r>
      <w:r>
        <w:t>configure the temperature units returned by the Board Temperature and the Channel Temperature attribute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OM Method Prototype</w:t>
      </w:r>
    </w:p>
    <w:p w:rsidR="00883AA0" w:rsidRDefault="00883AA0" w:rsidP="00883AA0">
      <w:pPr>
        <w:pStyle w:val="Code1"/>
      </w:pPr>
      <w:r>
        <w:t>N/A</w:t>
      </w:r>
    </w:p>
    <w:p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 Prototype</w:t>
      </w:r>
    </w:p>
    <w:p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rsidR="00883AA0" w:rsidRDefault="00883AA0" w:rsidP="00883AA0">
      <w:pPr>
        <w:pStyle w:val="FunctionHead"/>
      </w:pPr>
      <w:r>
        <w:t>Parameters</w:t>
      </w:r>
    </w:p>
    <w:p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rsidTr="007469BC">
        <w:trPr>
          <w:cantSplit/>
        </w:trPr>
        <w:tc>
          <w:tcPr>
            <w:tcW w:w="1800" w:type="dxa"/>
            <w:tcBorders>
              <w:top w:val="single" w:sz="6" w:space="0" w:color="auto"/>
              <w:left w:val="single" w:sz="6" w:space="0" w:color="auto"/>
              <w:right w:val="single" w:sz="6" w:space="0" w:color="auto"/>
            </w:tcBorders>
          </w:tcPr>
          <w:p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rsidR="00883AA0" w:rsidRDefault="00883AA0" w:rsidP="007469BC">
            <w:pPr>
              <w:pStyle w:val="TableHead"/>
              <w:jc w:val="left"/>
            </w:pPr>
            <w:r>
              <w:t>Base Type</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Session</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Int32</w:t>
            </w:r>
          </w:p>
        </w:tc>
      </w:tr>
    </w:tbl>
    <w:p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rsidR="00883AA0" w:rsidRDefault="00883AA0" w:rsidP="007469BC">
            <w:pPr>
              <w:pStyle w:val="TableHead"/>
              <w:jc w:val="left"/>
              <w:rPr>
                <w:i/>
                <w:iCs/>
              </w:rPr>
            </w:pPr>
            <w:r>
              <w:rPr>
                <w:i/>
                <w:iCs/>
              </w:rPr>
              <w:t>Description</w:t>
            </w:r>
          </w:p>
        </w:tc>
      </w:tr>
      <w:tr w:rsidR="00883AA0"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Identifier</w:t>
            </w:r>
          </w:p>
        </w:tc>
      </w:tr>
      <w:tr w:rsidR="00883AA0" w:rsidTr="00F919A7">
        <w:trPr>
          <w:cantSplit/>
          <w:trHeight w:val="378"/>
        </w:trPr>
        <w:tc>
          <w:tcPr>
            <w:tcW w:w="2086" w:type="dxa"/>
            <w:vMerge w:val="restart"/>
            <w:tcBorders>
              <w:top w:val="single" w:sz="6" w:space="0" w:color="auto"/>
              <w:left w:val="single" w:sz="6" w:space="0" w:color="auto"/>
              <w:right w:val="single" w:sz="6" w:space="0" w:color="auto"/>
            </w:tcBorders>
          </w:tcPr>
          <w:p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Cel</w:t>
            </w:r>
            <w:r w:rsidR="007A5BE5">
              <w:t>s</w:t>
            </w:r>
            <w:r>
              <w:t>ius.</w:t>
            </w:r>
          </w:p>
        </w:tc>
      </w:tr>
      <w:tr w:rsidR="00883AA0" w:rsidTr="00F919A7">
        <w:trPr>
          <w:cantSplit/>
          <w:trHeight w:val="338"/>
        </w:trPr>
        <w:tc>
          <w:tcPr>
            <w:tcW w:w="2086" w:type="dxa"/>
            <w:vMerge/>
            <w:tcBorders>
              <w:left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CEL</w:t>
            </w:r>
            <w:r w:rsidR="007A5BE5">
              <w:t>S</w:t>
            </w:r>
            <w:r>
              <w:t>IUS</w:t>
            </w:r>
          </w:p>
        </w:tc>
      </w:tr>
      <w:tr w:rsidR="00883AA0" w:rsidTr="00F919A7">
        <w:trPr>
          <w:cantSplit/>
          <w:trHeight w:val="363"/>
        </w:trPr>
        <w:tc>
          <w:tcPr>
            <w:tcW w:w="2086" w:type="dxa"/>
            <w:vMerge w:val="restart"/>
            <w:tcBorders>
              <w:top w:val="single" w:sz="6" w:space="0" w:color="auto"/>
              <w:left w:val="single" w:sz="6" w:space="0" w:color="auto"/>
              <w:right w:val="single" w:sz="6" w:space="0" w:color="auto"/>
            </w:tcBorders>
          </w:tcPr>
          <w:p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Fahrenheit.</w:t>
            </w:r>
          </w:p>
        </w:tc>
      </w:tr>
      <w:tr w:rsidR="00883AA0" w:rsidTr="00A8515F">
        <w:trPr>
          <w:cantSplit/>
          <w:trHeight w:val="338"/>
        </w:trPr>
        <w:tc>
          <w:tcPr>
            <w:tcW w:w="2086" w:type="dxa"/>
            <w:vMerge/>
            <w:tcBorders>
              <w:left w:val="single" w:sz="6" w:space="0" w:color="auto"/>
              <w:bottom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FAHRENHEIT</w:t>
            </w:r>
          </w:p>
        </w:tc>
      </w:tr>
      <w:tr w:rsidR="00883AA0"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Kelvin.</w:t>
            </w:r>
          </w:p>
        </w:tc>
      </w:tr>
      <w:tr w:rsidR="00883AA0" w:rsidTr="00A8515F">
        <w:trPr>
          <w:cantSplit/>
          <w:trHeight w:val="338"/>
        </w:trPr>
        <w:tc>
          <w:tcPr>
            <w:tcW w:w="2086" w:type="dxa"/>
            <w:vMerge/>
            <w:tcBorders>
              <w:left w:val="single" w:sz="6" w:space="0" w:color="auto"/>
              <w:bottom w:val="single" w:sz="4"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KELVIN</w:t>
            </w:r>
          </w:p>
        </w:tc>
      </w:tr>
    </w:tbl>
    <w:p w:rsidR="00883AA0" w:rsidRDefault="00883AA0" w:rsidP="00883AA0">
      <w:pPr>
        <w:pStyle w:val="FunctionHead"/>
      </w:pPr>
      <w:r>
        <w:t>Return Values</w:t>
      </w:r>
      <w:r w:rsidR="00856412">
        <w:t xml:space="preserve"> (C)</w:t>
      </w:r>
    </w:p>
    <w:p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919A7">
      <w:pPr>
        <w:pStyle w:val="Heading3"/>
        <w:pageBreakBefore/>
      </w:pPr>
      <w:bookmarkStart w:id="319" w:name="_Toc304583670"/>
      <w:bookmarkStart w:id="320" w:name="_Toc372036173"/>
      <w:r>
        <w:lastRenderedPageBreak/>
        <w:t xml:space="preserve">Query Board Temperature (IVI-C </w:t>
      </w:r>
      <w:r w:rsidR="00C81D67">
        <w:t>O</w:t>
      </w:r>
      <w:r>
        <w:t>nly)</w:t>
      </w:r>
      <w:bookmarkEnd w:id="319"/>
      <w:bookmarkEnd w:id="320"/>
    </w:p>
    <w:p w:rsidR="00FE4746" w:rsidRDefault="00FE4746" w:rsidP="00FE4746">
      <w:pPr>
        <w:pStyle w:val="FunctionHead"/>
      </w:pPr>
      <w:r>
        <w:t>Description</w:t>
      </w:r>
    </w:p>
    <w:p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 Prototype</w:t>
      </w:r>
    </w:p>
    <w:p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FE4746" w:rsidTr="00FE4746">
        <w:trPr>
          <w:cantSplit/>
        </w:trPr>
        <w:tc>
          <w:tcPr>
            <w:tcW w:w="1800"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Session</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FE4746">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21" w:name="_Toc304583671"/>
      <w:bookmarkStart w:id="322" w:name="_Toc372036174"/>
      <w:r>
        <w:lastRenderedPageBreak/>
        <w:t>IviDigitizerBoardTemperature Behavior Model</w:t>
      </w:r>
      <w:bookmarkEnd w:id="321"/>
      <w:bookmarkEnd w:id="322"/>
    </w:p>
    <w:p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23" w:name="_Toc304583672"/>
      <w:bookmarkStart w:id="324" w:name="_Toc372036175"/>
      <w:r>
        <w:t>IviDigitizerBoardTemperature Compliance Notes</w:t>
      </w:r>
      <w:bookmarkEnd w:id="323"/>
      <w:bookmarkEnd w:id="324"/>
    </w:p>
    <w:p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rsidR="00004825" w:rsidRDefault="00004825">
      <w:pPr>
        <w:pStyle w:val="Heading1"/>
      </w:pPr>
      <w:bookmarkStart w:id="325" w:name="_Toc304583673"/>
      <w:bookmarkStart w:id="326" w:name="_Toc372036176"/>
      <w:r>
        <w:lastRenderedPageBreak/>
        <w:t>IviDigitizerChannelFilter Extension Group</w:t>
      </w:r>
      <w:bookmarkEnd w:id="325"/>
      <w:bookmarkEnd w:id="326"/>
    </w:p>
    <w:p w:rsidR="00004825" w:rsidRDefault="00004825">
      <w:pPr>
        <w:pStyle w:val="Heading2"/>
      </w:pPr>
      <w:bookmarkStart w:id="327" w:name="_Toc304583674"/>
      <w:bookmarkStart w:id="328" w:name="_Toc372036177"/>
      <w:r>
        <w:t>IviDigitizerChannelFilter Overview</w:t>
      </w:r>
      <w:bookmarkEnd w:id="327"/>
      <w:bookmarkEnd w:id="328"/>
    </w:p>
    <w:p w:rsidR="00841D6D" w:rsidRDefault="00841D6D" w:rsidP="00841D6D">
      <w:pPr>
        <w:pStyle w:val="Body1"/>
      </w:pPr>
      <w:r>
        <w:t>The IviDigitizerChannelFilter extension group supports to control the input filter of the digitizer.</w:t>
      </w:r>
    </w:p>
    <w:p w:rsidR="00004825" w:rsidRDefault="00004825">
      <w:pPr>
        <w:pStyle w:val="Heading2"/>
      </w:pPr>
      <w:bookmarkStart w:id="329" w:name="_Toc304583675"/>
      <w:bookmarkStart w:id="330" w:name="_Toc372036178"/>
      <w:r>
        <w:t>IviDigitizerChannelFilter Attributes</w:t>
      </w:r>
      <w:bookmarkEnd w:id="329"/>
      <w:bookmarkEnd w:id="330"/>
    </w:p>
    <w:p w:rsidR="00004825" w:rsidRDefault="00004825">
      <w:pPr>
        <w:pStyle w:val="Body1"/>
      </w:pPr>
      <w:r>
        <w:t>The IviDigitizerChannelFilter extension group defines the following attributes:</w:t>
      </w:r>
    </w:p>
    <w:p w:rsidR="00004825" w:rsidRDefault="00004825" w:rsidP="00605189">
      <w:pPr>
        <w:pStyle w:val="ListBullet"/>
        <w:numPr>
          <w:ilvl w:val="0"/>
          <w:numId w:val="46"/>
        </w:numPr>
      </w:pPr>
      <w:r>
        <w:t>Input Filter Bypass</w:t>
      </w:r>
    </w:p>
    <w:p w:rsidR="00004825" w:rsidRDefault="00004825" w:rsidP="00605189">
      <w:pPr>
        <w:pStyle w:val="ListBullet"/>
        <w:numPr>
          <w:ilvl w:val="0"/>
          <w:numId w:val="46"/>
        </w:numPr>
      </w:pPr>
      <w:r>
        <w:t>Input Filter Max Frequency</w:t>
      </w:r>
    </w:p>
    <w:p w:rsidR="00004825" w:rsidRDefault="00004825" w:rsidP="00605189">
      <w:pPr>
        <w:pStyle w:val="ListBullet"/>
        <w:numPr>
          <w:ilvl w:val="0"/>
          <w:numId w:val="46"/>
        </w:numPr>
      </w:pPr>
      <w:r>
        <w:t>Input Filter Min Frequenc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31" w:name="_Toc304583676"/>
      <w:bookmarkStart w:id="332" w:name="_Toc372036179"/>
      <w:r>
        <w:lastRenderedPageBreak/>
        <w:t>Input Filter Bypass</w:t>
      </w:r>
      <w:bookmarkEnd w:id="331"/>
      <w:bookmarkEnd w:id="3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Bypass</w:t>
      </w:r>
    </w:p>
    <w:p w:rsidR="00004825" w:rsidRDefault="00004825">
      <w:pPr>
        <w:pStyle w:val="FunctionHead"/>
      </w:pPr>
      <w:r>
        <w:t>COM Property Name</w:t>
      </w:r>
    </w:p>
    <w:p w:rsidR="00004825" w:rsidRDefault="00004825">
      <w:pPr>
        <w:pStyle w:val="Body1"/>
        <w:rPr>
          <w:rStyle w:val="monospace"/>
        </w:rPr>
      </w:pPr>
      <w:r>
        <w:rPr>
          <w:rStyle w:val="monospace"/>
        </w:rPr>
        <w:t>Channels.Item().Filter.Bypas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BYPASS</w:t>
      </w:r>
    </w:p>
    <w:p w:rsidR="00004825" w:rsidRDefault="00004825">
      <w:pPr>
        <w:pStyle w:val="FunctionHead"/>
      </w:pPr>
      <w:r>
        <w:t>Description</w:t>
      </w:r>
    </w:p>
    <w:p w:rsidR="00004825" w:rsidRDefault="00004825">
      <w:pPr>
        <w:pStyle w:val="Body1"/>
      </w:pPr>
      <w:r>
        <w:t>Specifies whether or not to bypass the input filt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3" w:name="_Toc304583677"/>
      <w:bookmarkStart w:id="334" w:name="_Toc372036180"/>
      <w:r>
        <w:lastRenderedPageBreak/>
        <w:t>Input Filter Max Frequency</w:t>
      </w:r>
      <w:bookmarkEnd w:id="333"/>
      <w:bookmarkEnd w:id="3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ax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ax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AX_FREQUENCY</w:t>
      </w:r>
    </w:p>
    <w:p w:rsidR="00004825" w:rsidRDefault="00004825">
      <w:pPr>
        <w:pStyle w:val="FunctionHead"/>
      </w:pPr>
      <w:r>
        <w:t>Description</w:t>
      </w:r>
    </w:p>
    <w:p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5" w:name="_Toc304583678"/>
      <w:bookmarkStart w:id="336" w:name="_Toc372036181"/>
      <w:r>
        <w:lastRenderedPageBreak/>
        <w:t>Input Filter Min Frequency</w:t>
      </w:r>
      <w:bookmarkEnd w:id="335"/>
      <w:bookmarkEnd w:id="3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Down</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in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in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IN_FREQUENCY</w:t>
      </w:r>
    </w:p>
    <w:p w:rsidR="00004825" w:rsidRDefault="00004825">
      <w:pPr>
        <w:pStyle w:val="FunctionHead"/>
      </w:pPr>
      <w:r>
        <w:t>Description</w:t>
      </w:r>
    </w:p>
    <w:p w:rsidR="00004825" w:rsidRDefault="00004825">
      <w:pPr>
        <w:pStyle w:val="Body1"/>
      </w:pPr>
      <w:r>
        <w:t>Specifies the minimum input filter frequency</w:t>
      </w:r>
      <w:r w:rsidR="0080634C">
        <w:t>.</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37" w:name="_Toc304583679"/>
      <w:bookmarkStart w:id="338" w:name="_Toc372036182"/>
      <w:r>
        <w:lastRenderedPageBreak/>
        <w:t>IviDigitizerChannelFilter Functions</w:t>
      </w:r>
      <w:bookmarkEnd w:id="337"/>
      <w:bookmarkEnd w:id="338"/>
    </w:p>
    <w:p w:rsidR="00004825" w:rsidRDefault="00004825">
      <w:pPr>
        <w:pStyle w:val="Body1"/>
      </w:pPr>
      <w:r>
        <w:t>The IviDigitizerChannelFilter extension group defines the following function:</w:t>
      </w:r>
    </w:p>
    <w:p w:rsidR="006D1F03" w:rsidRPr="006D1F03" w:rsidRDefault="006D1F03" w:rsidP="0047277A">
      <w:pPr>
        <w:pStyle w:val="ListBullet"/>
        <w:numPr>
          <w:ilvl w:val="0"/>
          <w:numId w:val="47"/>
        </w:numPr>
      </w:pPr>
      <w:r>
        <w:t>Configure Input Filter</w:t>
      </w:r>
    </w:p>
    <w:p w:rsidR="006D1F03" w:rsidRPr="00C34EAC" w:rsidRDefault="00004825" w:rsidP="00C34EAC">
      <w:pPr>
        <w:pStyle w:val="Body"/>
        <w:rPr>
          <w:sz w:val="18"/>
          <w:szCs w:val="18"/>
        </w:rPr>
      </w:pPr>
      <w:r>
        <w:t>This section describes the behavior and requirements of this function.</w:t>
      </w:r>
    </w:p>
    <w:p w:rsidR="006D1F03" w:rsidRDefault="006D1F03" w:rsidP="00C34EAC">
      <w:pPr>
        <w:pStyle w:val="Heading3"/>
        <w:pageBreakBefore/>
      </w:pPr>
      <w:bookmarkStart w:id="339" w:name="_Toc304583680"/>
      <w:bookmarkStart w:id="340" w:name="_Toc372036183"/>
      <w:r>
        <w:lastRenderedPageBreak/>
        <w:t>Configure Input Filter</w:t>
      </w:r>
      <w:bookmarkEnd w:id="339"/>
      <w:bookmarkEnd w:id="340"/>
    </w:p>
    <w:p w:rsidR="006D1F03" w:rsidRDefault="006D1F03" w:rsidP="006D1F03">
      <w:pPr>
        <w:pStyle w:val="FunctionHead"/>
      </w:pPr>
      <w:r>
        <w:t>Description</w:t>
      </w:r>
    </w:p>
    <w:p w:rsidR="006D1F03" w:rsidRDefault="006D1F03" w:rsidP="006D1F03">
      <w:pPr>
        <w:pStyle w:val="Body1"/>
      </w:pPr>
      <w:r w:rsidRPr="00B06C33">
        <w:t xml:space="preserve">This function is used to </w:t>
      </w:r>
      <w:r>
        <w:t>configure the minimum and maximum input filter frequencies for a specified channel.</w:t>
      </w:r>
    </w:p>
    <w:p w:rsidR="00856412" w:rsidRDefault="00856412" w:rsidP="00856412">
      <w:pPr>
        <w:pStyle w:val="FunctionHead"/>
      </w:pPr>
      <w:r>
        <w:t>.NET Method Prototype</w:t>
      </w:r>
    </w:p>
    <w:p w:rsidR="00856412" w:rsidRDefault="00856412" w:rsidP="00856412">
      <w:pPr>
        <w:pStyle w:val="Code1"/>
      </w:pPr>
      <w:r>
        <w:t>void Channels[].Filter.Configure (Double minFrequency,</w:t>
      </w:r>
    </w:p>
    <w:p w:rsidR="00856412" w:rsidRDefault="00856412" w:rsidP="00856412">
      <w:pPr>
        <w:pStyle w:val="Code1"/>
        <w:spacing w:before="0"/>
      </w:pPr>
      <w:r>
        <w:t xml:space="preserve">                                  Double maxFrequency);</w:t>
      </w:r>
    </w:p>
    <w:p w:rsidR="006D1F03" w:rsidRDefault="006D1F03" w:rsidP="006D1F03">
      <w:pPr>
        <w:pStyle w:val="FunctionHead"/>
      </w:pPr>
      <w:r>
        <w:t>COM Method Prototype</w:t>
      </w:r>
    </w:p>
    <w:p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rsidR="006D1F03" w:rsidRDefault="006D1F03" w:rsidP="006D1F03">
      <w:pPr>
        <w:pStyle w:val="FunctionHead"/>
      </w:pPr>
      <w:r>
        <w:t>C Prototype</w:t>
      </w:r>
    </w:p>
    <w:p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rsidR="006D1F03" w:rsidRDefault="006D1F03" w:rsidP="006D1F03">
      <w:pPr>
        <w:pStyle w:val="FunctionHead"/>
      </w:pPr>
      <w:r>
        <w:t>Parameters</w:t>
      </w:r>
    </w:p>
    <w:p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rsidTr="006D1F03">
        <w:trPr>
          <w:cantSplit/>
        </w:trPr>
        <w:tc>
          <w:tcPr>
            <w:tcW w:w="1800" w:type="dxa"/>
            <w:tcBorders>
              <w:top w:val="single" w:sz="6" w:space="0" w:color="auto"/>
              <w:left w:val="single" w:sz="6" w:space="0" w:color="auto"/>
              <w:right w:val="single" w:sz="6" w:space="0" w:color="auto"/>
            </w:tcBorders>
          </w:tcPr>
          <w:p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rsidR="006D1F03" w:rsidRDefault="006D1F03" w:rsidP="003C7D14">
            <w:pPr>
              <w:pStyle w:val="TableHead"/>
            </w:pPr>
            <w:r>
              <w:t>Base Type</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Session</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ConstString</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Real64</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CourierNew"/>
            </w:pPr>
            <w:r>
              <w:t>ViReal64</w:t>
            </w:r>
          </w:p>
        </w:tc>
      </w:tr>
    </w:tbl>
    <w:p w:rsidR="006D1F03" w:rsidRDefault="006D1F03" w:rsidP="006D1F03">
      <w:pPr>
        <w:pStyle w:val="FunctionHead"/>
      </w:pPr>
      <w:r>
        <w:t>Return Values</w:t>
      </w:r>
      <w:r w:rsidR="00856412">
        <w:t xml:space="preserve"> (C/COM)</w:t>
      </w:r>
    </w:p>
    <w:p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D1F03" w:rsidRDefault="006D1F03" w:rsidP="006D1F03">
      <w:pPr>
        <w:pStyle w:val="Body1"/>
        <w:rPr>
          <w:sz w:val="12"/>
          <w:szCs w:val="12"/>
        </w:rPr>
      </w:pPr>
    </w:p>
    <w:p w:rsidR="00004825" w:rsidRDefault="00004825">
      <w:pPr>
        <w:pStyle w:val="Body1"/>
        <w:rPr>
          <w:sz w:val="12"/>
          <w:szCs w:val="12"/>
        </w:rPr>
      </w:pPr>
      <w:r>
        <w:br w:type="page"/>
      </w:r>
    </w:p>
    <w:p w:rsidR="00004825" w:rsidRDefault="00004825">
      <w:pPr>
        <w:pStyle w:val="Heading2"/>
      </w:pPr>
      <w:bookmarkStart w:id="341" w:name="_Toc304583681"/>
      <w:bookmarkStart w:id="342" w:name="_Toc372036184"/>
      <w:r>
        <w:lastRenderedPageBreak/>
        <w:t>IviDigitizerChannelFilter Behavior Model</w:t>
      </w:r>
      <w:bookmarkEnd w:id="341"/>
      <w:bookmarkEnd w:id="342"/>
    </w:p>
    <w:p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43" w:name="_Toc304583682"/>
      <w:bookmarkStart w:id="344" w:name="_Toc372036185"/>
      <w:r>
        <w:t>IviDigitizerChannelFilter Compliance Notes</w:t>
      </w:r>
      <w:bookmarkEnd w:id="343"/>
      <w:bookmarkEnd w:id="344"/>
    </w:p>
    <w:p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rsidR="00004825" w:rsidRDefault="00004825">
      <w:pPr>
        <w:pStyle w:val="Heading1"/>
      </w:pPr>
      <w:bookmarkStart w:id="345" w:name="_Toc304583683"/>
      <w:bookmarkStart w:id="346" w:name="_Toc372036186"/>
      <w:r>
        <w:lastRenderedPageBreak/>
        <w:t>IviDigitizerChannelTemperature Extension Group</w:t>
      </w:r>
      <w:bookmarkEnd w:id="345"/>
      <w:bookmarkEnd w:id="346"/>
    </w:p>
    <w:p w:rsidR="00004825" w:rsidRDefault="00004825">
      <w:pPr>
        <w:pStyle w:val="Heading2"/>
      </w:pPr>
      <w:bookmarkStart w:id="347" w:name="_Toc304583684"/>
      <w:bookmarkStart w:id="348" w:name="_Toc372036187"/>
      <w:r>
        <w:t>IviDigitizerChannelTemperature Overview</w:t>
      </w:r>
      <w:bookmarkEnd w:id="347"/>
      <w:bookmarkEnd w:id="348"/>
    </w:p>
    <w:p w:rsidR="00757688" w:rsidRDefault="00757688" w:rsidP="00757688">
      <w:pPr>
        <w:pStyle w:val="Body1"/>
      </w:pPr>
      <w:r>
        <w:t>The IviDigitizerChannelTemperature extension group supports digitizers with the ability to report the temperature of individual channels.</w:t>
      </w:r>
    </w:p>
    <w:p w:rsidR="00004825" w:rsidRDefault="00004825">
      <w:pPr>
        <w:pStyle w:val="Heading2"/>
      </w:pPr>
      <w:bookmarkStart w:id="349" w:name="_Toc304583685"/>
      <w:bookmarkStart w:id="350" w:name="_Toc372036188"/>
      <w:r>
        <w:t>IviDigitizerChannelTemperature Attributes</w:t>
      </w:r>
      <w:bookmarkEnd w:id="349"/>
      <w:bookmarkEnd w:id="350"/>
    </w:p>
    <w:p w:rsidR="00004825" w:rsidRDefault="00004825">
      <w:pPr>
        <w:pStyle w:val="Body1"/>
      </w:pPr>
      <w:r>
        <w:t>The IviDigitizerChannelTemperature extension group defines the following attributes:</w:t>
      </w:r>
    </w:p>
    <w:p w:rsidR="00004825" w:rsidRDefault="00004825" w:rsidP="00336715">
      <w:pPr>
        <w:pStyle w:val="ListBullet"/>
        <w:numPr>
          <w:ilvl w:val="0"/>
          <w:numId w:val="47"/>
        </w:numPr>
      </w:pPr>
      <w:r>
        <w:t>Channel Temperatur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51" w:name="_Toc304583686"/>
      <w:bookmarkStart w:id="352" w:name="_Toc372036189"/>
      <w:r>
        <w:lastRenderedPageBreak/>
        <w:t>Channel Temperature</w:t>
      </w:r>
      <w:bookmarkEnd w:id="351"/>
      <w:bookmarkEnd w:id="35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662C03">
            <w:pPr>
              <w:pStyle w:val="TableCell"/>
            </w:pPr>
            <w:r>
              <w:t>Query Channel Temperature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emperature</w:t>
      </w:r>
    </w:p>
    <w:p w:rsidR="00004825" w:rsidRDefault="00004825">
      <w:pPr>
        <w:pStyle w:val="FunctionHead"/>
      </w:pPr>
      <w:r>
        <w:t>COM Property Name</w:t>
      </w:r>
    </w:p>
    <w:p w:rsidR="00004825" w:rsidRDefault="00004825">
      <w:pPr>
        <w:pStyle w:val="Body1"/>
        <w:rPr>
          <w:rStyle w:val="monospace"/>
        </w:rPr>
      </w:pPr>
      <w:r>
        <w:rPr>
          <w:rStyle w:val="monospace"/>
        </w:rPr>
        <w:t>Channels.Item().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TEMPERATURE</w:t>
      </w:r>
    </w:p>
    <w:p w:rsidR="00004825" w:rsidRDefault="00004825">
      <w:pPr>
        <w:pStyle w:val="FunctionHead"/>
      </w:pPr>
      <w:r>
        <w:t>Description</w:t>
      </w:r>
    </w:p>
    <w:p w:rsidR="00004825" w:rsidRDefault="00004825">
      <w:pPr>
        <w:pStyle w:val="Body1"/>
      </w:pPr>
      <w:r>
        <w:t>Indicates the temperature of the channel</w:t>
      </w:r>
      <w:r w:rsidR="0080634C">
        <w:t xml:space="preserve">. </w:t>
      </w:r>
      <w:r>
        <w:t>The units are governed by the Temperature Units attribute.</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53" w:name="_Toc304583687"/>
      <w:bookmarkStart w:id="354" w:name="_Toc372036190"/>
      <w:r>
        <w:lastRenderedPageBreak/>
        <w:t>IviDigitizerChannelTemperature Functions</w:t>
      </w:r>
      <w:bookmarkEnd w:id="353"/>
      <w:bookmarkEnd w:id="354"/>
    </w:p>
    <w:p w:rsidR="00004825" w:rsidRDefault="00004825">
      <w:pPr>
        <w:pStyle w:val="Body1"/>
      </w:pPr>
      <w:r>
        <w:t>The IviDigitizerChannelTemperature extension group defines the following function:</w:t>
      </w:r>
    </w:p>
    <w:p w:rsidR="00D14602" w:rsidRPr="00D14602" w:rsidRDefault="00D14602" w:rsidP="00336715">
      <w:pPr>
        <w:pStyle w:val="ListBullet"/>
        <w:numPr>
          <w:ilvl w:val="0"/>
          <w:numId w:val="47"/>
        </w:numPr>
      </w:pPr>
      <w:r>
        <w:t>Query Channel Temperature (IVI-C only)</w:t>
      </w:r>
    </w:p>
    <w:p w:rsidR="00004825" w:rsidRDefault="00004825">
      <w:pPr>
        <w:pStyle w:val="Body"/>
        <w:rPr>
          <w:sz w:val="18"/>
          <w:szCs w:val="18"/>
        </w:rPr>
      </w:pPr>
      <w:r>
        <w:t>This section describes the behavior and requirements of this function.</w:t>
      </w:r>
    </w:p>
    <w:p w:rsidR="00FE4746" w:rsidRDefault="00D14602">
      <w:pPr>
        <w:pStyle w:val="Body1"/>
      </w:pPr>
      <w:r>
        <w:br w:type="page"/>
      </w:r>
    </w:p>
    <w:p w:rsidR="00FE4746" w:rsidRDefault="00FE4746" w:rsidP="00FE4746">
      <w:pPr>
        <w:pStyle w:val="Heading3"/>
      </w:pPr>
      <w:bookmarkStart w:id="355" w:name="_Toc304583688"/>
      <w:bookmarkStart w:id="356" w:name="_Toc372036191"/>
      <w:r>
        <w:lastRenderedPageBreak/>
        <w:t xml:space="preserve">Query </w:t>
      </w:r>
      <w:r w:rsidR="00D14602">
        <w:t>Channel</w:t>
      </w:r>
      <w:r>
        <w:t xml:space="preserve"> Temperature (IVI-C </w:t>
      </w:r>
      <w:r w:rsidR="00406FFB">
        <w:t>O</w:t>
      </w:r>
      <w:r>
        <w:t>nly)</w:t>
      </w:r>
      <w:bookmarkEnd w:id="355"/>
      <w:bookmarkEnd w:id="356"/>
    </w:p>
    <w:p w:rsidR="00FE4746" w:rsidRDefault="00FE4746" w:rsidP="00FE4746">
      <w:pPr>
        <w:pStyle w:val="FunctionHead"/>
      </w:pPr>
      <w:r>
        <w:t>Description</w:t>
      </w:r>
    </w:p>
    <w:p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rsidR="00FE4746" w:rsidRDefault="00FE4746" w:rsidP="00FE4746">
      <w:pPr>
        <w:pStyle w:val="FunctionHead"/>
      </w:pPr>
      <w:r>
        <w:t>C Prototype</w:t>
      </w:r>
    </w:p>
    <w:p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Session</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ConstString</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D94A03">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57" w:name="_Toc304583689"/>
      <w:bookmarkStart w:id="358" w:name="_Toc372036192"/>
      <w:r>
        <w:lastRenderedPageBreak/>
        <w:t>IviDigitizerChannelTemperature Behavior Model</w:t>
      </w:r>
      <w:bookmarkEnd w:id="357"/>
      <w:bookmarkEnd w:id="358"/>
    </w:p>
    <w:p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59" w:name="_Toc304583690"/>
      <w:bookmarkStart w:id="360" w:name="_Toc372036193"/>
      <w:r>
        <w:t>IviDigitizerChannelTemperature Compliance Notes</w:t>
      </w:r>
      <w:bookmarkEnd w:id="359"/>
      <w:bookmarkEnd w:id="360"/>
    </w:p>
    <w:p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rsidR="00004825" w:rsidRDefault="00F474DB">
      <w:pPr>
        <w:pStyle w:val="Heading1"/>
      </w:pPr>
      <w:bookmarkStart w:id="361" w:name="_Toc304583691"/>
      <w:bookmarkStart w:id="362" w:name="_Toc372036194"/>
      <w:r>
        <w:lastRenderedPageBreak/>
        <w:t>IviDigitizerTimeInterleavedChannels</w:t>
      </w:r>
      <w:r w:rsidR="00004825">
        <w:t xml:space="preserve"> Extension Group</w:t>
      </w:r>
      <w:bookmarkEnd w:id="361"/>
      <w:bookmarkEnd w:id="362"/>
    </w:p>
    <w:p w:rsidR="00004825" w:rsidRDefault="00F474DB">
      <w:pPr>
        <w:pStyle w:val="Heading2"/>
      </w:pPr>
      <w:bookmarkStart w:id="363" w:name="_Toc304583692"/>
      <w:bookmarkStart w:id="364" w:name="_Toc372036195"/>
      <w:r>
        <w:t>IviDigitizerTimeInterleavedChannels</w:t>
      </w:r>
      <w:r w:rsidR="00004825">
        <w:t xml:space="preserve"> Overview</w:t>
      </w:r>
      <w:bookmarkEnd w:id="363"/>
      <w:bookmarkEnd w:id="364"/>
    </w:p>
    <w:p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rsidR="00004825" w:rsidRDefault="00F474DB">
      <w:pPr>
        <w:pStyle w:val="Heading2"/>
      </w:pPr>
      <w:bookmarkStart w:id="365" w:name="_Toc304583693"/>
      <w:bookmarkStart w:id="366" w:name="_Toc372036196"/>
      <w:r>
        <w:t>IviDigitizerTimeInterleavedChannels</w:t>
      </w:r>
      <w:r w:rsidR="00004825">
        <w:t xml:space="preserve"> Attributes</w:t>
      </w:r>
      <w:bookmarkEnd w:id="365"/>
      <w:bookmarkEnd w:id="366"/>
    </w:p>
    <w:p w:rsidR="00004825" w:rsidRDefault="00004825">
      <w:pPr>
        <w:pStyle w:val="Body1"/>
      </w:pPr>
      <w:r>
        <w:t xml:space="preserve">The </w:t>
      </w:r>
      <w:r w:rsidR="00F474DB">
        <w:t>IviDigitizerTimeInterleavedChannels</w:t>
      </w:r>
      <w:r>
        <w:t xml:space="preserve"> extension group defines the following attributes:</w:t>
      </w:r>
    </w:p>
    <w:p w:rsidR="00004825" w:rsidRDefault="000D64DA" w:rsidP="00811877">
      <w:pPr>
        <w:pStyle w:val="ListBullet"/>
        <w:numPr>
          <w:ilvl w:val="0"/>
          <w:numId w:val="47"/>
        </w:numPr>
      </w:pPr>
      <w:r>
        <w:t>Time Interleaved Channel List</w:t>
      </w:r>
    </w:p>
    <w:p w:rsidR="00004825" w:rsidRDefault="000D64DA" w:rsidP="00811877">
      <w:pPr>
        <w:pStyle w:val="ListBullet"/>
        <w:numPr>
          <w:ilvl w:val="0"/>
          <w:numId w:val="47"/>
        </w:numPr>
      </w:pPr>
      <w:r>
        <w:t>Time Interleaved Channel List</w:t>
      </w:r>
      <w:r w:rsidR="00004825">
        <w:t xml:space="preserve"> Auto</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D64DA">
      <w:pPr>
        <w:pStyle w:val="Heading3"/>
      </w:pPr>
      <w:bookmarkStart w:id="367" w:name="_Toc304583694"/>
      <w:bookmarkStart w:id="368" w:name="_Toc372036197"/>
      <w:r>
        <w:lastRenderedPageBreak/>
        <w:t>Time Interleaved Channel List</w:t>
      </w:r>
      <w:bookmarkEnd w:id="367"/>
      <w:bookmarkEnd w:id="36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494B65">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D02E4">
            <w:pPr>
              <w:pStyle w:val="TableCell"/>
            </w:pPr>
            <w:r>
              <w:t>Configure Time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imeInterleavedChannelList</w:t>
      </w:r>
    </w:p>
    <w:p w:rsidR="00004825" w:rsidRDefault="00004825">
      <w:pPr>
        <w:pStyle w:val="FunctionHead"/>
      </w:pPr>
      <w:r>
        <w:t>COM Property Name</w:t>
      </w:r>
    </w:p>
    <w:p w:rsidR="00004825" w:rsidRDefault="00AD54DD">
      <w:pPr>
        <w:pStyle w:val="Body1"/>
        <w:rPr>
          <w:rStyle w:val="monospace"/>
        </w:rPr>
      </w:pPr>
      <w:r>
        <w:rPr>
          <w:rStyle w:val="monospace"/>
        </w:rPr>
        <w:t>Channels.Item().</w:t>
      </w:r>
      <w:r w:rsidR="000D64DA">
        <w:rPr>
          <w:rStyle w:val="monospace"/>
        </w:rPr>
        <w:t>TimeInterleavedChannelLis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rsidR="00004825" w:rsidRDefault="00004825">
      <w:pPr>
        <w:pStyle w:val="FunctionHead"/>
      </w:pPr>
      <w:r>
        <w:t>Description</w:t>
      </w:r>
    </w:p>
    <w:p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rsidR="000A1363" w:rsidRDefault="000A1363">
      <w:pPr>
        <w:pStyle w:val="Body1"/>
      </w:pPr>
    </w:p>
    <w:p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s, It also includes fetch and read operations.</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1363" w:rsidRPr="000A1363" w:rsidRDefault="000A1363" w:rsidP="000A1363">
      <w:pPr>
        <w:pStyle w:val="Body"/>
      </w:pPr>
    </w:p>
    <w:p w:rsidR="00004825" w:rsidRDefault="00004825">
      <w:pPr>
        <w:pStyle w:val="Body1"/>
        <w:rPr>
          <w:sz w:val="12"/>
          <w:szCs w:val="12"/>
        </w:rPr>
      </w:pPr>
      <w:r>
        <w:br w:type="page"/>
      </w:r>
    </w:p>
    <w:p w:rsidR="00004825" w:rsidRDefault="000D64DA">
      <w:pPr>
        <w:pStyle w:val="Heading3"/>
      </w:pPr>
      <w:bookmarkStart w:id="369" w:name="_Toc304583695"/>
      <w:bookmarkStart w:id="370" w:name="_Toc372036198"/>
      <w:r>
        <w:lastRenderedPageBreak/>
        <w:t>Time Interleaved Channel List</w:t>
      </w:r>
      <w:r w:rsidR="00004825">
        <w:t xml:space="preserve"> Auto</w:t>
      </w:r>
      <w:bookmarkEnd w:id="369"/>
      <w:bookmarkEnd w:id="37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Acquisition.TimeInterleavedChannelListAuto</w:t>
      </w:r>
    </w:p>
    <w:p w:rsidR="00004825" w:rsidRDefault="00004825">
      <w:pPr>
        <w:pStyle w:val="FunctionHead"/>
      </w:pPr>
      <w:r>
        <w:t>COM Property Name</w:t>
      </w:r>
    </w:p>
    <w:p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rsidR="00004825" w:rsidRDefault="00004825">
      <w:pPr>
        <w:pStyle w:val="FunctionHead"/>
      </w:pPr>
      <w:r>
        <w:t>Description</w:t>
      </w:r>
    </w:p>
    <w:p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rsidR="00856412" w:rsidRPr="00F7116C" w:rsidRDefault="00856412" w:rsidP="00856412">
      <w:pPr>
        <w:pStyle w:val="AttrFuncSubheading"/>
        <w:rPr>
          <w:color w:val="auto"/>
        </w:rPr>
      </w:pPr>
      <w:bookmarkStart w:id="371" w:name="_Toc200087538"/>
      <w:bookmarkStart w:id="372" w:name="_Toc200087539"/>
      <w:bookmarkEnd w:id="371"/>
      <w:bookmarkEnd w:id="372"/>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F474DB" w:rsidP="00811877">
      <w:pPr>
        <w:pStyle w:val="Heading2"/>
        <w:pageBreakBefore/>
      </w:pPr>
      <w:bookmarkStart w:id="373" w:name="_Toc304583696"/>
      <w:bookmarkStart w:id="374" w:name="_Toc372036199"/>
      <w:r>
        <w:lastRenderedPageBreak/>
        <w:t>IviDigitizerTimeInterleavedChannels</w:t>
      </w:r>
      <w:r w:rsidR="00004825">
        <w:t xml:space="preserve"> Functions</w:t>
      </w:r>
      <w:bookmarkEnd w:id="373"/>
      <w:bookmarkEnd w:id="374"/>
    </w:p>
    <w:p w:rsidR="00004825" w:rsidRDefault="00004825" w:rsidP="00811877">
      <w:pPr>
        <w:pStyle w:val="Body1"/>
        <w:spacing w:before="200"/>
      </w:pPr>
      <w:r>
        <w:t xml:space="preserve">The </w:t>
      </w:r>
      <w:r w:rsidR="00F474DB">
        <w:t>IviDigitizerTimeInterleavedChannels</w:t>
      </w:r>
      <w:r>
        <w:t xml:space="preserve"> extension group defines the following function:</w:t>
      </w:r>
    </w:p>
    <w:p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rsidR="00004825" w:rsidRDefault="00004825">
      <w:pPr>
        <w:pStyle w:val="Body"/>
        <w:rPr>
          <w:sz w:val="18"/>
          <w:szCs w:val="18"/>
        </w:rPr>
      </w:pPr>
      <w:r>
        <w:t>This section describes the behavior and requirements of this function.</w:t>
      </w:r>
    </w:p>
    <w:p w:rsidR="00B06C33" w:rsidRDefault="00B06C33">
      <w:pPr>
        <w:pStyle w:val="Body1"/>
      </w:pPr>
      <w:r>
        <w:br w:type="page"/>
      </w:r>
    </w:p>
    <w:p w:rsidR="00B06C33" w:rsidRDefault="00A90AF4" w:rsidP="00B06C33">
      <w:pPr>
        <w:pStyle w:val="Heading3"/>
      </w:pPr>
      <w:bookmarkStart w:id="375" w:name="_Toc304583697"/>
      <w:bookmarkStart w:id="376" w:name="_Toc372036200"/>
      <w:r>
        <w:lastRenderedPageBreak/>
        <w:t xml:space="preserve">Configure </w:t>
      </w:r>
      <w:r w:rsidR="000D64DA">
        <w:t>Time Interleaved Channel List</w:t>
      </w:r>
      <w:r>
        <w:t xml:space="preserve"> (IVI-C </w:t>
      </w:r>
      <w:r w:rsidR="001B5D92">
        <w:t>O</w:t>
      </w:r>
      <w:r>
        <w:t>nly)</w:t>
      </w:r>
      <w:bookmarkEnd w:id="375"/>
      <w:bookmarkEnd w:id="376"/>
    </w:p>
    <w:p w:rsidR="00B06C33" w:rsidRDefault="00B06C33" w:rsidP="00B06C33">
      <w:pPr>
        <w:pStyle w:val="FunctionHead"/>
      </w:pPr>
      <w:r>
        <w:t>Description</w:t>
      </w:r>
    </w:p>
    <w:p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rsidR="00B06C33" w:rsidRDefault="00B06C33" w:rsidP="00B06C33">
      <w:pPr>
        <w:pStyle w:val="FunctionHead"/>
      </w:pPr>
      <w:r>
        <w:t>COM Method Prototype</w:t>
      </w:r>
    </w:p>
    <w:p w:rsidR="00B06C33" w:rsidRDefault="00A90AF4" w:rsidP="00B06C33">
      <w:pPr>
        <w:pStyle w:val="Code1"/>
      </w:pPr>
      <w:r>
        <w:t>N/A</w:t>
      </w:r>
    </w:p>
    <w:p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rsidR="00B06C33" w:rsidRDefault="00B06C33" w:rsidP="00B06C33">
      <w:pPr>
        <w:pStyle w:val="FunctionHead"/>
      </w:pPr>
      <w:r>
        <w:t>C Prototype</w:t>
      </w:r>
    </w:p>
    <w:p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rsidR="00B06C33" w:rsidRDefault="00B06C33" w:rsidP="00B06C33">
      <w:pPr>
        <w:pStyle w:val="FunctionHead"/>
      </w:pPr>
      <w:r>
        <w:t>Parameters</w:t>
      </w:r>
    </w:p>
    <w:p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rsidTr="0094340A">
        <w:trPr>
          <w:cantSplit/>
        </w:trPr>
        <w:tc>
          <w:tcPr>
            <w:tcW w:w="1800" w:type="dxa"/>
            <w:tcBorders>
              <w:top w:val="single" w:sz="6" w:space="0" w:color="auto"/>
              <w:left w:val="single" w:sz="6" w:space="0" w:color="auto"/>
              <w:right w:val="single" w:sz="6" w:space="0" w:color="auto"/>
            </w:tcBorders>
          </w:tcPr>
          <w:p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rsidR="00B06C33" w:rsidRDefault="00B06C33" w:rsidP="003C7D14">
            <w:pPr>
              <w:pStyle w:val="TableHead"/>
            </w:pPr>
            <w:r>
              <w:t>Base Type</w:t>
            </w:r>
          </w:p>
        </w:tc>
      </w:tr>
      <w:tr w:rsidR="00F6088A" w:rsidTr="0094340A">
        <w:trPr>
          <w:cantSplit/>
        </w:trPr>
        <w:tc>
          <w:tcPr>
            <w:tcW w:w="1800"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Session</w:t>
            </w:r>
          </w:p>
        </w:tc>
      </w:tr>
      <w:tr w:rsidR="0040121D" w:rsidTr="0094340A">
        <w:trPr>
          <w:cantSplit/>
        </w:trPr>
        <w:tc>
          <w:tcPr>
            <w:tcW w:w="1800"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ViConstString</w:t>
            </w:r>
          </w:p>
        </w:tc>
      </w:tr>
      <w:tr w:rsidR="00B06C33" w:rsidTr="0094340A">
        <w:trPr>
          <w:cantSplit/>
        </w:trPr>
        <w:tc>
          <w:tcPr>
            <w:tcW w:w="1800" w:type="dxa"/>
            <w:tcBorders>
              <w:top w:val="single" w:sz="6" w:space="0" w:color="auto"/>
              <w:left w:val="single" w:sz="6" w:space="0" w:color="auto"/>
              <w:bottom w:val="single" w:sz="6" w:space="0" w:color="auto"/>
              <w:right w:val="single" w:sz="6" w:space="0" w:color="auto"/>
            </w:tcBorders>
          </w:tcPr>
          <w:p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B06C33" w:rsidRDefault="00F6088A" w:rsidP="00F6088A">
            <w:pPr>
              <w:pStyle w:val="TableCellCourierNew"/>
            </w:pPr>
            <w:r>
              <w:t>ViConstString</w:t>
            </w:r>
          </w:p>
        </w:tc>
      </w:tr>
    </w:tbl>
    <w:p w:rsidR="00B06C33" w:rsidRDefault="00B06C33" w:rsidP="00B06C33">
      <w:pPr>
        <w:pStyle w:val="FunctionHead"/>
      </w:pPr>
      <w:r>
        <w:t>Return Values</w:t>
      </w:r>
      <w:r w:rsidR="00856412">
        <w:t xml:space="preserve"> (C)</w:t>
      </w:r>
    </w:p>
    <w:p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rsidR="009E0E31" w:rsidRPr="00E6162F" w:rsidRDefault="009E0E31" w:rsidP="009E0E31">
      <w:pPr>
        <w:pStyle w:val="Body1"/>
        <w:numPr>
          <w:ilvl w:val="0"/>
          <w:numId w:val="65"/>
        </w:numPr>
      </w:pPr>
      <w:r>
        <w:t>Channel Not Enabled</w:t>
      </w:r>
    </w:p>
    <w:p w:rsidR="00004825" w:rsidRDefault="00F474DB" w:rsidP="003C7D14">
      <w:pPr>
        <w:pStyle w:val="Heading2"/>
        <w:pageBreakBefore/>
      </w:pPr>
      <w:bookmarkStart w:id="377" w:name="_Toc304583698"/>
      <w:bookmarkStart w:id="378" w:name="_Toc372036201"/>
      <w:r>
        <w:lastRenderedPageBreak/>
        <w:t>IviDigitizerTimeInterleavedChannels</w:t>
      </w:r>
      <w:r w:rsidR="00004825">
        <w:t xml:space="preserve"> Behavior Model</w:t>
      </w:r>
      <w:bookmarkEnd w:id="377"/>
      <w:bookmarkEnd w:id="378"/>
    </w:p>
    <w:p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F474DB">
      <w:pPr>
        <w:pStyle w:val="Heading2"/>
      </w:pPr>
      <w:bookmarkStart w:id="379" w:name="_Toc304583699"/>
      <w:bookmarkStart w:id="380" w:name="_Toc372036202"/>
      <w:r>
        <w:t>IviDigitizerTimeInterleavedChannels</w:t>
      </w:r>
      <w:r w:rsidR="00004825">
        <w:t xml:space="preserve"> Compliance Notes</w:t>
      </w:r>
      <w:bookmarkEnd w:id="379"/>
      <w:bookmarkEnd w:id="380"/>
    </w:p>
    <w:p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rsidR="000A03D0" w:rsidRDefault="000A03D0" w:rsidP="000A03D0">
      <w:pPr>
        <w:pStyle w:val="Heading1"/>
      </w:pPr>
      <w:bookmarkStart w:id="381" w:name="_Toc304583700"/>
      <w:bookmarkStart w:id="382" w:name="_Toc372036203"/>
      <w:r>
        <w:lastRenderedPageBreak/>
        <w:t>IviDigitizerDataInterleavedChannels Extension Group</w:t>
      </w:r>
      <w:bookmarkEnd w:id="381"/>
      <w:bookmarkEnd w:id="382"/>
    </w:p>
    <w:p w:rsidR="000A03D0" w:rsidRDefault="000A03D0" w:rsidP="000A03D0">
      <w:pPr>
        <w:pStyle w:val="Heading2"/>
      </w:pPr>
      <w:bookmarkStart w:id="383" w:name="_Toc304583701"/>
      <w:bookmarkStart w:id="384" w:name="_Toc372036204"/>
      <w:r>
        <w:t>IviDigitizerDataInterleavedChannels Overview</w:t>
      </w:r>
      <w:bookmarkEnd w:id="383"/>
      <w:bookmarkEnd w:id="384"/>
    </w:p>
    <w:p w:rsidR="000A03D0" w:rsidRDefault="000A03D0" w:rsidP="000A03D0">
      <w:pPr>
        <w:pStyle w:val="Body1"/>
      </w:pPr>
    </w:p>
    <w:p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rsidR="00692946" w:rsidRDefault="00692946" w:rsidP="000A03D0">
      <w:pPr>
        <w:pStyle w:val="Body1"/>
      </w:pPr>
    </w:p>
    <w:p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rsidR="000A03D0" w:rsidRDefault="000A03D0" w:rsidP="000A03D0">
      <w:pPr>
        <w:pStyle w:val="Heading2"/>
      </w:pPr>
      <w:bookmarkStart w:id="385" w:name="_Toc304583702"/>
      <w:bookmarkStart w:id="386" w:name="_Toc372036205"/>
      <w:r>
        <w:t>IviDigitizerDataInterleavedChannels Attributes</w:t>
      </w:r>
      <w:bookmarkEnd w:id="385"/>
      <w:bookmarkEnd w:id="386"/>
    </w:p>
    <w:p w:rsidR="000A03D0" w:rsidRDefault="000A03D0" w:rsidP="00131C7C">
      <w:pPr>
        <w:pStyle w:val="Body1"/>
        <w:spacing w:before="200"/>
      </w:pPr>
      <w:r>
        <w:t>The IviDigitizerDataInterleavedChannels extension group defines the following attributes:</w:t>
      </w:r>
    </w:p>
    <w:p w:rsidR="000A03D0" w:rsidRDefault="002E5670" w:rsidP="00131C7C">
      <w:pPr>
        <w:pStyle w:val="ListBullet"/>
        <w:numPr>
          <w:ilvl w:val="0"/>
          <w:numId w:val="48"/>
        </w:numPr>
      </w:pPr>
      <w:r>
        <w:t>Data</w:t>
      </w:r>
      <w:r w:rsidR="000A03D0">
        <w:t xml:space="preserve"> Interleaved Channel List</w:t>
      </w:r>
    </w:p>
    <w:p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A03D0" w:rsidRDefault="000A03D0" w:rsidP="000A03D0">
      <w:pPr>
        <w:pStyle w:val="Body1"/>
        <w:rPr>
          <w:sz w:val="12"/>
          <w:szCs w:val="12"/>
        </w:rPr>
      </w:pPr>
      <w:r>
        <w:br w:type="page"/>
      </w:r>
    </w:p>
    <w:p w:rsidR="000A03D0" w:rsidRDefault="002E5670" w:rsidP="000A03D0">
      <w:pPr>
        <w:pStyle w:val="Heading3"/>
      </w:pPr>
      <w:bookmarkStart w:id="387" w:name="_Toc304583703"/>
      <w:bookmarkStart w:id="388" w:name="_Toc372036206"/>
      <w:r>
        <w:lastRenderedPageBreak/>
        <w:t>Data</w:t>
      </w:r>
      <w:r w:rsidR="000A03D0">
        <w:t xml:space="preserve"> Interleaved Channel List</w:t>
      </w:r>
      <w:bookmarkEnd w:id="387"/>
      <w:bookmarkEnd w:id="388"/>
    </w:p>
    <w:p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rsidTr="003A334F">
        <w:trPr>
          <w:cantSplit/>
          <w:tblHeader/>
        </w:trPr>
        <w:tc>
          <w:tcPr>
            <w:tcW w:w="1170" w:type="dxa"/>
            <w:tcBorders>
              <w:top w:val="single" w:sz="4" w:space="0" w:color="auto"/>
              <w:left w:val="single" w:sz="4" w:space="0" w:color="auto"/>
              <w:bottom w:val="double" w:sz="6" w:space="0" w:color="auto"/>
            </w:tcBorders>
          </w:tcPr>
          <w:p w:rsidR="000A03D0" w:rsidRDefault="000A03D0" w:rsidP="003A334F">
            <w:pPr>
              <w:pStyle w:val="TableHead"/>
            </w:pPr>
            <w:r>
              <w:t>Data Type</w:t>
            </w:r>
          </w:p>
        </w:tc>
        <w:tc>
          <w:tcPr>
            <w:tcW w:w="810" w:type="dxa"/>
            <w:tcBorders>
              <w:top w:val="single" w:sz="4" w:space="0" w:color="auto"/>
              <w:bottom w:val="double" w:sz="6" w:space="0" w:color="auto"/>
            </w:tcBorders>
          </w:tcPr>
          <w:p w:rsidR="000A03D0" w:rsidRDefault="000A03D0" w:rsidP="003A334F">
            <w:pPr>
              <w:pStyle w:val="TableHead"/>
            </w:pPr>
            <w:r>
              <w:t>Access</w:t>
            </w:r>
          </w:p>
        </w:tc>
        <w:tc>
          <w:tcPr>
            <w:tcW w:w="1530" w:type="dxa"/>
            <w:tcBorders>
              <w:top w:val="single" w:sz="4" w:space="0" w:color="auto"/>
              <w:bottom w:val="double" w:sz="6" w:space="0" w:color="auto"/>
            </w:tcBorders>
          </w:tcPr>
          <w:p w:rsidR="000A03D0" w:rsidRDefault="000A03D0" w:rsidP="003A334F">
            <w:pPr>
              <w:pStyle w:val="TableHead"/>
            </w:pPr>
            <w:r>
              <w:t>Applies To</w:t>
            </w:r>
          </w:p>
        </w:tc>
        <w:tc>
          <w:tcPr>
            <w:tcW w:w="1080" w:type="dxa"/>
            <w:tcBorders>
              <w:top w:val="single" w:sz="4" w:space="0" w:color="auto"/>
              <w:bottom w:val="double" w:sz="6" w:space="0" w:color="auto"/>
            </w:tcBorders>
          </w:tcPr>
          <w:p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rsidR="000A03D0" w:rsidRDefault="000A03D0" w:rsidP="003A334F">
            <w:pPr>
              <w:pStyle w:val="TableHead"/>
            </w:pPr>
            <w:r>
              <w:t>High Level Functions</w:t>
            </w:r>
          </w:p>
        </w:tc>
      </w:tr>
      <w:tr w:rsidR="000A03D0"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A03D0" w:rsidRDefault="000A03D0" w:rsidP="003A334F">
            <w:pPr>
              <w:pStyle w:val="TableCellCourierNew"/>
            </w:pPr>
            <w:r>
              <w:t>ViString</w:t>
            </w:r>
          </w:p>
        </w:tc>
        <w:tc>
          <w:tcPr>
            <w:tcW w:w="810" w:type="dxa"/>
            <w:tcBorders>
              <w:top w:val="double" w:sz="6" w:space="0" w:color="auto"/>
            </w:tcBorders>
          </w:tcPr>
          <w:p w:rsidR="000A03D0" w:rsidRDefault="000A03D0" w:rsidP="003A334F">
            <w:pPr>
              <w:pStyle w:val="TableCell"/>
            </w:pPr>
            <w:r>
              <w:t>R/W</w:t>
            </w:r>
          </w:p>
        </w:tc>
        <w:tc>
          <w:tcPr>
            <w:tcW w:w="1530" w:type="dxa"/>
            <w:tcBorders>
              <w:top w:val="double" w:sz="6" w:space="0" w:color="auto"/>
            </w:tcBorders>
          </w:tcPr>
          <w:p w:rsidR="000A03D0" w:rsidRDefault="000A03D0" w:rsidP="003A334F">
            <w:pPr>
              <w:pStyle w:val="TableCell"/>
            </w:pPr>
            <w:r>
              <w:t>Channel</w:t>
            </w:r>
          </w:p>
        </w:tc>
        <w:tc>
          <w:tcPr>
            <w:tcW w:w="1080" w:type="dxa"/>
            <w:tcBorders>
              <w:top w:val="double" w:sz="6" w:space="0" w:color="auto"/>
            </w:tcBorders>
          </w:tcPr>
          <w:p w:rsidR="000A03D0" w:rsidRDefault="000A03D0" w:rsidP="003A334F">
            <w:pPr>
              <w:pStyle w:val="TableCell"/>
            </w:pPr>
            <w:r>
              <w:t>None</w:t>
            </w:r>
          </w:p>
        </w:tc>
        <w:tc>
          <w:tcPr>
            <w:tcW w:w="4770" w:type="dxa"/>
            <w:tcBorders>
              <w:top w:val="double" w:sz="6" w:space="0" w:color="auto"/>
            </w:tcBorders>
          </w:tcPr>
          <w:p w:rsidR="000A03D0" w:rsidRDefault="00D90E31" w:rsidP="003A334F">
            <w:pPr>
              <w:pStyle w:val="TableCell"/>
            </w:pPr>
            <w:r>
              <w:t>Configure Data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DataInterleavedChannelList</w:t>
      </w:r>
    </w:p>
    <w:p w:rsidR="000A03D0" w:rsidRDefault="000A03D0" w:rsidP="000A03D0">
      <w:pPr>
        <w:pStyle w:val="FunctionHead"/>
      </w:pPr>
      <w:r>
        <w:t>COM Property Name</w:t>
      </w:r>
    </w:p>
    <w:p w:rsidR="000A03D0" w:rsidRDefault="00AD54DD" w:rsidP="000A03D0">
      <w:pPr>
        <w:pStyle w:val="Body1"/>
        <w:rPr>
          <w:rStyle w:val="monospace"/>
        </w:rPr>
      </w:pPr>
      <w:r>
        <w:rPr>
          <w:rStyle w:val="monospace"/>
        </w:rPr>
        <w:t>Channels.Item().</w:t>
      </w:r>
      <w:r w:rsidR="000A03D0">
        <w:rPr>
          <w:rStyle w:val="monospace"/>
        </w:rPr>
        <w:t>DataInterleavedChannelList</w:t>
      </w:r>
    </w:p>
    <w:p w:rsidR="000A03D0" w:rsidRDefault="000A03D0" w:rsidP="000A03D0">
      <w:pPr>
        <w:pStyle w:val="FunctionHead"/>
      </w:pPr>
      <w:r>
        <w:t>C Constant Name</w:t>
      </w:r>
    </w:p>
    <w:p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rsidR="000A03D0" w:rsidRDefault="000A03D0" w:rsidP="000A03D0">
      <w:pPr>
        <w:pStyle w:val="FunctionHead"/>
      </w:pPr>
      <w:r>
        <w:t>Description</w:t>
      </w:r>
    </w:p>
    <w:p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692946" w:rsidRDefault="00692946" w:rsidP="00692946">
      <w:pPr>
        <w:pStyle w:val="Body1"/>
      </w:pPr>
    </w:p>
    <w:p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03D0" w:rsidRDefault="000A03D0" w:rsidP="008F2D61">
      <w:pPr>
        <w:pStyle w:val="Heading2"/>
        <w:pageBreakBefore/>
      </w:pPr>
      <w:bookmarkStart w:id="389" w:name="_Toc304583704"/>
      <w:bookmarkStart w:id="390" w:name="_Toc372036207"/>
      <w:r>
        <w:lastRenderedPageBreak/>
        <w:t>IviDigitizerDataInterleavedChannels Functions</w:t>
      </w:r>
      <w:bookmarkEnd w:id="389"/>
      <w:bookmarkEnd w:id="390"/>
    </w:p>
    <w:p w:rsidR="000A03D0" w:rsidRDefault="000A03D0" w:rsidP="000A03D0">
      <w:pPr>
        <w:pStyle w:val="Body1"/>
      </w:pPr>
      <w:r>
        <w:t>The IviDigitizerDataInterleavedChannels extension group defines the following function:</w:t>
      </w:r>
    </w:p>
    <w:p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rsidR="000A03D0" w:rsidRDefault="000A03D0" w:rsidP="000A03D0">
      <w:pPr>
        <w:pStyle w:val="Body"/>
        <w:rPr>
          <w:sz w:val="18"/>
          <w:szCs w:val="18"/>
        </w:rPr>
      </w:pPr>
      <w:r>
        <w:t>This section describes the behavior and requirements of this function.</w:t>
      </w:r>
    </w:p>
    <w:p w:rsidR="000A03D0" w:rsidRDefault="000A03D0" w:rsidP="008F2D61">
      <w:pPr>
        <w:pStyle w:val="Heading3"/>
        <w:pageBreakBefore/>
      </w:pPr>
      <w:bookmarkStart w:id="391" w:name="_Toc304583705"/>
      <w:bookmarkStart w:id="392" w:name="_Toc372036208"/>
      <w:r>
        <w:lastRenderedPageBreak/>
        <w:t xml:space="preserve">Configure </w:t>
      </w:r>
      <w:r w:rsidR="005C0C83">
        <w:t>Data</w:t>
      </w:r>
      <w:r>
        <w:t xml:space="preserve"> Interleaved Channel List (IVI-C </w:t>
      </w:r>
      <w:r w:rsidR="004D3CDD">
        <w:t>O</w:t>
      </w:r>
      <w:r>
        <w:t>nly)</w:t>
      </w:r>
      <w:bookmarkEnd w:id="391"/>
      <w:bookmarkEnd w:id="392"/>
    </w:p>
    <w:p w:rsidR="000A03D0" w:rsidRDefault="000A03D0" w:rsidP="000A03D0">
      <w:pPr>
        <w:pStyle w:val="FunctionHead"/>
      </w:pPr>
      <w:r>
        <w:t>Description</w:t>
      </w:r>
    </w:p>
    <w:p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A95AA3" w:rsidRDefault="00A95AA3" w:rsidP="00A95AA3">
      <w:pPr>
        <w:pStyle w:val="Body1"/>
      </w:pPr>
    </w:p>
    <w:p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rsidR="000A03D0" w:rsidRDefault="000A03D0" w:rsidP="000A03D0">
      <w:pPr>
        <w:pStyle w:val="FunctionHead"/>
      </w:pPr>
      <w:r>
        <w:t>COM Method Prototype</w:t>
      </w:r>
    </w:p>
    <w:p w:rsidR="000A03D0" w:rsidRDefault="000A03D0" w:rsidP="000A03D0">
      <w:pPr>
        <w:pStyle w:val="Code1"/>
      </w:pPr>
      <w:r>
        <w:t>N/A</w:t>
      </w:r>
    </w:p>
    <w:p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rsidR="000A03D0" w:rsidRDefault="000A03D0" w:rsidP="000A03D0">
      <w:pPr>
        <w:pStyle w:val="FunctionHead"/>
      </w:pPr>
      <w:r>
        <w:t>C Prototype</w:t>
      </w:r>
    </w:p>
    <w:p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rsidR="000A03D0" w:rsidRDefault="000A03D0" w:rsidP="000A03D0">
      <w:pPr>
        <w:pStyle w:val="FunctionHead"/>
      </w:pPr>
      <w:r>
        <w:t>Parameters</w:t>
      </w:r>
    </w:p>
    <w:p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rsidTr="003A334F">
        <w:trPr>
          <w:cantSplit/>
        </w:trPr>
        <w:tc>
          <w:tcPr>
            <w:tcW w:w="1800" w:type="dxa"/>
            <w:tcBorders>
              <w:top w:val="single" w:sz="6" w:space="0" w:color="auto"/>
              <w:left w:val="single" w:sz="6" w:space="0" w:color="auto"/>
              <w:right w:val="single" w:sz="6" w:space="0" w:color="auto"/>
            </w:tcBorders>
          </w:tcPr>
          <w:p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rsidR="000A03D0" w:rsidRDefault="000A03D0" w:rsidP="008F2D61">
            <w:pPr>
              <w:pStyle w:val="TableHead"/>
            </w:pPr>
            <w:r>
              <w:t>Base Type</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Session</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bl>
    <w:p w:rsidR="000A03D0" w:rsidRDefault="000A03D0" w:rsidP="000A03D0">
      <w:pPr>
        <w:pStyle w:val="FunctionHead"/>
      </w:pPr>
      <w:r>
        <w:t>Return Values</w:t>
      </w:r>
      <w:r w:rsidR="00856412">
        <w:t xml:space="preserve"> (C)</w:t>
      </w:r>
    </w:p>
    <w:p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rsidR="00134A70" w:rsidRPr="00E6162F" w:rsidRDefault="00134A70" w:rsidP="00134A70">
      <w:pPr>
        <w:pStyle w:val="Body1"/>
        <w:numPr>
          <w:ilvl w:val="0"/>
          <w:numId w:val="65"/>
        </w:numPr>
      </w:pPr>
      <w:r>
        <w:t>Channel Not Enabled</w:t>
      </w:r>
    </w:p>
    <w:p w:rsidR="000A03D0" w:rsidRDefault="000A03D0" w:rsidP="00E91C36">
      <w:pPr>
        <w:pStyle w:val="Body1"/>
        <w:rPr>
          <w:sz w:val="12"/>
          <w:szCs w:val="12"/>
        </w:rPr>
      </w:pPr>
    </w:p>
    <w:p w:rsidR="000A03D0" w:rsidRDefault="000A03D0" w:rsidP="00E91C36">
      <w:pPr>
        <w:pStyle w:val="Heading2"/>
        <w:pageBreakBefore/>
      </w:pPr>
      <w:bookmarkStart w:id="393" w:name="_Toc304583706"/>
      <w:bookmarkStart w:id="394" w:name="_Toc372036209"/>
      <w:r>
        <w:lastRenderedPageBreak/>
        <w:t>IviDigitizerDataInterleavedChannels Behavior Model</w:t>
      </w:r>
      <w:bookmarkEnd w:id="393"/>
      <w:bookmarkEnd w:id="394"/>
    </w:p>
    <w:p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A03D0" w:rsidRDefault="000A03D0" w:rsidP="000A03D0">
      <w:pPr>
        <w:pStyle w:val="Heading2"/>
      </w:pPr>
      <w:bookmarkStart w:id="395" w:name="_Toc304583707"/>
      <w:bookmarkStart w:id="396" w:name="_Toc372036210"/>
      <w:r>
        <w:t>IviDigitizerDataInterleavedChannels Compliance Notes</w:t>
      </w:r>
      <w:bookmarkEnd w:id="395"/>
      <w:bookmarkEnd w:id="396"/>
    </w:p>
    <w:p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rsidR="000A03D0" w:rsidRPr="000A03D0" w:rsidRDefault="000A03D0" w:rsidP="000A03D0">
      <w:pPr>
        <w:pStyle w:val="Body"/>
      </w:pPr>
    </w:p>
    <w:p w:rsidR="00004825" w:rsidRDefault="00004825">
      <w:pPr>
        <w:pStyle w:val="Heading1"/>
      </w:pPr>
      <w:bookmarkStart w:id="397" w:name="_943089072"/>
      <w:bookmarkStart w:id="398" w:name="_Toc193184384"/>
      <w:bookmarkStart w:id="399" w:name="_Toc193184749"/>
      <w:bookmarkStart w:id="400" w:name="_Toc193200326"/>
      <w:bookmarkStart w:id="401" w:name="_Toc193250691"/>
      <w:bookmarkStart w:id="402" w:name="_Toc193251256"/>
      <w:bookmarkStart w:id="403" w:name="_Toc193260002"/>
      <w:bookmarkStart w:id="404" w:name="_Toc193279031"/>
      <w:bookmarkStart w:id="405" w:name="_Toc193279624"/>
      <w:bookmarkStart w:id="406" w:name="_Toc193522364"/>
      <w:bookmarkStart w:id="407" w:name="_Toc193522957"/>
      <w:bookmarkStart w:id="408" w:name="_Toc193184386"/>
      <w:bookmarkStart w:id="409" w:name="_Toc193184751"/>
      <w:bookmarkStart w:id="410" w:name="_Toc193200328"/>
      <w:bookmarkStart w:id="411" w:name="_Toc193250693"/>
      <w:bookmarkStart w:id="412" w:name="_Toc193251258"/>
      <w:bookmarkStart w:id="413" w:name="_Toc193260004"/>
      <w:bookmarkStart w:id="414" w:name="_Toc193279033"/>
      <w:bookmarkStart w:id="415" w:name="_Toc193279626"/>
      <w:bookmarkStart w:id="416" w:name="_Toc193522366"/>
      <w:bookmarkStart w:id="417" w:name="_Toc193522959"/>
      <w:bookmarkStart w:id="418" w:name="_Toc193184404"/>
      <w:bookmarkStart w:id="419" w:name="_Toc193184769"/>
      <w:bookmarkStart w:id="420" w:name="_Toc193200346"/>
      <w:bookmarkStart w:id="421" w:name="_Toc193250711"/>
      <w:bookmarkStart w:id="422" w:name="_Toc193251276"/>
      <w:bookmarkStart w:id="423" w:name="_Toc193260022"/>
      <w:bookmarkStart w:id="424" w:name="_Toc193279051"/>
      <w:bookmarkStart w:id="425" w:name="_Toc193279644"/>
      <w:bookmarkStart w:id="426" w:name="_Toc193522384"/>
      <w:bookmarkStart w:id="427" w:name="_Toc193522977"/>
      <w:bookmarkStart w:id="428" w:name="_Toc193184407"/>
      <w:bookmarkStart w:id="429" w:name="_Toc193184772"/>
      <w:bookmarkStart w:id="430" w:name="_Toc193200349"/>
      <w:bookmarkStart w:id="431" w:name="_Toc193250714"/>
      <w:bookmarkStart w:id="432" w:name="_Toc193251279"/>
      <w:bookmarkStart w:id="433" w:name="_Toc193260025"/>
      <w:bookmarkStart w:id="434" w:name="_Toc193279054"/>
      <w:bookmarkStart w:id="435" w:name="_Toc193279647"/>
      <w:bookmarkStart w:id="436" w:name="_Toc193522387"/>
      <w:bookmarkStart w:id="437" w:name="_Toc193522980"/>
      <w:bookmarkStart w:id="438" w:name="_Toc193184411"/>
      <w:bookmarkStart w:id="439" w:name="_Toc193184776"/>
      <w:bookmarkStart w:id="440" w:name="_Toc193200353"/>
      <w:bookmarkStart w:id="441" w:name="_Toc193250718"/>
      <w:bookmarkStart w:id="442" w:name="_Toc193251283"/>
      <w:bookmarkStart w:id="443" w:name="_Toc193260029"/>
      <w:bookmarkStart w:id="444" w:name="_Toc193279058"/>
      <w:bookmarkStart w:id="445" w:name="_Toc193279651"/>
      <w:bookmarkStart w:id="446" w:name="_Toc193522391"/>
      <w:bookmarkStart w:id="447" w:name="_Toc193522984"/>
      <w:bookmarkStart w:id="448" w:name="_Toc193184412"/>
      <w:bookmarkStart w:id="449" w:name="_Toc193184777"/>
      <w:bookmarkStart w:id="450" w:name="_Toc193200354"/>
      <w:bookmarkStart w:id="451" w:name="_Toc193250719"/>
      <w:bookmarkStart w:id="452" w:name="_Toc193251284"/>
      <w:bookmarkStart w:id="453" w:name="_Toc193260030"/>
      <w:bookmarkStart w:id="454" w:name="_Toc193279059"/>
      <w:bookmarkStart w:id="455" w:name="_Toc193279652"/>
      <w:bookmarkStart w:id="456" w:name="_Toc193522392"/>
      <w:bookmarkStart w:id="457" w:name="_Toc193522985"/>
      <w:bookmarkStart w:id="458" w:name="_Toc193184415"/>
      <w:bookmarkStart w:id="459" w:name="_Toc193184780"/>
      <w:bookmarkStart w:id="460" w:name="_Toc193200357"/>
      <w:bookmarkStart w:id="461" w:name="_Toc193250722"/>
      <w:bookmarkStart w:id="462" w:name="_Toc193251287"/>
      <w:bookmarkStart w:id="463" w:name="_Toc193260033"/>
      <w:bookmarkStart w:id="464" w:name="_Toc193279062"/>
      <w:bookmarkStart w:id="465" w:name="_Toc193279655"/>
      <w:bookmarkStart w:id="466" w:name="_Toc193522395"/>
      <w:bookmarkStart w:id="467" w:name="_Toc193522988"/>
      <w:bookmarkStart w:id="468" w:name="_Toc193184421"/>
      <w:bookmarkStart w:id="469" w:name="_Toc193184786"/>
      <w:bookmarkStart w:id="470" w:name="_Toc193200363"/>
      <w:bookmarkStart w:id="471" w:name="_Toc193250728"/>
      <w:bookmarkStart w:id="472" w:name="_Toc193251293"/>
      <w:bookmarkStart w:id="473" w:name="_Toc193260039"/>
      <w:bookmarkStart w:id="474" w:name="_Toc193279068"/>
      <w:bookmarkStart w:id="475" w:name="_Toc193279661"/>
      <w:bookmarkStart w:id="476" w:name="_Toc193522401"/>
      <w:bookmarkStart w:id="477" w:name="_Toc193522994"/>
      <w:bookmarkStart w:id="478" w:name="_Toc193184436"/>
      <w:bookmarkStart w:id="479" w:name="_Toc193184801"/>
      <w:bookmarkStart w:id="480" w:name="_Toc193200378"/>
      <w:bookmarkStart w:id="481" w:name="_Toc193250743"/>
      <w:bookmarkStart w:id="482" w:name="_Toc193251308"/>
      <w:bookmarkStart w:id="483" w:name="_Toc193260054"/>
      <w:bookmarkStart w:id="484" w:name="_Toc193279083"/>
      <w:bookmarkStart w:id="485" w:name="_Toc193279676"/>
      <w:bookmarkStart w:id="486" w:name="_Toc193522416"/>
      <w:bookmarkStart w:id="487" w:name="_Toc193523009"/>
      <w:bookmarkStart w:id="488" w:name="_Toc193184438"/>
      <w:bookmarkStart w:id="489" w:name="_Toc193184803"/>
      <w:bookmarkStart w:id="490" w:name="_Toc193200380"/>
      <w:bookmarkStart w:id="491" w:name="_Toc193250745"/>
      <w:bookmarkStart w:id="492" w:name="_Toc193251310"/>
      <w:bookmarkStart w:id="493" w:name="_Toc193260056"/>
      <w:bookmarkStart w:id="494" w:name="_Toc193279085"/>
      <w:bookmarkStart w:id="495" w:name="_Toc193279678"/>
      <w:bookmarkStart w:id="496" w:name="_Toc193522418"/>
      <w:bookmarkStart w:id="497" w:name="_Toc193523011"/>
      <w:bookmarkStart w:id="498" w:name="_Toc304583708"/>
      <w:bookmarkStart w:id="499" w:name="_Toc37203621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lastRenderedPageBreak/>
        <w:t>IviDigitizerReferenceOscillator Extension Group</w:t>
      </w:r>
      <w:bookmarkEnd w:id="498"/>
      <w:bookmarkEnd w:id="499"/>
    </w:p>
    <w:p w:rsidR="00004825" w:rsidRDefault="00004825">
      <w:pPr>
        <w:pStyle w:val="Heading2"/>
      </w:pPr>
      <w:bookmarkStart w:id="500" w:name="_Toc304583709"/>
      <w:bookmarkStart w:id="501" w:name="_Toc372036212"/>
      <w:r>
        <w:t>IviDigitizerReferenceOscillator Overview</w:t>
      </w:r>
      <w:bookmarkEnd w:id="500"/>
      <w:bookmarkEnd w:id="501"/>
    </w:p>
    <w:p w:rsidR="00004825" w:rsidRDefault="00004825">
      <w:pPr>
        <w:pStyle w:val="Body1"/>
      </w:pPr>
      <w:r>
        <w:t xml:space="preserve">The IviDigitizerReferenceOscillator extension group supports </w:t>
      </w:r>
      <w:r w:rsidR="00701716">
        <w:t>digitizers with the ability to use an external reference oscillator.</w:t>
      </w:r>
    </w:p>
    <w:p w:rsidR="00004825" w:rsidRDefault="00004825">
      <w:pPr>
        <w:pStyle w:val="Heading2"/>
      </w:pPr>
      <w:bookmarkStart w:id="502" w:name="_Toc304583710"/>
      <w:bookmarkStart w:id="503" w:name="_Toc372036213"/>
      <w:r>
        <w:t>IviDigitizerReferenceOscillator Attributes</w:t>
      </w:r>
      <w:bookmarkEnd w:id="502"/>
      <w:bookmarkEnd w:id="503"/>
    </w:p>
    <w:p w:rsidR="00004825" w:rsidRDefault="00004825">
      <w:pPr>
        <w:pStyle w:val="Body1"/>
      </w:pPr>
      <w:r>
        <w:t>The IviDigitizerReferenceOscillator extension group defines the following attributes:</w:t>
      </w:r>
    </w:p>
    <w:p w:rsidR="00004825" w:rsidRDefault="00004825" w:rsidP="00796B9B">
      <w:pPr>
        <w:pStyle w:val="ListBullet"/>
        <w:numPr>
          <w:ilvl w:val="0"/>
          <w:numId w:val="48"/>
        </w:numPr>
      </w:pPr>
      <w:r>
        <w:t>Reference Oscillator External Frequency</w:t>
      </w:r>
    </w:p>
    <w:p w:rsidR="00004825" w:rsidRDefault="00004825" w:rsidP="00796B9B">
      <w:pPr>
        <w:pStyle w:val="ListBullet"/>
        <w:numPr>
          <w:ilvl w:val="0"/>
          <w:numId w:val="48"/>
        </w:numPr>
      </w:pPr>
      <w:r>
        <w:t>Reference Oscillator Output Enabled</w:t>
      </w:r>
    </w:p>
    <w:p w:rsidR="00004825" w:rsidRDefault="00004825" w:rsidP="00796B9B">
      <w:pPr>
        <w:pStyle w:val="ListBullet"/>
        <w:numPr>
          <w:ilvl w:val="0"/>
          <w:numId w:val="48"/>
        </w:numPr>
      </w:pPr>
      <w:r>
        <w:t>Reference Oscillator Sourc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504" w:name="_Toc304583711"/>
      <w:bookmarkStart w:id="505" w:name="_Toc372036214"/>
      <w:r>
        <w:lastRenderedPageBreak/>
        <w:t>Reference Oscillator External Frequency</w:t>
      </w:r>
      <w:bookmarkEnd w:id="504"/>
      <w:bookmarkEnd w:id="50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ExternalFrequency</w:t>
      </w:r>
    </w:p>
    <w:p w:rsidR="00004825" w:rsidRDefault="00004825">
      <w:pPr>
        <w:pStyle w:val="FunctionHead"/>
      </w:pPr>
      <w:r>
        <w:t>COM Property Name</w:t>
      </w:r>
    </w:p>
    <w:p w:rsidR="00004825" w:rsidRDefault="00004825">
      <w:pPr>
        <w:pStyle w:val="Body1"/>
        <w:rPr>
          <w:rStyle w:val="monospace"/>
        </w:rPr>
      </w:pPr>
      <w:r>
        <w:rPr>
          <w:rStyle w:val="monospace"/>
        </w:rPr>
        <w:t>ReferenceOscillator.External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EXTERNAL_FREQUENCY</w:t>
      </w:r>
    </w:p>
    <w:p w:rsidR="00004825" w:rsidRDefault="00004825">
      <w:pPr>
        <w:pStyle w:val="FunctionHead"/>
      </w:pPr>
      <w:r>
        <w:t>Description</w:t>
      </w:r>
    </w:p>
    <w:p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6" w:name="_Toc304583712"/>
      <w:bookmarkStart w:id="507" w:name="_Toc372036215"/>
      <w:r>
        <w:lastRenderedPageBreak/>
        <w:t>Reference Oscillator Output Enabled</w:t>
      </w:r>
      <w:bookmarkEnd w:id="506"/>
      <w:bookmarkEnd w:id="50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rsidTr="00C44B06">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276"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276"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5024" w:type="dxa"/>
            <w:tcBorders>
              <w:top w:val="double" w:sz="6" w:space="0" w:color="auto"/>
            </w:tcBorders>
          </w:tcPr>
          <w:p w:rsidR="00004825" w:rsidRDefault="00C44B06">
            <w:pPr>
              <w:pStyle w:val="TableCell"/>
            </w:pPr>
            <w:r>
              <w:t>Configure Reference Oscillator Output Enabled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OutputEnabled</w:t>
      </w:r>
    </w:p>
    <w:p w:rsidR="00004825" w:rsidRDefault="00004825">
      <w:pPr>
        <w:pStyle w:val="FunctionHead"/>
      </w:pPr>
      <w:r>
        <w:t>COM Property Name</w:t>
      </w:r>
    </w:p>
    <w:p w:rsidR="00004825" w:rsidRDefault="00004825">
      <w:pPr>
        <w:pStyle w:val="Body1"/>
        <w:rPr>
          <w:rStyle w:val="monospace"/>
        </w:rPr>
      </w:pPr>
      <w:r>
        <w:rPr>
          <w:rStyle w:val="monospace"/>
        </w:rPr>
        <w:t>ReferenceOscillator.Output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OUTPUT_ENABLED</w:t>
      </w:r>
    </w:p>
    <w:p w:rsidR="00004825" w:rsidRDefault="00004825">
      <w:pPr>
        <w:pStyle w:val="FunctionHead"/>
      </w:pPr>
      <w:r>
        <w:t>Description</w:t>
      </w:r>
    </w:p>
    <w:p w:rsidR="00004825" w:rsidRDefault="00004825">
      <w:pPr>
        <w:pStyle w:val="Body1"/>
      </w:pPr>
      <w:r>
        <w:t>Specifies whether or not the reference frequency signal appears at an output of the digitiz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8" w:name="_Toc304583713"/>
      <w:bookmarkStart w:id="509" w:name="_Toc372036216"/>
      <w:r>
        <w:lastRenderedPageBreak/>
        <w:t>Reference Oscillator Source</w:t>
      </w:r>
      <w:bookmarkEnd w:id="508"/>
      <w:bookmarkEnd w:id="50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Source</w:t>
      </w:r>
    </w:p>
    <w:p w:rsidR="00856412" w:rsidRDefault="00856412" w:rsidP="00856412">
      <w:pPr>
        <w:pStyle w:val="FunctionHead"/>
      </w:pPr>
      <w:r>
        <w:t>.NET Enumeration Name</w:t>
      </w:r>
    </w:p>
    <w:p w:rsidR="00856412" w:rsidRDefault="00856412" w:rsidP="00856412">
      <w:pPr>
        <w:pStyle w:val="Code1"/>
      </w:pPr>
      <w:r>
        <w:t>ReferenceOscillatorSource</w:t>
      </w:r>
    </w:p>
    <w:p w:rsidR="00004825" w:rsidRDefault="00004825">
      <w:pPr>
        <w:pStyle w:val="FunctionHead"/>
      </w:pPr>
      <w:r>
        <w:t>COM Property Name</w:t>
      </w:r>
    </w:p>
    <w:p w:rsidR="00004825" w:rsidRDefault="00004825">
      <w:pPr>
        <w:pStyle w:val="Body1"/>
        <w:rPr>
          <w:rStyle w:val="monospace"/>
        </w:rPr>
      </w:pPr>
      <w:r>
        <w:rPr>
          <w:rStyle w:val="monospace"/>
        </w:rPr>
        <w:t>ReferenceOscillator.Source</w:t>
      </w:r>
    </w:p>
    <w:p w:rsidR="00004825" w:rsidRDefault="00004825">
      <w:pPr>
        <w:pStyle w:val="FunctionHead"/>
      </w:pPr>
      <w:r>
        <w:t>COM Enumeration Name</w:t>
      </w:r>
    </w:p>
    <w:p w:rsidR="00004825" w:rsidRDefault="00004825">
      <w:pPr>
        <w:pStyle w:val="Code1"/>
      </w:pPr>
      <w:r>
        <w:t>IviDigitizerReferenceOscillatorSourc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SOURCE</w:t>
      </w:r>
    </w:p>
    <w:p w:rsidR="00004825" w:rsidRDefault="00004825">
      <w:pPr>
        <w:pStyle w:val="FunctionHead"/>
      </w:pPr>
      <w:r>
        <w:t>Description</w:t>
      </w:r>
    </w:p>
    <w:p w:rsidR="00004825" w:rsidRDefault="00004825">
      <w:pPr>
        <w:pStyle w:val="Body1"/>
      </w:pPr>
      <w:r>
        <w:t>Specifies the reference frequency source used.</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3F3736">
        <w:trPr>
          <w:cantSplit/>
          <w:trHeight w:val="324"/>
        </w:trPr>
        <w:tc>
          <w:tcPr>
            <w:tcW w:w="1326" w:type="dxa"/>
            <w:vMerge w:val="restart"/>
            <w:tcBorders>
              <w:top w:val="single" w:sz="6" w:space="0" w:color="auto"/>
              <w:left w:val="single" w:sz="6" w:space="0" w:color="auto"/>
              <w:right w:val="single" w:sz="6" w:space="0" w:color="auto"/>
            </w:tcBorders>
          </w:tcPr>
          <w:p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internal reference oscillator is used.</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ReferenceOscillatorSource.Internal</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tcBorders>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REFERENCE_OSCILLATOR_SOURCE_INTERNAL</w:t>
            </w:r>
          </w:p>
        </w:tc>
      </w:tr>
      <w:tr w:rsidR="00856412" w:rsidTr="003F3736">
        <w:trPr>
          <w:cantSplit/>
          <w:trHeight w:val="337"/>
        </w:trPr>
        <w:tc>
          <w:tcPr>
            <w:tcW w:w="1326" w:type="dxa"/>
            <w:vMerge/>
            <w:tcBorders>
              <w:left w:val="single" w:sz="6" w:space="0" w:color="auto"/>
              <w:bottom w:val="single" w:sz="6" w:space="0" w:color="auto"/>
              <w:right w:val="single" w:sz="6" w:space="0" w:color="auto"/>
            </w:tcBorders>
          </w:tcPr>
          <w:p w:rsidR="00856412" w:rsidRDefault="00856412">
            <w:pPr>
              <w:pStyle w:val="TableCell"/>
            </w:pPr>
          </w:p>
        </w:tc>
        <w:tc>
          <w:tcPr>
            <w:tcW w:w="283" w:type="dxa"/>
            <w:vMerge/>
            <w:tcBorders>
              <w:left w:val="single" w:sz="6" w:space="0" w:color="auto"/>
              <w:bottom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rsidTr="003F3736">
        <w:trPr>
          <w:cantSplit/>
          <w:trHeight w:val="345"/>
        </w:trPr>
        <w:tc>
          <w:tcPr>
            <w:tcW w:w="1326" w:type="dxa"/>
            <w:vMerge w:val="restart"/>
            <w:tcBorders>
              <w:top w:val="single" w:sz="6" w:space="0" w:color="auto"/>
              <w:left w:val="single" w:sz="6" w:space="0" w:color="auto"/>
              <w:right w:val="single" w:sz="6" w:space="0" w:color="auto"/>
            </w:tcBorders>
          </w:tcPr>
          <w:p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101579" w:rsidRDefault="00101579" w:rsidP="008D2338">
            <w:pPr>
              <w:pStyle w:val="TableCell"/>
            </w:pPr>
            <w:r>
              <w:t>An external reference oscillator is used.</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ReferenceOscillatorSource.External</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IVIDIGITIZER_VAL_REFERENCE_OSCILLATOR_SOURCE_EXTERNAL</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rsidTr="003F3736">
        <w:trPr>
          <w:cantSplit/>
          <w:trHeight w:val="337"/>
        </w:trPr>
        <w:tc>
          <w:tcPr>
            <w:tcW w:w="1326" w:type="dxa"/>
            <w:vMerge w:val="restart"/>
            <w:tcBorders>
              <w:left w:val="single" w:sz="6" w:space="0" w:color="auto"/>
              <w:right w:val="single" w:sz="6" w:space="0" w:color="auto"/>
            </w:tcBorders>
          </w:tcPr>
          <w:p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920F3A">
            <w:pPr>
              <w:pStyle w:val="TableCellCourierNew"/>
            </w:pPr>
            <w:r>
              <w:t>ReferenceOscillatorSource.</w:t>
            </w:r>
            <w:r w:rsidR="00920F3A">
              <w:t>PxiClk10</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101579">
            <w:pPr>
              <w:pStyle w:val="TableCellCourierNew"/>
            </w:pPr>
            <w:r>
              <w:t>IVIDIGITIZER_VAL_REFERENCE_OSCILLATOR_SOURCE_PXI_CLK10</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rsidTr="003F3736">
        <w:trPr>
          <w:cantSplit/>
          <w:trHeight w:val="337"/>
        </w:trPr>
        <w:tc>
          <w:tcPr>
            <w:tcW w:w="1326" w:type="dxa"/>
            <w:vMerge w:val="restart"/>
            <w:tcBorders>
              <w:left w:val="single" w:sz="6" w:space="0" w:color="auto"/>
              <w:right w:val="single" w:sz="6" w:space="0" w:color="auto"/>
            </w:tcBorders>
          </w:tcPr>
          <w:p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val="restart"/>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920F3A">
            <w:pPr>
              <w:pStyle w:val="TableCellCourierNew"/>
            </w:pPr>
            <w:r>
              <w:t>ReferenceOsc</w:t>
            </w:r>
            <w:r w:rsidR="00B55002">
              <w:t>illatorSource.</w:t>
            </w:r>
            <w:r w:rsidR="00920F3A">
              <w:t>PxiExpress</w:t>
            </w:r>
            <w:r w:rsidR="00B55002">
              <w:t>Clk</w:t>
            </w:r>
            <w:r>
              <w:t>100</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101579">
            <w:pPr>
              <w:pStyle w:val="TableCellCourierNew"/>
            </w:pPr>
            <w:r>
              <w:t>IVIDIGITIZER_VAL_REFERENCE_OSCILLATOR_SOURCE_PXI</w:t>
            </w:r>
            <w:r w:rsidR="00B55002">
              <w:t>E</w:t>
            </w:r>
            <w:r>
              <w:t>_CLK100</w:t>
            </w:r>
          </w:p>
        </w:tc>
      </w:tr>
      <w:tr w:rsidR="003F3736" w:rsidTr="003F3736">
        <w:trPr>
          <w:cantSplit/>
          <w:trHeight w:val="337"/>
        </w:trPr>
        <w:tc>
          <w:tcPr>
            <w:tcW w:w="1326" w:type="dxa"/>
            <w:vMerge/>
            <w:tcBorders>
              <w:left w:val="single" w:sz="6" w:space="0" w:color="auto"/>
              <w:bottom w:val="single" w:sz="6" w:space="0" w:color="auto"/>
              <w:right w:val="single" w:sz="6" w:space="0" w:color="auto"/>
            </w:tcBorders>
          </w:tcPr>
          <w:p w:rsidR="003F3736" w:rsidRDefault="003F3736">
            <w:pPr>
              <w:pStyle w:val="TableCell"/>
            </w:pPr>
          </w:p>
        </w:tc>
        <w:tc>
          <w:tcPr>
            <w:tcW w:w="283" w:type="dxa"/>
            <w:vMerge/>
            <w:tcBorders>
              <w:left w:val="single" w:sz="6" w:space="0" w:color="auto"/>
              <w:bottom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510" w:name="_Toc304583714"/>
      <w:bookmarkStart w:id="511" w:name="_Toc372036217"/>
      <w:r>
        <w:lastRenderedPageBreak/>
        <w:t>IviDigitizerReferenceOscillator Functions</w:t>
      </w:r>
      <w:bookmarkEnd w:id="510"/>
      <w:bookmarkEnd w:id="511"/>
    </w:p>
    <w:p w:rsidR="00004825" w:rsidRDefault="00004825">
      <w:pPr>
        <w:pStyle w:val="Body1"/>
      </w:pPr>
      <w:r>
        <w:t>The IviDigitizerReferenceOscillator extension group defines the following function</w:t>
      </w:r>
      <w:r w:rsidR="00E44E70">
        <w:t>s</w:t>
      </w:r>
      <w:r>
        <w:t>:</w:t>
      </w:r>
    </w:p>
    <w:p w:rsidR="00004825" w:rsidRDefault="00004825" w:rsidP="009D4096">
      <w:pPr>
        <w:pStyle w:val="ListBullet"/>
        <w:numPr>
          <w:ilvl w:val="0"/>
          <w:numId w:val="49"/>
        </w:numPr>
      </w:pPr>
      <w:r>
        <w:t>Configure Reference Oscillator</w:t>
      </w:r>
    </w:p>
    <w:p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12" w:name="_Toc304583715"/>
      <w:bookmarkStart w:id="513" w:name="_Toc372036218"/>
      <w:r>
        <w:lastRenderedPageBreak/>
        <w:t>Configure Reference Oscillator</w:t>
      </w:r>
      <w:bookmarkEnd w:id="512"/>
      <w:bookmarkEnd w:id="513"/>
    </w:p>
    <w:p w:rsidR="00004825" w:rsidRDefault="00004825">
      <w:pPr>
        <w:pStyle w:val="FunctionHead"/>
      </w:pPr>
      <w:r>
        <w:t>Description</w:t>
      </w:r>
    </w:p>
    <w:p w:rsidR="00004825" w:rsidRDefault="00004825">
      <w:pPr>
        <w:pStyle w:val="Body1"/>
      </w:pPr>
      <w:r>
        <w:t>Configures the digitizer's reference oscillator.</w:t>
      </w:r>
    </w:p>
    <w:p w:rsidR="00A43241" w:rsidRDefault="00A43241" w:rsidP="00A43241">
      <w:pPr>
        <w:pStyle w:val="FunctionHead"/>
      </w:pPr>
      <w:r>
        <w:t>.NET Method Prototype</w:t>
      </w:r>
    </w:p>
    <w:p w:rsidR="00A43241" w:rsidRDefault="00A43241" w:rsidP="00A43241">
      <w:pPr>
        <w:pStyle w:val="Code1"/>
      </w:pPr>
      <w:r>
        <w:t>void ReferenceOscillator.Configure (ReferenceOscillatorSource source,</w:t>
      </w:r>
    </w:p>
    <w:p w:rsidR="00A43241" w:rsidRDefault="00A43241" w:rsidP="00A43241">
      <w:pPr>
        <w:pStyle w:val="Code1"/>
        <w:spacing w:before="0"/>
      </w:pPr>
      <w:r>
        <w:t xml:space="preserve">                                    Double frequency);</w:t>
      </w:r>
    </w:p>
    <w:p w:rsidR="00004825" w:rsidRDefault="00004825">
      <w:pPr>
        <w:pStyle w:val="FunctionHead"/>
      </w:pPr>
      <w:r>
        <w:t>COM Method Prototype</w:t>
      </w:r>
    </w:p>
    <w:p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rsidR="00004825" w:rsidRDefault="00004825">
      <w:pPr>
        <w:pStyle w:val="FunctionHead"/>
      </w:pPr>
      <w:r>
        <w:t>C Prototype</w:t>
      </w:r>
    </w:p>
    <w:p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rsidR="00004825" w:rsidRDefault="00004825">
      <w:pPr>
        <w:pStyle w:val="FunctionHead"/>
      </w:pPr>
      <w:r>
        <w:t>Parameters</w:t>
      </w:r>
    </w:p>
    <w:p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rsidTr="006B78FC">
        <w:trPr>
          <w:cantSplit/>
        </w:trPr>
        <w:tc>
          <w:tcPr>
            <w:tcW w:w="1800" w:type="dxa"/>
            <w:tcBorders>
              <w:top w:val="single" w:sz="6" w:space="0" w:color="auto"/>
              <w:left w:val="single" w:sz="6" w:space="0" w:color="auto"/>
              <w:right w:val="single" w:sz="6" w:space="0" w:color="auto"/>
            </w:tcBorders>
          </w:tcPr>
          <w:p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rsidR="00004825" w:rsidRDefault="00004825" w:rsidP="003330F5">
            <w:pPr>
              <w:pStyle w:val="TableHead"/>
            </w:pPr>
            <w:r>
              <w:t>Base Type</w:t>
            </w:r>
          </w:p>
        </w:tc>
      </w:tr>
      <w:tr w:rsidR="004438CB" w:rsidTr="006B78FC">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4843B1">
            <w:pPr>
              <w:pStyle w:val="TableCellCourierNew"/>
            </w:pPr>
            <w:r>
              <w:t>ViInt32</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bl>
    <w:p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5D0454" w:rsidRDefault="005D0454" w:rsidP="008D2338">
            <w:pPr>
              <w:pStyle w:val="TableHead"/>
              <w:jc w:val="left"/>
              <w:rPr>
                <w:i/>
                <w:iCs/>
              </w:rPr>
            </w:pPr>
            <w:r>
              <w:rPr>
                <w:i/>
                <w:iCs/>
              </w:rPr>
              <w:t>Description</w:t>
            </w:r>
          </w:p>
        </w:tc>
      </w:tr>
      <w:tr w:rsidR="005D0454"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Identifier</w:t>
            </w:r>
          </w:p>
        </w:tc>
      </w:tr>
      <w:tr w:rsidR="005D0454" w:rsidTr="008D2338">
        <w:trPr>
          <w:cantSplit/>
          <w:trHeight w:val="324"/>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The in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In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INTERNAL</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rsidTr="008D2338">
        <w:trPr>
          <w:cantSplit/>
          <w:trHeight w:val="345"/>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An ex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Ex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EXTERNAL</w:t>
            </w:r>
          </w:p>
        </w:tc>
      </w:tr>
      <w:tr w:rsidR="005D0454" w:rsidTr="00E8607D">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920F3A">
            <w:pPr>
              <w:pStyle w:val="TableCellCourierNew"/>
            </w:pPr>
            <w:r>
              <w:t>ReferenceOscillatorSource.</w:t>
            </w:r>
            <w:r w:rsidR="00920F3A">
              <w:t>PxiClk1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REFERENCE_OSCILLATOR_SOURCE_PXI_CLK1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9001E" w:rsidP="00920F3A">
            <w:pPr>
              <w:pStyle w:val="TableCellCourierNew"/>
            </w:pPr>
            <w:r>
              <w:t>ReferenceOscillatorSource.</w:t>
            </w:r>
            <w:r w:rsidR="00920F3A">
              <w:t>PxiExpress</w:t>
            </w:r>
            <w:r w:rsidR="00EE4795">
              <w:t>Clk</w:t>
            </w:r>
            <w:r w:rsidR="005D0454">
              <w:t>10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w:t>
            </w:r>
            <w:r w:rsidR="0059001E">
              <w:t>REFERENCE_OSCILLATOR_SOURCE_PXI</w:t>
            </w:r>
            <w:r w:rsidR="00EE4795">
              <w:t>E</w:t>
            </w:r>
            <w:r>
              <w:t>_CLK10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rsidR="00004825" w:rsidRDefault="00004825">
      <w:pPr>
        <w:pStyle w:val="FunctionHead"/>
      </w:pPr>
      <w:r>
        <w:t>Return Values</w:t>
      </w:r>
      <w:r w:rsidR="00A43241">
        <w:t xml:space="preserve"> (C/COM)</w:t>
      </w:r>
    </w:p>
    <w:p w:rsidR="00FF0119" w:rsidRDefault="00004825">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F0119" w:rsidRDefault="00FF0119" w:rsidP="00270636">
      <w:pPr>
        <w:pStyle w:val="Heading3"/>
        <w:pageBreakBefore/>
      </w:pPr>
      <w:bookmarkStart w:id="514" w:name="_Toc304583716"/>
      <w:bookmarkStart w:id="515" w:name="_Toc372036219"/>
      <w:r>
        <w:lastRenderedPageBreak/>
        <w:t xml:space="preserve">Configure Reference Oscillator Output Enabled (IVI-C </w:t>
      </w:r>
      <w:r w:rsidR="00C15CB5">
        <w:t>O</w:t>
      </w:r>
      <w:r>
        <w:t>nly)</w:t>
      </w:r>
      <w:bookmarkEnd w:id="514"/>
      <w:bookmarkEnd w:id="515"/>
    </w:p>
    <w:p w:rsidR="00FF0119" w:rsidRDefault="00FF0119" w:rsidP="00FF0119">
      <w:pPr>
        <w:pStyle w:val="FunctionHead"/>
      </w:pPr>
      <w:r>
        <w:t>Description</w:t>
      </w:r>
    </w:p>
    <w:p w:rsidR="00FF0119" w:rsidRDefault="00FF0119" w:rsidP="00FF0119">
      <w:pPr>
        <w:pStyle w:val="Body1"/>
      </w:pPr>
      <w:r>
        <w:t>Configures whether or not the reference frequency signal appears at an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OM Method Prototype</w:t>
      </w:r>
    </w:p>
    <w:p w:rsidR="00FF0119" w:rsidRDefault="00FF0119" w:rsidP="00FF0119">
      <w:pPr>
        <w:pStyle w:val="Code1"/>
      </w:pPr>
      <w:r>
        <w:t>(N/A)</w:t>
      </w:r>
    </w:p>
    <w:p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 Prototype</w:t>
      </w:r>
    </w:p>
    <w:p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rsidR="00FF0119" w:rsidRDefault="00FF0119" w:rsidP="00FF0119">
      <w:pPr>
        <w:pStyle w:val="FunctionHead"/>
      </w:pPr>
      <w:r>
        <w:t>Parameters</w:t>
      </w:r>
    </w:p>
    <w:p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rsidTr="00BD489C">
        <w:trPr>
          <w:cantSplit/>
        </w:trPr>
        <w:tc>
          <w:tcPr>
            <w:tcW w:w="1800" w:type="dxa"/>
            <w:tcBorders>
              <w:top w:val="single" w:sz="6" w:space="0" w:color="auto"/>
              <w:left w:val="single" w:sz="6" w:space="0" w:color="auto"/>
              <w:right w:val="single" w:sz="6" w:space="0" w:color="auto"/>
            </w:tcBorders>
          </w:tcPr>
          <w:p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rsidR="00FF0119" w:rsidRDefault="00FF0119" w:rsidP="003330F5">
            <w:pPr>
              <w:pStyle w:val="TableHead"/>
            </w:pPr>
            <w:r>
              <w:t>Base Type</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Session</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Boolean</w:t>
            </w:r>
          </w:p>
        </w:tc>
      </w:tr>
    </w:tbl>
    <w:p w:rsidR="00FF0119" w:rsidRDefault="00FF0119" w:rsidP="00FF0119">
      <w:pPr>
        <w:pStyle w:val="FunctionHead"/>
      </w:pPr>
      <w:r>
        <w:t>Return Values</w:t>
      </w:r>
      <w:r w:rsidR="00A43241">
        <w:t xml:space="preserve"> (C)</w:t>
      </w:r>
    </w:p>
    <w:p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r>
        <w:br w:type="page"/>
      </w:r>
    </w:p>
    <w:p w:rsidR="00004825" w:rsidRDefault="00004825">
      <w:pPr>
        <w:pStyle w:val="Heading2"/>
      </w:pPr>
      <w:bookmarkStart w:id="516" w:name="_Toc304583717"/>
      <w:bookmarkStart w:id="517" w:name="_Toc372036220"/>
      <w:r>
        <w:lastRenderedPageBreak/>
        <w:t>IviDigitizerReferenceOscillator Behavior Model</w:t>
      </w:r>
      <w:bookmarkEnd w:id="516"/>
      <w:bookmarkEnd w:id="517"/>
    </w:p>
    <w:p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518" w:name="_Toc304583718"/>
      <w:bookmarkStart w:id="519" w:name="_Toc372036221"/>
      <w:r>
        <w:t>IviDigitizerReferenceOscillator Compliance Notes</w:t>
      </w:r>
      <w:bookmarkEnd w:id="518"/>
      <w:bookmarkEnd w:id="519"/>
    </w:p>
    <w:p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rsidR="00D034B7" w:rsidRDefault="00D034B7" w:rsidP="00D034B7">
      <w:pPr>
        <w:pStyle w:val="Body"/>
      </w:pPr>
    </w:p>
    <w:p w:rsidR="00D034B7" w:rsidRDefault="00D034B7" w:rsidP="00D034B7">
      <w:pPr>
        <w:pStyle w:val="Heading1"/>
      </w:pPr>
      <w:bookmarkStart w:id="520" w:name="_Toc304583719"/>
      <w:bookmarkStart w:id="521" w:name="_Toc372036222"/>
      <w:r>
        <w:lastRenderedPageBreak/>
        <w:t>IviDigitizerSampleClock Extension Group</w:t>
      </w:r>
      <w:bookmarkEnd w:id="520"/>
      <w:bookmarkEnd w:id="521"/>
    </w:p>
    <w:p w:rsidR="00D034B7" w:rsidRDefault="00D034B7" w:rsidP="00D034B7">
      <w:pPr>
        <w:pStyle w:val="Heading2"/>
      </w:pPr>
      <w:bookmarkStart w:id="522" w:name="_Toc304583720"/>
      <w:bookmarkStart w:id="523" w:name="_Toc372036223"/>
      <w:r>
        <w:t>IviDigitizerSampleClock Overview</w:t>
      </w:r>
      <w:bookmarkEnd w:id="522"/>
      <w:bookmarkEnd w:id="523"/>
    </w:p>
    <w:p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rsidR="00D034B7" w:rsidRDefault="00D034B7" w:rsidP="00D034B7">
      <w:pPr>
        <w:pStyle w:val="Heading2"/>
      </w:pPr>
      <w:bookmarkStart w:id="524" w:name="_Toc304583721"/>
      <w:bookmarkStart w:id="525" w:name="_Toc372036224"/>
      <w:r>
        <w:t>IviDigitizerSampleClock Attributes</w:t>
      </w:r>
      <w:bookmarkEnd w:id="524"/>
      <w:bookmarkEnd w:id="525"/>
    </w:p>
    <w:p w:rsidR="00D034B7" w:rsidRDefault="00D034B7" w:rsidP="00D034B7">
      <w:pPr>
        <w:pStyle w:val="Body1"/>
      </w:pPr>
      <w:r>
        <w:t>The IviDigitizerSampleClock extension group defines the following attributes:</w:t>
      </w:r>
    </w:p>
    <w:p w:rsidR="00D034B7" w:rsidRDefault="00D034B7" w:rsidP="00D248B2">
      <w:pPr>
        <w:pStyle w:val="ListBullet"/>
        <w:numPr>
          <w:ilvl w:val="0"/>
          <w:numId w:val="50"/>
        </w:numPr>
      </w:pPr>
      <w:r>
        <w:t xml:space="preserve">Sample Clock </w:t>
      </w:r>
      <w:r w:rsidR="00C91675">
        <w:t xml:space="preserve">External </w:t>
      </w:r>
      <w:r>
        <w:t>Divider</w:t>
      </w:r>
    </w:p>
    <w:p w:rsidR="00D034B7" w:rsidRDefault="00D034B7" w:rsidP="00D248B2">
      <w:pPr>
        <w:pStyle w:val="ListBullet"/>
        <w:numPr>
          <w:ilvl w:val="0"/>
          <w:numId w:val="50"/>
        </w:numPr>
      </w:pPr>
      <w:r>
        <w:t>Sample Clock External Frequency</w:t>
      </w:r>
    </w:p>
    <w:p w:rsidR="00D034B7" w:rsidRDefault="00D034B7" w:rsidP="00D248B2">
      <w:pPr>
        <w:pStyle w:val="ListBullet"/>
        <w:numPr>
          <w:ilvl w:val="0"/>
          <w:numId w:val="50"/>
        </w:numPr>
      </w:pPr>
      <w:r>
        <w:t>Sample Clock Source</w:t>
      </w:r>
    </w:p>
    <w:p w:rsidR="004128E9" w:rsidRDefault="004128E9" w:rsidP="00D248B2">
      <w:pPr>
        <w:pStyle w:val="ListBullet"/>
        <w:numPr>
          <w:ilvl w:val="0"/>
          <w:numId w:val="50"/>
        </w:numPr>
      </w:pPr>
      <w:r>
        <w:t>Sample Clock Output Enabled</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D034B7" w:rsidP="00D034B7">
      <w:pPr>
        <w:pStyle w:val="Heading3"/>
      </w:pPr>
      <w:bookmarkStart w:id="526" w:name="_Toc304583722"/>
      <w:bookmarkStart w:id="527" w:name="_Toc372036225"/>
      <w:r>
        <w:lastRenderedPageBreak/>
        <w:t xml:space="preserve">Sample Clock </w:t>
      </w:r>
      <w:r w:rsidR="00C91675">
        <w:t xml:space="preserve">External </w:t>
      </w:r>
      <w:r>
        <w:t>Divider</w:t>
      </w:r>
      <w:bookmarkEnd w:id="526"/>
      <w:bookmarkEnd w:id="527"/>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5F2E2F" w:rsidP="00B61087">
            <w:pPr>
              <w:pStyle w:val="TableCell"/>
            </w:pPr>
            <w:r>
              <w:t>Down</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Divider</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Divider</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rsidR="00D034B7" w:rsidRDefault="00D034B7" w:rsidP="00D034B7">
      <w:pPr>
        <w:pStyle w:val="FunctionHead"/>
      </w:pPr>
      <w:r>
        <w:t>Description</w:t>
      </w:r>
    </w:p>
    <w:p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p>
    <w:p w:rsidR="00D034B7" w:rsidRDefault="00D034B7" w:rsidP="00D034B7">
      <w:pPr>
        <w:pStyle w:val="Heading3"/>
      </w:pPr>
      <w:bookmarkStart w:id="528" w:name="_Toc304583723"/>
      <w:bookmarkStart w:id="529" w:name="_Toc372036226"/>
      <w:r>
        <w:t>Sample Clock External Frequency</w:t>
      </w:r>
      <w:bookmarkEnd w:id="528"/>
      <w:bookmarkEnd w:id="529"/>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Frequency</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Frequency</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EXTERNAL_FREQUENCY</w:t>
      </w:r>
    </w:p>
    <w:p w:rsidR="00D034B7" w:rsidRDefault="00D034B7" w:rsidP="00D034B7">
      <w:pPr>
        <w:pStyle w:val="FunctionHead"/>
      </w:pPr>
      <w:r>
        <w:t>Description</w:t>
      </w:r>
    </w:p>
    <w:p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3"/>
      </w:pPr>
      <w:bookmarkStart w:id="530" w:name="_Toc304583724"/>
      <w:bookmarkStart w:id="531" w:name="_Toc372036227"/>
      <w:r>
        <w:lastRenderedPageBreak/>
        <w:t>Sample Clock Source</w:t>
      </w:r>
      <w:bookmarkEnd w:id="530"/>
      <w:bookmarkEnd w:id="531"/>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Source</w:t>
      </w:r>
    </w:p>
    <w:p w:rsidR="00A43241" w:rsidRDefault="00A43241" w:rsidP="00A43241">
      <w:pPr>
        <w:pStyle w:val="FunctionHead"/>
      </w:pPr>
      <w:r>
        <w:t>.NET Enumeration Name</w:t>
      </w:r>
    </w:p>
    <w:p w:rsidR="00A43241" w:rsidRDefault="00A43241" w:rsidP="00A43241">
      <w:pPr>
        <w:pStyle w:val="Code1"/>
      </w:pPr>
      <w:r>
        <w:t>SampleClockSource</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Source</w:t>
      </w:r>
    </w:p>
    <w:p w:rsidR="00D034B7" w:rsidRDefault="00D034B7" w:rsidP="00D034B7">
      <w:pPr>
        <w:pStyle w:val="FunctionHead"/>
      </w:pPr>
      <w:r>
        <w:t>COM Enumeration Name</w:t>
      </w:r>
    </w:p>
    <w:p w:rsidR="00D034B7" w:rsidRDefault="00D034B7" w:rsidP="00D034B7">
      <w:pPr>
        <w:pStyle w:val="Code1"/>
      </w:pPr>
      <w:r>
        <w:t>IviDigitizerSampleClockSource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SOURCE</w:t>
      </w:r>
    </w:p>
    <w:p w:rsidR="00D034B7" w:rsidRDefault="00D034B7" w:rsidP="00D034B7">
      <w:pPr>
        <w:pStyle w:val="FunctionHead"/>
      </w:pPr>
      <w:r>
        <w:t>Description</w:t>
      </w:r>
    </w:p>
    <w:p w:rsidR="00D034B7" w:rsidRDefault="00D034B7" w:rsidP="00D034B7">
      <w:pPr>
        <w:pStyle w:val="Body1"/>
      </w:pPr>
      <w:r>
        <w:t>Specifies the clock used to pace acquisition sampling.</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D248B2">
        <w:trPr>
          <w:cantSplit/>
          <w:trHeight w:val="324"/>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The in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In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IN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rsidTr="00D248B2">
        <w:trPr>
          <w:cantSplit/>
          <w:trHeight w:val="345"/>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An ex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Ex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EX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128E9" w:rsidRDefault="004128E9" w:rsidP="004128E9">
      <w:pPr>
        <w:pStyle w:val="Heading3"/>
      </w:pPr>
      <w:r>
        <w:br w:type="page"/>
      </w:r>
      <w:bookmarkStart w:id="532" w:name="_Toc304583725"/>
      <w:bookmarkStart w:id="533" w:name="_Toc372036228"/>
      <w:r>
        <w:lastRenderedPageBreak/>
        <w:t>Sample Clock Output Enabled</w:t>
      </w:r>
      <w:bookmarkEnd w:id="532"/>
      <w:bookmarkEnd w:id="533"/>
    </w:p>
    <w:p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rsidTr="00BD489C">
        <w:trPr>
          <w:cantSplit/>
          <w:tblHeader/>
        </w:trPr>
        <w:tc>
          <w:tcPr>
            <w:tcW w:w="1170" w:type="dxa"/>
            <w:tcBorders>
              <w:top w:val="single" w:sz="4" w:space="0" w:color="auto"/>
              <w:left w:val="single" w:sz="4" w:space="0" w:color="auto"/>
              <w:bottom w:val="double" w:sz="6" w:space="0" w:color="auto"/>
            </w:tcBorders>
          </w:tcPr>
          <w:p w:rsidR="004128E9" w:rsidRDefault="004128E9" w:rsidP="00BD489C">
            <w:pPr>
              <w:pStyle w:val="TableHead"/>
            </w:pPr>
            <w:r>
              <w:t>Data Type</w:t>
            </w:r>
          </w:p>
        </w:tc>
        <w:tc>
          <w:tcPr>
            <w:tcW w:w="810" w:type="dxa"/>
            <w:tcBorders>
              <w:top w:val="single" w:sz="4" w:space="0" w:color="auto"/>
              <w:bottom w:val="double" w:sz="6" w:space="0" w:color="auto"/>
            </w:tcBorders>
          </w:tcPr>
          <w:p w:rsidR="004128E9" w:rsidRDefault="004128E9" w:rsidP="00BD489C">
            <w:pPr>
              <w:pStyle w:val="TableHead"/>
            </w:pPr>
            <w:r>
              <w:t>Access</w:t>
            </w:r>
          </w:p>
        </w:tc>
        <w:tc>
          <w:tcPr>
            <w:tcW w:w="1530" w:type="dxa"/>
            <w:tcBorders>
              <w:top w:val="single" w:sz="4" w:space="0" w:color="auto"/>
              <w:bottom w:val="double" w:sz="6" w:space="0" w:color="auto"/>
            </w:tcBorders>
          </w:tcPr>
          <w:p w:rsidR="004128E9" w:rsidRDefault="004128E9" w:rsidP="00BD489C">
            <w:pPr>
              <w:pStyle w:val="TableHead"/>
            </w:pPr>
            <w:r>
              <w:t>Applies To</w:t>
            </w:r>
          </w:p>
        </w:tc>
        <w:tc>
          <w:tcPr>
            <w:tcW w:w="1080" w:type="dxa"/>
            <w:tcBorders>
              <w:top w:val="single" w:sz="4" w:space="0" w:color="auto"/>
              <w:bottom w:val="double" w:sz="6" w:space="0" w:color="auto"/>
            </w:tcBorders>
          </w:tcPr>
          <w:p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rsidR="004128E9" w:rsidRDefault="004128E9" w:rsidP="00BD489C">
            <w:pPr>
              <w:pStyle w:val="TableHead"/>
            </w:pPr>
            <w:r>
              <w:t>High Level Functions</w:t>
            </w:r>
          </w:p>
        </w:tc>
      </w:tr>
      <w:tr w:rsidR="004128E9"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128E9" w:rsidRDefault="004128E9" w:rsidP="00BD489C">
            <w:pPr>
              <w:pStyle w:val="TableCellCourierNew"/>
            </w:pPr>
            <w:r>
              <w:t>ViBoolean</w:t>
            </w:r>
          </w:p>
        </w:tc>
        <w:tc>
          <w:tcPr>
            <w:tcW w:w="810" w:type="dxa"/>
            <w:tcBorders>
              <w:top w:val="double" w:sz="6" w:space="0" w:color="auto"/>
            </w:tcBorders>
          </w:tcPr>
          <w:p w:rsidR="004128E9" w:rsidRDefault="004128E9" w:rsidP="00BD489C">
            <w:pPr>
              <w:pStyle w:val="TableCell"/>
            </w:pPr>
            <w:r>
              <w:t>R/W</w:t>
            </w:r>
          </w:p>
        </w:tc>
        <w:tc>
          <w:tcPr>
            <w:tcW w:w="1530" w:type="dxa"/>
            <w:tcBorders>
              <w:top w:val="double" w:sz="6" w:space="0" w:color="auto"/>
            </w:tcBorders>
          </w:tcPr>
          <w:p w:rsidR="004128E9" w:rsidRDefault="004128E9" w:rsidP="00BD489C">
            <w:pPr>
              <w:pStyle w:val="TableCell"/>
            </w:pPr>
            <w:r>
              <w:t>N/A</w:t>
            </w:r>
          </w:p>
        </w:tc>
        <w:tc>
          <w:tcPr>
            <w:tcW w:w="1080" w:type="dxa"/>
            <w:tcBorders>
              <w:top w:val="double" w:sz="6" w:space="0" w:color="auto"/>
            </w:tcBorders>
          </w:tcPr>
          <w:p w:rsidR="004128E9" w:rsidRDefault="004128E9" w:rsidP="00BD489C">
            <w:pPr>
              <w:pStyle w:val="TableCell"/>
            </w:pPr>
            <w:r>
              <w:t>None</w:t>
            </w:r>
          </w:p>
        </w:tc>
        <w:tc>
          <w:tcPr>
            <w:tcW w:w="4770" w:type="dxa"/>
            <w:tcBorders>
              <w:top w:val="double" w:sz="6" w:space="0" w:color="auto"/>
            </w:tcBorders>
          </w:tcPr>
          <w:p w:rsidR="004128E9" w:rsidRDefault="00932714" w:rsidP="00BD489C">
            <w:pPr>
              <w:pStyle w:val="TableCell"/>
            </w:pPr>
            <w:r>
              <w:t>Configure Sample Clock Output Enabled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OutputEnabled</w:t>
      </w:r>
    </w:p>
    <w:p w:rsidR="004128E9" w:rsidRDefault="004128E9" w:rsidP="004128E9">
      <w:pPr>
        <w:pStyle w:val="FunctionHead"/>
      </w:pPr>
      <w:r>
        <w:t>COM Property Name</w:t>
      </w:r>
    </w:p>
    <w:p w:rsidR="004128E9" w:rsidRDefault="004128E9" w:rsidP="004128E9">
      <w:pPr>
        <w:pStyle w:val="Body1"/>
        <w:rPr>
          <w:rStyle w:val="monospace"/>
        </w:rPr>
      </w:pPr>
      <w:r>
        <w:rPr>
          <w:rStyle w:val="monospace"/>
        </w:rPr>
        <w:t>SampleClock.OutputEnabled</w:t>
      </w:r>
    </w:p>
    <w:p w:rsidR="004128E9" w:rsidRDefault="004128E9" w:rsidP="004128E9">
      <w:pPr>
        <w:pStyle w:val="FunctionHead"/>
      </w:pPr>
      <w:r>
        <w:t>C Constant Name</w:t>
      </w:r>
    </w:p>
    <w:p w:rsidR="004128E9" w:rsidRDefault="004128E9" w:rsidP="004128E9">
      <w:pPr>
        <w:pStyle w:val="Body1"/>
      </w:pPr>
      <w:r>
        <w:rPr>
          <w:rFonts w:ascii="Courier New" w:hAnsi="Courier New" w:cs="Courier New"/>
          <w:sz w:val="18"/>
          <w:szCs w:val="18"/>
        </w:rPr>
        <w:t>IVIDIGITIZER_ATTR_SAMPLE_CLOCK_OUTPUT_ENABLED</w:t>
      </w:r>
    </w:p>
    <w:p w:rsidR="004128E9" w:rsidRDefault="004128E9" w:rsidP="004128E9">
      <w:pPr>
        <w:pStyle w:val="FunctionHead"/>
      </w:pPr>
      <w:r>
        <w:t>Description</w:t>
      </w:r>
    </w:p>
    <w:p w:rsidR="004128E9" w:rsidRDefault="004128E9" w:rsidP="004128E9">
      <w:pPr>
        <w:pStyle w:val="Body1"/>
      </w:pPr>
      <w:r>
        <w:t>Specifies whether or not the sample clock appears at a reference output of the digitizer.</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4128E9">
      <w:pPr>
        <w:pStyle w:val="Body1"/>
        <w:ind w:left="0"/>
        <w:rPr>
          <w:sz w:val="12"/>
          <w:szCs w:val="12"/>
        </w:rPr>
      </w:pPr>
    </w:p>
    <w:p w:rsidR="00D034B7" w:rsidRDefault="00D034B7" w:rsidP="00842DC8">
      <w:pPr>
        <w:pStyle w:val="Heading2"/>
        <w:pageBreakBefore/>
      </w:pPr>
      <w:bookmarkStart w:id="534" w:name="_Toc304583726"/>
      <w:bookmarkStart w:id="535" w:name="_Toc372036229"/>
      <w:r>
        <w:lastRenderedPageBreak/>
        <w:t>IviDigitizerSampleClock Functions</w:t>
      </w:r>
      <w:bookmarkEnd w:id="534"/>
      <w:bookmarkEnd w:id="535"/>
    </w:p>
    <w:p w:rsidR="00D034B7" w:rsidRDefault="00D034B7" w:rsidP="00D034B7">
      <w:pPr>
        <w:pStyle w:val="Body1"/>
      </w:pPr>
      <w:r>
        <w:t>The IviDigitizerSampleClock extension group defines the following function</w:t>
      </w:r>
      <w:r w:rsidR="00B034B7">
        <w:t>s</w:t>
      </w:r>
      <w:r>
        <w:t>:</w:t>
      </w:r>
    </w:p>
    <w:p w:rsidR="00D034B7" w:rsidRDefault="00D034B7" w:rsidP="002F24C7">
      <w:pPr>
        <w:pStyle w:val="ListBullet"/>
        <w:numPr>
          <w:ilvl w:val="0"/>
          <w:numId w:val="51"/>
        </w:numPr>
      </w:pPr>
      <w:r>
        <w:t>Configure Sample Clock</w:t>
      </w:r>
    </w:p>
    <w:p w:rsidR="004128E9" w:rsidRDefault="004128E9" w:rsidP="002F24C7">
      <w:pPr>
        <w:pStyle w:val="ListBullet"/>
        <w:numPr>
          <w:ilvl w:val="0"/>
          <w:numId w:val="51"/>
        </w:numPr>
      </w:pPr>
      <w:r>
        <w:t>Configure Sample Clock Output</w:t>
      </w:r>
      <w:r w:rsidR="00B034B7">
        <w:t xml:space="preserve"> Enabled</w:t>
      </w:r>
      <w:r w:rsidR="00BE4A13">
        <w:t xml:space="preserve"> (IVI-C only)</w:t>
      </w:r>
    </w:p>
    <w:p w:rsidR="00D034B7" w:rsidRDefault="00D034B7" w:rsidP="006511FD">
      <w:pPr>
        <w:pStyle w:val="Body"/>
        <w:rPr>
          <w:sz w:val="12"/>
          <w:szCs w:val="12"/>
        </w:rPr>
      </w:pPr>
      <w:r>
        <w:t>This section describes the behavior and requirements of this function.</w:t>
      </w:r>
    </w:p>
    <w:p w:rsidR="00D034B7" w:rsidRDefault="00D034B7" w:rsidP="006511FD">
      <w:pPr>
        <w:pStyle w:val="Heading3"/>
        <w:pageBreakBefore/>
      </w:pPr>
      <w:bookmarkStart w:id="536" w:name="_Toc304583727"/>
      <w:bookmarkStart w:id="537" w:name="_Toc372036230"/>
      <w:r>
        <w:lastRenderedPageBreak/>
        <w:t>Configure Sample Clock</w:t>
      </w:r>
      <w:bookmarkEnd w:id="536"/>
      <w:bookmarkEnd w:id="537"/>
    </w:p>
    <w:p w:rsidR="00D034B7" w:rsidRDefault="00D034B7" w:rsidP="00D034B7">
      <w:pPr>
        <w:pStyle w:val="FunctionHead"/>
      </w:pPr>
      <w:r>
        <w:t>Description</w:t>
      </w:r>
    </w:p>
    <w:p w:rsidR="00D034B7" w:rsidRDefault="00D034B7" w:rsidP="00D034B7">
      <w:pPr>
        <w:pStyle w:val="Body1"/>
      </w:pPr>
      <w:r>
        <w:t>Configures the digitizer's sample clock.</w:t>
      </w:r>
    </w:p>
    <w:p w:rsidR="00A43241" w:rsidRDefault="00A43241" w:rsidP="00A43241">
      <w:pPr>
        <w:pStyle w:val="FunctionHead"/>
      </w:pPr>
      <w:r>
        <w:t>.NET Method Prototype</w:t>
      </w:r>
    </w:p>
    <w:p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rsidR="00D034B7" w:rsidRDefault="00D034B7" w:rsidP="00D034B7">
      <w:pPr>
        <w:pStyle w:val="FunctionHead"/>
      </w:pPr>
      <w:r>
        <w:t>COM Method Prototype</w:t>
      </w:r>
    </w:p>
    <w:p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462EFD">
        <w:trPr>
          <w:cantSplit/>
        </w:trPr>
        <w:tc>
          <w:tcPr>
            <w:tcW w:w="1800" w:type="dxa"/>
            <w:tcBorders>
              <w:top w:val="single" w:sz="6" w:space="0" w:color="auto"/>
              <w:left w:val="single" w:sz="6" w:space="0" w:color="auto"/>
              <w:right w:val="single" w:sz="6" w:space="0" w:color="auto"/>
            </w:tcBorders>
          </w:tcPr>
          <w:p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rsidR="00D034B7" w:rsidRDefault="00D034B7" w:rsidP="003330F5">
            <w:pPr>
              <w:pStyle w:val="TableHead"/>
            </w:pPr>
            <w:r>
              <w:t>Base Type</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8B712E" w:rsidP="00B61087">
            <w:pPr>
              <w:pStyle w:val="TableCellCourierNew"/>
            </w:pPr>
            <w:r>
              <w:t>ViInt32</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Real64</w:t>
            </w:r>
          </w:p>
        </w:tc>
      </w:tr>
      <w:tr w:rsidR="00DF54AC" w:rsidTr="00462EFD">
        <w:trPr>
          <w:cantSplit/>
        </w:trPr>
        <w:tc>
          <w:tcPr>
            <w:tcW w:w="1800"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ViReal64</w:t>
            </w:r>
          </w:p>
        </w:tc>
      </w:tr>
    </w:tbl>
    <w:p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lang w:val="fr-FR"/>
              </w:rPr>
            </w:pPr>
            <w:r>
              <w:rPr>
                <w:i/>
                <w:iCs/>
                <w:lang w:val="fr-FR"/>
              </w:rPr>
              <w:t>Description</w:t>
            </w:r>
          </w:p>
        </w:tc>
      </w:tr>
      <w:tr w:rsidR="00D034B7" w:rsidTr="006511FD">
        <w:trPr>
          <w:cantSplit/>
        </w:trPr>
        <w:tc>
          <w:tcPr>
            <w:tcW w:w="118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The in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ClockSource</w:t>
            </w:r>
            <w:r w:rsidR="00A43241">
              <w:t>.In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IN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Internal</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An ex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sClockSource</w:t>
            </w:r>
            <w:r w:rsidR="00A43241">
              <w:t>.Ex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EX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External</w:t>
            </w:r>
          </w:p>
        </w:tc>
      </w:tr>
    </w:tbl>
    <w:p w:rsidR="00D034B7" w:rsidRDefault="00D034B7" w:rsidP="00D034B7">
      <w:pPr>
        <w:pStyle w:val="FunctionHead"/>
      </w:pPr>
      <w:r>
        <w:t>Return Values</w:t>
      </w:r>
      <w:r w:rsidR="00A43241">
        <w:t xml:space="preserve"> (C/COM)</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28E9" w:rsidRDefault="004128E9" w:rsidP="004128E9">
      <w:pPr>
        <w:pStyle w:val="Heading3"/>
      </w:pPr>
      <w:bookmarkStart w:id="538" w:name="_Toc304583728"/>
      <w:bookmarkStart w:id="539" w:name="_Toc372036231"/>
      <w:r>
        <w:t xml:space="preserve">Configure Sample Clock Output Enabled (IVI-C </w:t>
      </w:r>
      <w:r w:rsidR="00B41583">
        <w:t>O</w:t>
      </w:r>
      <w:r>
        <w:t>nly)</w:t>
      </w:r>
      <w:bookmarkEnd w:id="538"/>
      <w:bookmarkEnd w:id="539"/>
    </w:p>
    <w:p w:rsidR="004128E9" w:rsidRDefault="004128E9" w:rsidP="004128E9">
      <w:pPr>
        <w:pStyle w:val="FunctionHead"/>
      </w:pPr>
      <w:r>
        <w:t>Description</w:t>
      </w:r>
    </w:p>
    <w:p w:rsidR="004128E9" w:rsidRDefault="004128E9" w:rsidP="004128E9">
      <w:pPr>
        <w:pStyle w:val="Body1"/>
      </w:pPr>
      <w:r>
        <w:t>Configures whether or not the sample clock appears at a reference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OM Method Prototype</w:t>
      </w:r>
    </w:p>
    <w:p w:rsidR="004128E9" w:rsidRDefault="004128E9" w:rsidP="004128E9">
      <w:pPr>
        <w:pStyle w:val="Code1"/>
      </w:pPr>
      <w:r>
        <w:t>(N/A)</w:t>
      </w:r>
    </w:p>
    <w:p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 Prototype</w:t>
      </w:r>
    </w:p>
    <w:p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rsidR="004128E9" w:rsidRDefault="004128E9" w:rsidP="004128E9">
      <w:pPr>
        <w:pStyle w:val="FunctionHead"/>
      </w:pPr>
      <w:r>
        <w:t>Parameters</w:t>
      </w:r>
    </w:p>
    <w:p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rsidTr="00BD489C">
        <w:trPr>
          <w:cantSplit/>
        </w:trPr>
        <w:tc>
          <w:tcPr>
            <w:tcW w:w="1800" w:type="dxa"/>
            <w:tcBorders>
              <w:top w:val="single" w:sz="6" w:space="0" w:color="auto"/>
              <w:left w:val="single" w:sz="6" w:space="0" w:color="auto"/>
              <w:right w:val="single" w:sz="6" w:space="0" w:color="auto"/>
            </w:tcBorders>
          </w:tcPr>
          <w:p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rsidR="004128E9" w:rsidRDefault="004128E9" w:rsidP="003330F5">
            <w:pPr>
              <w:pStyle w:val="TableHead"/>
            </w:pPr>
            <w:r>
              <w:t>Base Type</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Session</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Boolean</w:t>
            </w:r>
          </w:p>
        </w:tc>
      </w:tr>
    </w:tbl>
    <w:p w:rsidR="004128E9" w:rsidRDefault="004128E9" w:rsidP="004128E9">
      <w:pPr>
        <w:pStyle w:val="FunctionHead"/>
      </w:pPr>
      <w:r>
        <w:t>Return Values</w:t>
      </w:r>
      <w:r w:rsidR="00A43241">
        <w:t xml:space="preserve"> (C)</w:t>
      </w:r>
    </w:p>
    <w:p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40" w:name="_Toc304583729"/>
      <w:bookmarkStart w:id="541" w:name="_Toc372036232"/>
      <w:r>
        <w:lastRenderedPageBreak/>
        <w:t>IviDigitizerSampleClock Behavior Model</w:t>
      </w:r>
      <w:bookmarkEnd w:id="540"/>
      <w:bookmarkEnd w:id="541"/>
    </w:p>
    <w:p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42" w:name="_Toc304583730"/>
      <w:bookmarkStart w:id="543" w:name="_Toc372036233"/>
      <w:r>
        <w:t>IviDigitizerSampleClock Compliance Notes</w:t>
      </w:r>
      <w:bookmarkEnd w:id="542"/>
      <w:bookmarkEnd w:id="543"/>
    </w:p>
    <w:p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rsidR="00D034B7" w:rsidRDefault="00D034B7" w:rsidP="00D034B7">
      <w:pPr>
        <w:pStyle w:val="Heading1"/>
      </w:pPr>
      <w:bookmarkStart w:id="544" w:name="_943086800"/>
      <w:bookmarkStart w:id="545" w:name="_Toc210637780"/>
      <w:bookmarkStart w:id="546" w:name="_Toc210637786"/>
      <w:bookmarkStart w:id="547" w:name="_Toc210637804"/>
      <w:bookmarkStart w:id="548" w:name="_Toc210637809"/>
      <w:bookmarkStart w:id="549" w:name="_Toc210637810"/>
      <w:bookmarkStart w:id="550" w:name="_Toc210637820"/>
      <w:bookmarkStart w:id="551" w:name="_Toc210637836"/>
      <w:bookmarkStart w:id="552" w:name="_Toc210637839"/>
      <w:bookmarkStart w:id="553" w:name="_Toc304583731"/>
      <w:bookmarkStart w:id="554" w:name="_Toc372036234"/>
      <w:bookmarkEnd w:id="544"/>
      <w:bookmarkEnd w:id="545"/>
      <w:bookmarkEnd w:id="546"/>
      <w:bookmarkEnd w:id="547"/>
      <w:bookmarkEnd w:id="548"/>
      <w:bookmarkEnd w:id="549"/>
      <w:bookmarkEnd w:id="550"/>
      <w:bookmarkEnd w:id="551"/>
      <w:bookmarkEnd w:id="552"/>
      <w:r>
        <w:lastRenderedPageBreak/>
        <w:t>IviDigitizerSampleMode Extension Group</w:t>
      </w:r>
      <w:bookmarkEnd w:id="553"/>
      <w:bookmarkEnd w:id="554"/>
    </w:p>
    <w:p w:rsidR="00D034B7" w:rsidRDefault="00D034B7" w:rsidP="00D034B7">
      <w:pPr>
        <w:pStyle w:val="Heading2"/>
      </w:pPr>
      <w:bookmarkStart w:id="555" w:name="_Toc304583732"/>
      <w:bookmarkStart w:id="556" w:name="_Toc372036235"/>
      <w:r>
        <w:t>IviDigitizerSampleMode Overview</w:t>
      </w:r>
      <w:bookmarkEnd w:id="555"/>
      <w:bookmarkEnd w:id="556"/>
    </w:p>
    <w:p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rsidR="00D034B7" w:rsidRDefault="00D034B7" w:rsidP="00D034B7">
      <w:pPr>
        <w:pStyle w:val="Heading2"/>
      </w:pPr>
      <w:bookmarkStart w:id="557" w:name="_Toc304583733"/>
      <w:bookmarkStart w:id="558" w:name="_Toc372036236"/>
      <w:r>
        <w:t>IviDigitizerSampleMode Attributes</w:t>
      </w:r>
      <w:bookmarkEnd w:id="557"/>
      <w:bookmarkEnd w:id="558"/>
    </w:p>
    <w:p w:rsidR="00D034B7" w:rsidRDefault="00D034B7" w:rsidP="00D034B7">
      <w:pPr>
        <w:pStyle w:val="Body1"/>
      </w:pPr>
      <w:r>
        <w:t>The IviDigitizerSampleMode extension group defines the following attributes:</w:t>
      </w:r>
    </w:p>
    <w:p w:rsidR="00D034B7" w:rsidRDefault="00707D83" w:rsidP="00F55978">
      <w:pPr>
        <w:pStyle w:val="ListBullet"/>
        <w:numPr>
          <w:ilvl w:val="0"/>
          <w:numId w:val="52"/>
        </w:numPr>
      </w:pPr>
      <w:r>
        <w:t>Sample Mode</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18547C" w:rsidP="00D034B7">
      <w:pPr>
        <w:pStyle w:val="Heading3"/>
      </w:pPr>
      <w:bookmarkStart w:id="559" w:name="_Toc304583734"/>
      <w:bookmarkStart w:id="560" w:name="_Toc372036237"/>
      <w:r>
        <w:lastRenderedPageBreak/>
        <w:t>Sample Mode</w:t>
      </w:r>
      <w:bookmarkEnd w:id="559"/>
      <w:bookmarkEnd w:id="560"/>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RPr="00B4307F"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Pr="0082187B" w:rsidRDefault="0082187B" w:rsidP="00B61087">
            <w:pPr>
              <w:pStyle w:val="TableCell"/>
              <w:rPr>
                <w:lang w:val="fr-FR"/>
              </w:rPr>
            </w:pPr>
            <w:r w:rsidRPr="0082187B">
              <w:rPr>
                <w:lang w:val="fr-FR"/>
              </w:rPr>
              <w:t>Configure Sample Mode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Acquisition.SampleMode</w:t>
      </w:r>
    </w:p>
    <w:p w:rsidR="00A43241" w:rsidRDefault="00A43241" w:rsidP="00A43241">
      <w:pPr>
        <w:pStyle w:val="FunctionHead"/>
      </w:pPr>
      <w:r>
        <w:t>.NET Enumeration Name</w:t>
      </w:r>
    </w:p>
    <w:p w:rsidR="00A43241" w:rsidRDefault="00A43241" w:rsidP="00A43241">
      <w:pPr>
        <w:pStyle w:val="Code1"/>
      </w:pPr>
      <w:r>
        <w:t>SampleMode</w:t>
      </w:r>
    </w:p>
    <w:p w:rsidR="00D034B7" w:rsidRDefault="00D034B7" w:rsidP="00D034B7">
      <w:pPr>
        <w:pStyle w:val="FunctionHead"/>
      </w:pPr>
      <w:r>
        <w:t>COM Property Name</w:t>
      </w:r>
    </w:p>
    <w:p w:rsidR="00D034B7" w:rsidRDefault="00E71805" w:rsidP="00D034B7">
      <w:pPr>
        <w:pStyle w:val="Body1"/>
        <w:rPr>
          <w:rStyle w:val="monospace"/>
        </w:rPr>
      </w:pPr>
      <w:r>
        <w:rPr>
          <w:rStyle w:val="monospace"/>
        </w:rPr>
        <w:t>Acquisition.SampleMode</w:t>
      </w:r>
    </w:p>
    <w:p w:rsidR="00D034B7" w:rsidRDefault="00D034B7" w:rsidP="00D034B7">
      <w:pPr>
        <w:pStyle w:val="FunctionHead"/>
      </w:pPr>
      <w:r>
        <w:t>COM Enumeration Name</w:t>
      </w:r>
    </w:p>
    <w:p w:rsidR="00D034B7" w:rsidRDefault="00D034B7" w:rsidP="00D034B7">
      <w:pPr>
        <w:pStyle w:val="Code1"/>
      </w:pPr>
      <w:r>
        <w:t>IviDigitizer</w:t>
      </w:r>
      <w:r w:rsidR="00E71805">
        <w:t>SampleMode</w:t>
      </w:r>
      <w:r>
        <w:t>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rsidR="00D034B7" w:rsidRDefault="00D034B7" w:rsidP="00D034B7">
      <w:pPr>
        <w:pStyle w:val="FunctionHead"/>
      </w:pPr>
      <w:r>
        <w:t>Description</w:t>
      </w:r>
    </w:p>
    <w:p w:rsidR="00D034B7" w:rsidRDefault="00E71805" w:rsidP="00D034B7">
      <w:pPr>
        <w:pStyle w:val="Body1"/>
      </w:pPr>
      <w:r>
        <w:t>Specifies whether the digitizer uses real-time or equivalent-time sampling</w:t>
      </w:r>
      <w:r w:rsidR="00D034B7">
        <w:t>.</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3330F5">
        <w:trPr>
          <w:cantSplit/>
          <w:trHeight w:val="42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real-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SampleMode.Real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IVIDIGITIZER_VAL_SAMPLE_MODE_REAL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rsidTr="003330F5">
        <w:trPr>
          <w:cantSplit/>
          <w:trHeight w:val="45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equivalent-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SampleMode.Equivalent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IVIDIGITIZER_VAL_SAMPLE_MODE_EQUIVALENT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2"/>
      </w:pPr>
      <w:bookmarkStart w:id="561" w:name="_Toc304583735"/>
      <w:bookmarkStart w:id="562" w:name="_Toc372036238"/>
      <w:r>
        <w:lastRenderedPageBreak/>
        <w:t>IviDigitizerSampleMode Functions</w:t>
      </w:r>
      <w:bookmarkEnd w:id="561"/>
      <w:bookmarkEnd w:id="562"/>
    </w:p>
    <w:p w:rsidR="00D034B7" w:rsidRDefault="00D034B7" w:rsidP="00D034B7">
      <w:pPr>
        <w:pStyle w:val="Body1"/>
      </w:pPr>
      <w:r>
        <w:t>The IviDigitizerSampleMode extension group defines the following function:</w:t>
      </w:r>
    </w:p>
    <w:p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rsidR="00D034B7" w:rsidRDefault="00D034B7" w:rsidP="00D034B7">
      <w:pPr>
        <w:pStyle w:val="Body"/>
        <w:rPr>
          <w:sz w:val="18"/>
          <w:szCs w:val="18"/>
        </w:rPr>
      </w:pPr>
      <w:r>
        <w:t>This section describes the behavior and requirements of this function.</w:t>
      </w:r>
    </w:p>
    <w:p w:rsidR="00D034B7" w:rsidRDefault="00D034B7" w:rsidP="00D034B7">
      <w:pPr>
        <w:pStyle w:val="Body1"/>
        <w:rPr>
          <w:sz w:val="12"/>
          <w:szCs w:val="12"/>
        </w:rPr>
      </w:pPr>
      <w:r>
        <w:br w:type="page"/>
      </w:r>
    </w:p>
    <w:p w:rsidR="00D034B7" w:rsidRPr="005D3730" w:rsidRDefault="00D034B7" w:rsidP="00D034B7">
      <w:pPr>
        <w:pStyle w:val="Heading3"/>
        <w:rPr>
          <w:lang w:val="fr-FR"/>
        </w:rPr>
      </w:pPr>
      <w:bookmarkStart w:id="563" w:name="_Toc304583736"/>
      <w:bookmarkStart w:id="564" w:name="_Toc372036239"/>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3"/>
      <w:bookmarkEnd w:id="564"/>
    </w:p>
    <w:p w:rsidR="00D034B7" w:rsidRDefault="00D034B7" w:rsidP="00D034B7">
      <w:pPr>
        <w:pStyle w:val="FunctionHead"/>
      </w:pPr>
      <w:r>
        <w:t>Description</w:t>
      </w:r>
    </w:p>
    <w:p w:rsidR="00D034B7" w:rsidRDefault="00D034B7" w:rsidP="00D034B7">
      <w:pPr>
        <w:pStyle w:val="Body1"/>
      </w:pPr>
      <w:r>
        <w:t xml:space="preserve">Configures the </w:t>
      </w:r>
      <w:r w:rsidR="00BA3696">
        <w:t>digi</w:t>
      </w:r>
      <w:r w:rsidR="00905847">
        <w:t>ti</w:t>
      </w:r>
      <w:r w:rsidR="00BA3696">
        <w:t>zer sample mode</w:t>
      </w:r>
      <w:r>
        <w:t>.</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OM Method Prototype</w:t>
      </w:r>
    </w:p>
    <w:p w:rsidR="00D034B7" w:rsidRDefault="00BA3696" w:rsidP="00D034B7">
      <w:pPr>
        <w:pStyle w:val="Code1"/>
      </w:pPr>
      <w:r>
        <w:t>(N/A)</w:t>
      </w:r>
    </w:p>
    <w:p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7E0CD2">
        <w:trPr>
          <w:cantSplit/>
        </w:trPr>
        <w:tc>
          <w:tcPr>
            <w:tcW w:w="1800" w:type="dxa"/>
            <w:tcBorders>
              <w:top w:val="single" w:sz="6" w:space="0" w:color="auto"/>
              <w:left w:val="single" w:sz="6" w:space="0" w:color="auto"/>
              <w:right w:val="single" w:sz="6" w:space="0" w:color="auto"/>
            </w:tcBorders>
          </w:tcPr>
          <w:p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rsidR="00D034B7" w:rsidRDefault="00D034B7" w:rsidP="00B61087">
            <w:pPr>
              <w:pStyle w:val="TableHead"/>
              <w:jc w:val="left"/>
            </w:pPr>
            <w:r>
              <w:t>Base Type</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Int32</w:t>
            </w:r>
          </w:p>
        </w:tc>
      </w:tr>
    </w:tbl>
    <w:p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975A8F" w:rsidRDefault="00975A8F" w:rsidP="0094340A">
            <w:pPr>
              <w:pStyle w:val="TableHead"/>
              <w:jc w:val="left"/>
              <w:rPr>
                <w:i/>
                <w:iCs/>
              </w:rPr>
            </w:pPr>
            <w:r>
              <w:rPr>
                <w:i/>
                <w:iCs/>
              </w:rPr>
              <w:t>Description</w:t>
            </w:r>
          </w:p>
        </w:tc>
      </w:tr>
      <w:tr w:rsidR="00975A8F"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Identifier</w:t>
            </w:r>
          </w:p>
        </w:tc>
      </w:tr>
      <w:tr w:rsidR="00975A8F" w:rsidTr="003330F5">
        <w:trPr>
          <w:cantSplit/>
          <w:trHeight w:val="432"/>
        </w:trPr>
        <w:tc>
          <w:tcPr>
            <w:tcW w:w="2176" w:type="dxa"/>
            <w:vMerge w:val="restart"/>
            <w:tcBorders>
              <w:top w:val="single" w:sz="6" w:space="0" w:color="auto"/>
              <w:left w:val="single" w:sz="6" w:space="0" w:color="auto"/>
              <w:right w:val="single" w:sz="6" w:space="0" w:color="auto"/>
            </w:tcBorders>
          </w:tcPr>
          <w:p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real-time sampling.</w:t>
            </w:r>
          </w:p>
        </w:tc>
      </w:tr>
      <w:tr w:rsidR="00975A8F" w:rsidTr="00A8515F">
        <w:trPr>
          <w:cantSplit/>
          <w:trHeight w:val="338"/>
        </w:trPr>
        <w:tc>
          <w:tcPr>
            <w:tcW w:w="2176" w:type="dxa"/>
            <w:vMerge/>
            <w:tcBorders>
              <w:left w:val="single" w:sz="6" w:space="0" w:color="auto"/>
              <w:bottom w:val="single" w:sz="6"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REAL_TIME</w:t>
            </w:r>
          </w:p>
        </w:tc>
      </w:tr>
      <w:tr w:rsidR="00975A8F"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equivalent-time sampling.</w:t>
            </w:r>
          </w:p>
        </w:tc>
      </w:tr>
      <w:tr w:rsidR="00975A8F" w:rsidTr="00A8515F">
        <w:trPr>
          <w:cantSplit/>
          <w:trHeight w:val="338"/>
        </w:trPr>
        <w:tc>
          <w:tcPr>
            <w:tcW w:w="2176" w:type="dxa"/>
            <w:vMerge/>
            <w:tcBorders>
              <w:left w:val="single" w:sz="6" w:space="0" w:color="auto"/>
              <w:bottom w:val="single" w:sz="4"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EQUIVALENT_TIME</w:t>
            </w:r>
          </w:p>
        </w:tc>
      </w:tr>
    </w:tbl>
    <w:p w:rsidR="00D034B7" w:rsidRDefault="00D034B7" w:rsidP="00D034B7">
      <w:pPr>
        <w:pStyle w:val="FunctionHead"/>
      </w:pPr>
      <w:r>
        <w:t>Return Values</w:t>
      </w:r>
      <w:r w:rsidR="00A43241">
        <w:t xml:space="preserve"> (C)</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65" w:name="_Toc304583737"/>
      <w:bookmarkStart w:id="566" w:name="_Toc372036240"/>
      <w:r>
        <w:lastRenderedPageBreak/>
        <w:t>IviDigitizerSampleMode Behavior Model</w:t>
      </w:r>
      <w:bookmarkEnd w:id="565"/>
      <w:bookmarkEnd w:id="566"/>
    </w:p>
    <w:p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67" w:name="_Toc304583738"/>
      <w:bookmarkStart w:id="568" w:name="_Toc372036241"/>
      <w:r>
        <w:t>IviDigitizerSampleMode Compliance Notes</w:t>
      </w:r>
      <w:bookmarkEnd w:id="567"/>
      <w:bookmarkEnd w:id="568"/>
    </w:p>
    <w:p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rsidR="00004825" w:rsidRDefault="00004825">
      <w:pPr>
        <w:pStyle w:val="Heading1"/>
      </w:pPr>
      <w:bookmarkStart w:id="569" w:name="_Toc304583739"/>
      <w:bookmarkStart w:id="570" w:name="_Toc372036242"/>
      <w:r>
        <w:lastRenderedPageBreak/>
        <w:t>IviDigitizerSelfCalibration Extension Group</w:t>
      </w:r>
      <w:bookmarkEnd w:id="569"/>
      <w:bookmarkEnd w:id="570"/>
    </w:p>
    <w:p w:rsidR="00004825" w:rsidRDefault="00004825">
      <w:pPr>
        <w:pStyle w:val="Heading2"/>
      </w:pPr>
      <w:bookmarkStart w:id="571" w:name="_Toc304583740"/>
      <w:bookmarkStart w:id="572" w:name="_Toc372036243"/>
      <w:r>
        <w:t>IviDigitizerSelfCalibration Overview</w:t>
      </w:r>
      <w:bookmarkEnd w:id="571"/>
      <w:bookmarkEnd w:id="572"/>
    </w:p>
    <w:p w:rsidR="00004825" w:rsidRDefault="00004825">
      <w:pPr>
        <w:pStyle w:val="Body1"/>
      </w:pPr>
      <w:r>
        <w:t xml:space="preserve">The IviDigitizerSelfCalibration extension group supports </w:t>
      </w:r>
      <w:r w:rsidR="00043E94">
        <w:t>digitizers with the ability to perform self calibration</w:t>
      </w:r>
      <w:r>
        <w:t>.</w:t>
      </w:r>
    </w:p>
    <w:p w:rsidR="00004825" w:rsidRDefault="00004825">
      <w:pPr>
        <w:pStyle w:val="Heading2"/>
      </w:pPr>
      <w:bookmarkStart w:id="573" w:name="_Toc304583741"/>
      <w:bookmarkStart w:id="574" w:name="_Toc372036244"/>
      <w:r>
        <w:t>IviDigitizerSelfCalibration Functions</w:t>
      </w:r>
      <w:bookmarkEnd w:id="573"/>
      <w:bookmarkEnd w:id="574"/>
    </w:p>
    <w:p w:rsidR="00004825" w:rsidRDefault="00004825">
      <w:pPr>
        <w:pStyle w:val="Body1"/>
      </w:pPr>
      <w:r>
        <w:t>The IviDigitizerSelfCalibration extension group defines the following function:</w:t>
      </w:r>
    </w:p>
    <w:p w:rsidR="00004825" w:rsidRDefault="00004825" w:rsidP="00C24A39">
      <w:pPr>
        <w:pStyle w:val="ListBullet"/>
        <w:numPr>
          <w:ilvl w:val="0"/>
          <w:numId w:val="52"/>
        </w:numPr>
      </w:pPr>
      <w:r>
        <w:t>Self Calibrat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75" w:name="_Toc304583742"/>
      <w:bookmarkStart w:id="576" w:name="_Toc372036245"/>
      <w:r>
        <w:lastRenderedPageBreak/>
        <w:t>Self Calibrate</w:t>
      </w:r>
      <w:bookmarkEnd w:id="575"/>
      <w:bookmarkEnd w:id="576"/>
    </w:p>
    <w:p w:rsidR="00004825" w:rsidRDefault="00004825">
      <w:pPr>
        <w:pStyle w:val="FunctionHead"/>
      </w:pPr>
      <w:r>
        <w:t>Description</w:t>
      </w:r>
    </w:p>
    <w:p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rsidR="00A8515F" w:rsidRDefault="00A8515F" w:rsidP="00A8515F">
      <w:pPr>
        <w:pStyle w:val="FunctionHead"/>
      </w:pPr>
      <w:r>
        <w:t>.NET Method Prototype</w:t>
      </w:r>
    </w:p>
    <w:p w:rsidR="00A8515F" w:rsidRDefault="008D69C1" w:rsidP="00A8515F">
      <w:pPr>
        <w:pStyle w:val="Code1"/>
      </w:pPr>
      <w:r>
        <w:t>void</w:t>
      </w:r>
      <w:r w:rsidR="00A8515F">
        <w:t xml:space="preserve"> Calibration.SelfCalibrate ();</w:t>
      </w:r>
    </w:p>
    <w:p w:rsidR="00004825" w:rsidRDefault="00004825">
      <w:pPr>
        <w:pStyle w:val="FunctionHead"/>
      </w:pPr>
      <w:r>
        <w:t>COM Method Prototype</w:t>
      </w:r>
    </w:p>
    <w:p w:rsidR="00004825" w:rsidRDefault="00004825">
      <w:pPr>
        <w:pStyle w:val="Code1"/>
      </w:pPr>
      <w:r>
        <w:t>HRESULT Calibration.SelfCalibrate ();</w:t>
      </w:r>
    </w:p>
    <w:p w:rsidR="00004825" w:rsidRDefault="00004825">
      <w:pPr>
        <w:pStyle w:val="FunctionHead"/>
      </w:pPr>
      <w:r>
        <w:t>C Prototype</w:t>
      </w:r>
    </w:p>
    <w:p w:rsidR="00004825" w:rsidRDefault="00004825">
      <w:pPr>
        <w:pStyle w:val="Code1"/>
        <w:tabs>
          <w:tab w:val="left" w:pos="630"/>
        </w:tabs>
      </w:pPr>
      <w:r>
        <w:t>ViStatus IviDigitizer_SelfCalibrate (ViSession Vi);</w:t>
      </w:r>
    </w:p>
    <w:p w:rsidR="00004825" w:rsidRDefault="00004825">
      <w:pPr>
        <w:pStyle w:val="FunctionHead"/>
      </w:pPr>
      <w:r>
        <w:t>Parameters</w:t>
      </w:r>
    </w:p>
    <w:p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rsidTr="00DE3EBF">
        <w:trPr>
          <w:cantSplit/>
        </w:trPr>
        <w:tc>
          <w:tcPr>
            <w:tcW w:w="1800" w:type="dxa"/>
            <w:tcBorders>
              <w:top w:val="single" w:sz="6" w:space="0" w:color="auto"/>
              <w:left w:val="single" w:sz="6" w:space="0" w:color="auto"/>
              <w:right w:val="single" w:sz="6" w:space="0" w:color="auto"/>
            </w:tcBorders>
          </w:tcPr>
          <w:p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rsidR="004438CB" w:rsidRDefault="004438CB" w:rsidP="003330F5">
            <w:pPr>
              <w:pStyle w:val="TableHead"/>
            </w:pPr>
            <w:r>
              <w:t>Base Type</w:t>
            </w:r>
          </w:p>
        </w:tc>
      </w:tr>
      <w:tr w:rsidR="004438CB" w:rsidTr="00DE3EBF">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577" w:name="_Toc304583743"/>
      <w:bookmarkStart w:id="578" w:name="_Toc372036246"/>
      <w:r>
        <w:lastRenderedPageBreak/>
        <w:t>IviDigitizerSelfCalibration Behavior Model</w:t>
      </w:r>
      <w:bookmarkEnd w:id="577"/>
      <w:bookmarkEnd w:id="578"/>
    </w:p>
    <w:p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rsidR="00004825" w:rsidRDefault="00004825">
      <w:pPr>
        <w:pStyle w:val="Heading2"/>
      </w:pPr>
      <w:bookmarkStart w:id="579" w:name="_Toc304583744"/>
      <w:bookmarkStart w:id="580" w:name="_Toc372036247"/>
      <w:r>
        <w:t>IviDigitizerSelfCalibration Compliance Notes</w:t>
      </w:r>
      <w:bookmarkEnd w:id="579"/>
      <w:bookmarkEnd w:id="580"/>
    </w:p>
    <w:p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rsidR="009447E2" w:rsidRDefault="00284022" w:rsidP="009447E2">
      <w:pPr>
        <w:pStyle w:val="Heading1"/>
      </w:pPr>
      <w:bookmarkStart w:id="581" w:name="_Toc304583745"/>
      <w:bookmarkStart w:id="582" w:name="_Toc372036248"/>
      <w:r>
        <w:lastRenderedPageBreak/>
        <w:t>IviDigitizerDownconversion</w:t>
      </w:r>
      <w:r w:rsidR="009447E2">
        <w:t xml:space="preserve"> Extension Group</w:t>
      </w:r>
      <w:bookmarkEnd w:id="581"/>
      <w:bookmarkEnd w:id="582"/>
    </w:p>
    <w:p w:rsidR="009447E2" w:rsidRDefault="00284022" w:rsidP="009447E2">
      <w:pPr>
        <w:pStyle w:val="Heading2"/>
      </w:pPr>
      <w:bookmarkStart w:id="583" w:name="_Toc304583746"/>
      <w:bookmarkStart w:id="584" w:name="_Toc372036249"/>
      <w:r>
        <w:t>IviDigitizerDownconversion</w:t>
      </w:r>
      <w:r w:rsidR="009447E2">
        <w:t xml:space="preserve"> Overview</w:t>
      </w:r>
      <w:bookmarkEnd w:id="583"/>
      <w:bookmarkEnd w:id="584"/>
    </w:p>
    <w:p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rsidR="009447E2" w:rsidRDefault="00284022" w:rsidP="009447E2">
      <w:pPr>
        <w:pStyle w:val="Heading2"/>
      </w:pPr>
      <w:bookmarkStart w:id="585" w:name="_Toc304583747"/>
      <w:bookmarkStart w:id="586" w:name="_Toc372036250"/>
      <w:r>
        <w:t>IviDigitizerDownconversion</w:t>
      </w:r>
      <w:r w:rsidR="009447E2">
        <w:t xml:space="preserve"> Attributes</w:t>
      </w:r>
      <w:bookmarkEnd w:id="585"/>
      <w:bookmarkEnd w:id="586"/>
    </w:p>
    <w:p w:rsidR="009447E2" w:rsidRDefault="009447E2" w:rsidP="009447E2">
      <w:pPr>
        <w:pStyle w:val="Body1"/>
      </w:pPr>
      <w:r>
        <w:t xml:space="preserve">The </w:t>
      </w:r>
      <w:r w:rsidR="00284022">
        <w:t>IviDigitizerDownconversion</w:t>
      </w:r>
      <w:r>
        <w:t xml:space="preserve"> extension group defines the following attributes:</w:t>
      </w:r>
    </w:p>
    <w:p w:rsidR="009447E2" w:rsidRDefault="009A652F" w:rsidP="007F3824">
      <w:pPr>
        <w:pStyle w:val="ListBullet"/>
        <w:numPr>
          <w:ilvl w:val="0"/>
          <w:numId w:val="52"/>
        </w:numPr>
      </w:pPr>
      <w:r>
        <w:t>Downconversion Enabled</w:t>
      </w:r>
    </w:p>
    <w:p w:rsidR="009A652F" w:rsidRDefault="009A652F" w:rsidP="007F3824">
      <w:pPr>
        <w:pStyle w:val="ListBullet"/>
        <w:numPr>
          <w:ilvl w:val="0"/>
          <w:numId w:val="52"/>
        </w:numPr>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p w:rsidR="0055537A" w:rsidRDefault="001D4D3A" w:rsidP="007F3824">
      <w:pPr>
        <w:pStyle w:val="ListBullet"/>
        <w:numPr>
          <w:ilvl w:val="0"/>
          <w:numId w:val="52"/>
        </w:numPr>
      </w:pPr>
      <w:r>
        <w:t>Downconversion</w:t>
      </w:r>
      <w:r w:rsidR="0055537A">
        <w:t xml:space="preserve"> IQ Interleaved</w:t>
      </w:r>
    </w:p>
    <w:p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9447E2" w:rsidRDefault="009447E2" w:rsidP="009447E2">
      <w:pPr>
        <w:pStyle w:val="Body1"/>
        <w:rPr>
          <w:sz w:val="12"/>
          <w:szCs w:val="12"/>
        </w:rPr>
      </w:pPr>
      <w:r>
        <w:br w:type="page"/>
      </w:r>
    </w:p>
    <w:p w:rsidR="009447E2" w:rsidRDefault="009A652F" w:rsidP="009447E2">
      <w:pPr>
        <w:pStyle w:val="Heading3"/>
      </w:pPr>
      <w:bookmarkStart w:id="587" w:name="_Toc304583748"/>
      <w:bookmarkStart w:id="588" w:name="_Toc372036251"/>
      <w:r>
        <w:lastRenderedPageBreak/>
        <w:t>Downconversion Enabled</w:t>
      </w:r>
      <w:bookmarkEnd w:id="587"/>
      <w:bookmarkEnd w:id="588"/>
    </w:p>
    <w:p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rsidTr="0005250C">
        <w:trPr>
          <w:cantSplit/>
          <w:tblHeader/>
        </w:trPr>
        <w:tc>
          <w:tcPr>
            <w:tcW w:w="1170" w:type="dxa"/>
            <w:tcBorders>
              <w:top w:val="single" w:sz="4" w:space="0" w:color="auto"/>
              <w:left w:val="single" w:sz="4" w:space="0" w:color="auto"/>
              <w:bottom w:val="double" w:sz="6" w:space="0" w:color="auto"/>
            </w:tcBorders>
          </w:tcPr>
          <w:p w:rsidR="009447E2" w:rsidRDefault="009447E2" w:rsidP="0005250C">
            <w:pPr>
              <w:pStyle w:val="TableHead"/>
            </w:pPr>
            <w:r>
              <w:t>Data Type</w:t>
            </w:r>
          </w:p>
        </w:tc>
        <w:tc>
          <w:tcPr>
            <w:tcW w:w="810" w:type="dxa"/>
            <w:tcBorders>
              <w:top w:val="single" w:sz="4" w:space="0" w:color="auto"/>
              <w:bottom w:val="double" w:sz="6" w:space="0" w:color="auto"/>
            </w:tcBorders>
          </w:tcPr>
          <w:p w:rsidR="009447E2" w:rsidRDefault="009447E2" w:rsidP="0005250C">
            <w:pPr>
              <w:pStyle w:val="TableHead"/>
            </w:pPr>
            <w:r>
              <w:t>Access</w:t>
            </w:r>
          </w:p>
        </w:tc>
        <w:tc>
          <w:tcPr>
            <w:tcW w:w="1530" w:type="dxa"/>
            <w:tcBorders>
              <w:top w:val="single" w:sz="4" w:space="0" w:color="auto"/>
              <w:bottom w:val="double" w:sz="6" w:space="0" w:color="auto"/>
            </w:tcBorders>
          </w:tcPr>
          <w:p w:rsidR="009447E2" w:rsidRDefault="009447E2" w:rsidP="0005250C">
            <w:pPr>
              <w:pStyle w:val="TableHead"/>
            </w:pPr>
            <w:r>
              <w:t>Applies To</w:t>
            </w:r>
          </w:p>
        </w:tc>
        <w:tc>
          <w:tcPr>
            <w:tcW w:w="1080" w:type="dxa"/>
            <w:tcBorders>
              <w:top w:val="single" w:sz="4" w:space="0" w:color="auto"/>
              <w:bottom w:val="double" w:sz="6" w:space="0" w:color="auto"/>
            </w:tcBorders>
          </w:tcPr>
          <w:p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rsidR="009447E2" w:rsidRDefault="009447E2" w:rsidP="0005250C">
            <w:pPr>
              <w:pStyle w:val="TableHead"/>
            </w:pPr>
            <w:r>
              <w:t>High Level Functions</w:t>
            </w:r>
          </w:p>
        </w:tc>
      </w:tr>
      <w:tr w:rsidR="009447E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9447E2" w:rsidRDefault="009447E2" w:rsidP="0005250C">
            <w:pPr>
              <w:pStyle w:val="TableCellCourierNew"/>
            </w:pPr>
            <w:r>
              <w:t>ViBoolean</w:t>
            </w:r>
          </w:p>
        </w:tc>
        <w:tc>
          <w:tcPr>
            <w:tcW w:w="810" w:type="dxa"/>
            <w:tcBorders>
              <w:top w:val="double" w:sz="6" w:space="0" w:color="auto"/>
            </w:tcBorders>
          </w:tcPr>
          <w:p w:rsidR="009447E2" w:rsidRDefault="009447E2" w:rsidP="0005250C">
            <w:pPr>
              <w:pStyle w:val="TableCell"/>
            </w:pPr>
            <w:r>
              <w:t>R/W</w:t>
            </w:r>
          </w:p>
        </w:tc>
        <w:tc>
          <w:tcPr>
            <w:tcW w:w="1530" w:type="dxa"/>
            <w:tcBorders>
              <w:top w:val="double" w:sz="6" w:space="0" w:color="auto"/>
            </w:tcBorders>
          </w:tcPr>
          <w:p w:rsidR="009447E2" w:rsidRDefault="00A17351" w:rsidP="0005250C">
            <w:pPr>
              <w:pStyle w:val="TableCell"/>
            </w:pPr>
            <w:r>
              <w:t>Channel</w:t>
            </w:r>
          </w:p>
        </w:tc>
        <w:tc>
          <w:tcPr>
            <w:tcW w:w="1080" w:type="dxa"/>
            <w:tcBorders>
              <w:top w:val="double" w:sz="6" w:space="0" w:color="auto"/>
            </w:tcBorders>
          </w:tcPr>
          <w:p w:rsidR="009447E2" w:rsidRDefault="009447E2" w:rsidP="0005250C">
            <w:pPr>
              <w:pStyle w:val="TableCell"/>
            </w:pPr>
            <w:r>
              <w:t>None</w:t>
            </w:r>
          </w:p>
        </w:tc>
        <w:tc>
          <w:tcPr>
            <w:tcW w:w="4770" w:type="dxa"/>
            <w:tcBorders>
              <w:top w:val="double" w:sz="6" w:space="0" w:color="auto"/>
            </w:tcBorders>
          </w:tcPr>
          <w:p w:rsidR="009447E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Enabled</w:t>
      </w:r>
    </w:p>
    <w:p w:rsidR="009447E2" w:rsidRDefault="009447E2" w:rsidP="009447E2">
      <w:pPr>
        <w:pStyle w:val="FunctionHead"/>
      </w:pPr>
      <w:r>
        <w:t>COM Property Name</w:t>
      </w:r>
    </w:p>
    <w:p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rsidR="009447E2" w:rsidRDefault="009447E2" w:rsidP="009447E2">
      <w:pPr>
        <w:pStyle w:val="FunctionHead"/>
      </w:pPr>
      <w:r>
        <w:t>C Constant Name</w:t>
      </w:r>
    </w:p>
    <w:p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rsidR="009447E2" w:rsidRDefault="009447E2" w:rsidP="009447E2">
      <w:pPr>
        <w:pStyle w:val="FunctionHead"/>
      </w:pPr>
      <w:r>
        <w:t>Description</w:t>
      </w:r>
    </w:p>
    <w:p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D0A62" w:rsidRDefault="00FD0A62" w:rsidP="009447E2">
      <w:pPr>
        <w:pStyle w:val="Body1"/>
      </w:pPr>
      <w:r>
        <w:br w:type="page"/>
      </w:r>
    </w:p>
    <w:p w:rsidR="00FD0A62" w:rsidRDefault="00FD0A62" w:rsidP="00FD0A62">
      <w:pPr>
        <w:pStyle w:val="Heading3"/>
      </w:pPr>
      <w:bookmarkStart w:id="589" w:name="_Toc304583749"/>
      <w:bookmarkStart w:id="590" w:name="_Toc372036252"/>
      <w:smartTag w:uri="urn:schemas-microsoft-com:office:smarttags" w:element="place">
        <w:smartTag w:uri="urn:schemas-microsoft-com:office:smarttags" w:element="PlaceName">
          <w:r>
            <w:lastRenderedPageBreak/>
            <w:t>Downconversion</w:t>
          </w:r>
        </w:smartTag>
        <w:r>
          <w:t xml:space="preserve"> </w:t>
        </w:r>
        <w:smartTag w:uri="urn:schemas-microsoft-com:office:smarttags" w:element="PlaceType">
          <w:r>
            <w:t>Center</w:t>
          </w:r>
        </w:smartTag>
      </w:smartTag>
      <w:r>
        <w:t xml:space="preserve"> Frequency</w:t>
      </w:r>
      <w:bookmarkEnd w:id="589"/>
      <w:bookmarkEnd w:id="590"/>
    </w:p>
    <w:p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rsidTr="0005250C">
        <w:trPr>
          <w:cantSplit/>
          <w:tblHeader/>
        </w:trPr>
        <w:tc>
          <w:tcPr>
            <w:tcW w:w="1170" w:type="dxa"/>
            <w:tcBorders>
              <w:top w:val="single" w:sz="4" w:space="0" w:color="auto"/>
              <w:left w:val="single" w:sz="4" w:space="0" w:color="auto"/>
              <w:bottom w:val="double" w:sz="6" w:space="0" w:color="auto"/>
            </w:tcBorders>
          </w:tcPr>
          <w:p w:rsidR="00FD0A62" w:rsidRDefault="00FD0A62" w:rsidP="0005250C">
            <w:pPr>
              <w:pStyle w:val="TableHead"/>
            </w:pPr>
            <w:r>
              <w:t>Data Type</w:t>
            </w:r>
          </w:p>
        </w:tc>
        <w:tc>
          <w:tcPr>
            <w:tcW w:w="810" w:type="dxa"/>
            <w:tcBorders>
              <w:top w:val="single" w:sz="4" w:space="0" w:color="auto"/>
              <w:bottom w:val="double" w:sz="6" w:space="0" w:color="auto"/>
            </w:tcBorders>
          </w:tcPr>
          <w:p w:rsidR="00FD0A62" w:rsidRDefault="00FD0A62" w:rsidP="0005250C">
            <w:pPr>
              <w:pStyle w:val="TableHead"/>
            </w:pPr>
            <w:r>
              <w:t>Access</w:t>
            </w:r>
          </w:p>
        </w:tc>
        <w:tc>
          <w:tcPr>
            <w:tcW w:w="1530" w:type="dxa"/>
            <w:tcBorders>
              <w:top w:val="single" w:sz="4" w:space="0" w:color="auto"/>
              <w:bottom w:val="double" w:sz="6" w:space="0" w:color="auto"/>
            </w:tcBorders>
          </w:tcPr>
          <w:p w:rsidR="00FD0A62" w:rsidRDefault="00FD0A62" w:rsidP="0005250C">
            <w:pPr>
              <w:pStyle w:val="TableHead"/>
            </w:pPr>
            <w:r>
              <w:t>Applies To</w:t>
            </w:r>
          </w:p>
        </w:tc>
        <w:tc>
          <w:tcPr>
            <w:tcW w:w="1080" w:type="dxa"/>
            <w:tcBorders>
              <w:top w:val="single" w:sz="4" w:space="0" w:color="auto"/>
              <w:bottom w:val="double" w:sz="6" w:space="0" w:color="auto"/>
            </w:tcBorders>
          </w:tcPr>
          <w:p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rsidR="00FD0A62" w:rsidRDefault="00FD0A62" w:rsidP="0005250C">
            <w:pPr>
              <w:pStyle w:val="TableHead"/>
            </w:pPr>
            <w:r>
              <w:t>High Level Functions</w:t>
            </w:r>
          </w:p>
        </w:tc>
      </w:tr>
      <w:tr w:rsidR="00FD0A6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D0A62" w:rsidRDefault="00FD0A62" w:rsidP="0005250C">
            <w:pPr>
              <w:pStyle w:val="TableCellCourierNew"/>
            </w:pPr>
            <w:r>
              <w:t>Vi</w:t>
            </w:r>
            <w:r w:rsidR="00BF7B7F">
              <w:t>Real64</w:t>
            </w:r>
          </w:p>
        </w:tc>
        <w:tc>
          <w:tcPr>
            <w:tcW w:w="810" w:type="dxa"/>
            <w:tcBorders>
              <w:top w:val="double" w:sz="6" w:space="0" w:color="auto"/>
            </w:tcBorders>
          </w:tcPr>
          <w:p w:rsidR="00FD0A62" w:rsidRDefault="00FD0A62" w:rsidP="0005250C">
            <w:pPr>
              <w:pStyle w:val="TableCell"/>
            </w:pPr>
            <w:r>
              <w:t>R/W</w:t>
            </w:r>
          </w:p>
        </w:tc>
        <w:tc>
          <w:tcPr>
            <w:tcW w:w="1530" w:type="dxa"/>
            <w:tcBorders>
              <w:top w:val="double" w:sz="6" w:space="0" w:color="auto"/>
            </w:tcBorders>
          </w:tcPr>
          <w:p w:rsidR="00FD0A62" w:rsidRDefault="00A17351" w:rsidP="0005250C">
            <w:pPr>
              <w:pStyle w:val="TableCell"/>
            </w:pPr>
            <w:r>
              <w:t>Channel</w:t>
            </w:r>
          </w:p>
        </w:tc>
        <w:tc>
          <w:tcPr>
            <w:tcW w:w="1080" w:type="dxa"/>
            <w:tcBorders>
              <w:top w:val="double" w:sz="6" w:space="0" w:color="auto"/>
            </w:tcBorders>
          </w:tcPr>
          <w:p w:rsidR="00FD0A62" w:rsidRDefault="00FD0A62" w:rsidP="0005250C">
            <w:pPr>
              <w:pStyle w:val="TableCell"/>
            </w:pPr>
            <w:r>
              <w:t>None</w:t>
            </w:r>
          </w:p>
        </w:tc>
        <w:tc>
          <w:tcPr>
            <w:tcW w:w="4770" w:type="dxa"/>
            <w:tcBorders>
              <w:top w:val="double" w:sz="6" w:space="0" w:color="auto"/>
            </w:tcBorders>
          </w:tcPr>
          <w:p w:rsidR="00FD0A6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CenterFrequency</w:t>
      </w:r>
    </w:p>
    <w:p w:rsidR="00FD0A62" w:rsidRDefault="00FD0A62" w:rsidP="00FD0A62">
      <w:pPr>
        <w:pStyle w:val="FunctionHead"/>
      </w:pPr>
      <w:r>
        <w:t>COM Property Name</w:t>
      </w:r>
    </w:p>
    <w:p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rsidR="00FD0A62" w:rsidRDefault="00FD0A62" w:rsidP="00FD0A62">
      <w:pPr>
        <w:pStyle w:val="FunctionHead"/>
      </w:pPr>
      <w:r>
        <w:t>C Constant Name</w:t>
      </w:r>
    </w:p>
    <w:p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rsidR="00FD0A62" w:rsidRDefault="00FD0A62" w:rsidP="00FD0A62">
      <w:pPr>
        <w:pStyle w:val="FunctionHead"/>
      </w:pPr>
      <w:r>
        <w:t>Description</w:t>
      </w:r>
    </w:p>
    <w:p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5537A" w:rsidRDefault="0055537A" w:rsidP="0055537A">
      <w:pPr>
        <w:pStyle w:val="Body"/>
      </w:pPr>
      <w:r>
        <w:br w:type="page"/>
      </w:r>
    </w:p>
    <w:p w:rsidR="0055537A" w:rsidRDefault="00944A1D" w:rsidP="0055537A">
      <w:pPr>
        <w:pStyle w:val="Heading3"/>
      </w:pPr>
      <w:bookmarkStart w:id="591" w:name="_Toc304583750"/>
      <w:bookmarkStart w:id="592" w:name="_Toc372036253"/>
      <w:r>
        <w:lastRenderedPageBreak/>
        <w:t>Downconversion</w:t>
      </w:r>
      <w:r w:rsidR="0055537A">
        <w:t xml:space="preserve"> IQ Interleaved</w:t>
      </w:r>
      <w:bookmarkEnd w:id="591"/>
      <w:bookmarkEnd w:id="592"/>
    </w:p>
    <w:p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rsidTr="00944A1D">
        <w:trPr>
          <w:cantSplit/>
          <w:tblHeader/>
        </w:trPr>
        <w:tc>
          <w:tcPr>
            <w:tcW w:w="1170" w:type="dxa"/>
            <w:tcBorders>
              <w:top w:val="single" w:sz="4" w:space="0" w:color="auto"/>
              <w:left w:val="single" w:sz="4" w:space="0" w:color="auto"/>
              <w:bottom w:val="double" w:sz="6" w:space="0" w:color="auto"/>
            </w:tcBorders>
          </w:tcPr>
          <w:p w:rsidR="0055537A" w:rsidRDefault="0055537A" w:rsidP="00944A1D">
            <w:pPr>
              <w:pStyle w:val="TableHead"/>
            </w:pPr>
            <w:r>
              <w:t>Data Type</w:t>
            </w:r>
          </w:p>
        </w:tc>
        <w:tc>
          <w:tcPr>
            <w:tcW w:w="810" w:type="dxa"/>
            <w:tcBorders>
              <w:top w:val="single" w:sz="4" w:space="0" w:color="auto"/>
              <w:bottom w:val="double" w:sz="6" w:space="0" w:color="auto"/>
            </w:tcBorders>
          </w:tcPr>
          <w:p w:rsidR="0055537A" w:rsidRDefault="0055537A" w:rsidP="00944A1D">
            <w:pPr>
              <w:pStyle w:val="TableHead"/>
            </w:pPr>
            <w:r>
              <w:t>Access</w:t>
            </w:r>
          </w:p>
        </w:tc>
        <w:tc>
          <w:tcPr>
            <w:tcW w:w="1530" w:type="dxa"/>
            <w:tcBorders>
              <w:top w:val="single" w:sz="4" w:space="0" w:color="auto"/>
              <w:bottom w:val="double" w:sz="6" w:space="0" w:color="auto"/>
            </w:tcBorders>
          </w:tcPr>
          <w:p w:rsidR="0055537A" w:rsidRDefault="0055537A" w:rsidP="00944A1D">
            <w:pPr>
              <w:pStyle w:val="TableHead"/>
            </w:pPr>
            <w:r>
              <w:t>Applies To</w:t>
            </w:r>
          </w:p>
        </w:tc>
        <w:tc>
          <w:tcPr>
            <w:tcW w:w="1080" w:type="dxa"/>
            <w:tcBorders>
              <w:top w:val="single" w:sz="4" w:space="0" w:color="auto"/>
              <w:bottom w:val="double" w:sz="6" w:space="0" w:color="auto"/>
            </w:tcBorders>
          </w:tcPr>
          <w:p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rsidR="0055537A" w:rsidRDefault="0055537A" w:rsidP="00944A1D">
            <w:pPr>
              <w:pStyle w:val="TableHead"/>
            </w:pPr>
            <w:r>
              <w:t>High Level Functions</w:t>
            </w:r>
          </w:p>
        </w:tc>
      </w:tr>
      <w:tr w:rsidR="0055537A"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5537A" w:rsidRDefault="0055537A" w:rsidP="00944A1D">
            <w:pPr>
              <w:pStyle w:val="TableCellCourierNew"/>
            </w:pPr>
            <w:r>
              <w:t>ViBoolean</w:t>
            </w:r>
          </w:p>
        </w:tc>
        <w:tc>
          <w:tcPr>
            <w:tcW w:w="810" w:type="dxa"/>
            <w:tcBorders>
              <w:top w:val="double" w:sz="6" w:space="0" w:color="auto"/>
            </w:tcBorders>
          </w:tcPr>
          <w:p w:rsidR="0055537A" w:rsidRDefault="0055537A" w:rsidP="00944A1D">
            <w:pPr>
              <w:pStyle w:val="TableCell"/>
            </w:pPr>
            <w:r>
              <w:t>R/W</w:t>
            </w:r>
          </w:p>
        </w:tc>
        <w:tc>
          <w:tcPr>
            <w:tcW w:w="1530" w:type="dxa"/>
            <w:tcBorders>
              <w:top w:val="double" w:sz="6" w:space="0" w:color="auto"/>
            </w:tcBorders>
          </w:tcPr>
          <w:p w:rsidR="0055537A" w:rsidRDefault="0055537A" w:rsidP="00944A1D">
            <w:pPr>
              <w:pStyle w:val="TableCell"/>
            </w:pPr>
            <w:r>
              <w:t>Channel</w:t>
            </w:r>
          </w:p>
        </w:tc>
        <w:tc>
          <w:tcPr>
            <w:tcW w:w="1080" w:type="dxa"/>
            <w:tcBorders>
              <w:top w:val="double" w:sz="6" w:space="0" w:color="auto"/>
            </w:tcBorders>
          </w:tcPr>
          <w:p w:rsidR="0055537A" w:rsidRDefault="0055537A" w:rsidP="00944A1D">
            <w:pPr>
              <w:pStyle w:val="TableCell"/>
            </w:pPr>
            <w:r>
              <w:t>None</w:t>
            </w:r>
          </w:p>
        </w:tc>
        <w:tc>
          <w:tcPr>
            <w:tcW w:w="4770" w:type="dxa"/>
            <w:tcBorders>
              <w:top w:val="double" w:sz="6" w:space="0" w:color="auto"/>
            </w:tcBorders>
          </w:tcPr>
          <w:p w:rsidR="0055537A" w:rsidRDefault="0055537A" w:rsidP="00944A1D">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IQInterleaved</w:t>
      </w:r>
    </w:p>
    <w:p w:rsidR="0055537A" w:rsidRDefault="0055537A" w:rsidP="0055537A">
      <w:pPr>
        <w:pStyle w:val="FunctionHead"/>
      </w:pPr>
      <w:r>
        <w:t>COM Property Name</w:t>
      </w:r>
    </w:p>
    <w:p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rsidR="0055537A" w:rsidRDefault="0055537A" w:rsidP="0055537A">
      <w:pPr>
        <w:pStyle w:val="FunctionHead"/>
      </w:pPr>
      <w:r>
        <w:t>C Constant Name</w:t>
      </w:r>
    </w:p>
    <w:p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rsidR="0055537A" w:rsidRDefault="0055537A" w:rsidP="0055537A">
      <w:pPr>
        <w:pStyle w:val="FunctionHead"/>
      </w:pPr>
      <w:r>
        <w:t>Description</w:t>
      </w:r>
    </w:p>
    <w:p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2B354F" w:rsidRPr="002B354F" w:rsidRDefault="002B354F" w:rsidP="002B354F">
      <w:pPr>
        <w:pStyle w:val="Body"/>
      </w:pPr>
    </w:p>
    <w:p w:rsidR="00FD0A62" w:rsidRDefault="00FD0A62" w:rsidP="00FD0A62">
      <w:pPr>
        <w:pStyle w:val="Body1"/>
        <w:rPr>
          <w:sz w:val="12"/>
          <w:szCs w:val="12"/>
        </w:rPr>
      </w:pPr>
      <w:r>
        <w:br w:type="page"/>
      </w:r>
    </w:p>
    <w:p w:rsidR="009447E2" w:rsidRDefault="00284022" w:rsidP="009447E2">
      <w:pPr>
        <w:pStyle w:val="Heading2"/>
      </w:pPr>
      <w:bookmarkStart w:id="593" w:name="_Toc304583751"/>
      <w:bookmarkStart w:id="594" w:name="_Toc372036254"/>
      <w:r>
        <w:lastRenderedPageBreak/>
        <w:t>IviDigitizerDownconversion</w:t>
      </w:r>
      <w:r w:rsidR="009447E2">
        <w:t xml:space="preserve"> Functions</w:t>
      </w:r>
      <w:bookmarkEnd w:id="593"/>
      <w:bookmarkEnd w:id="594"/>
    </w:p>
    <w:p w:rsidR="009447E2" w:rsidRDefault="009447E2" w:rsidP="009447E2">
      <w:pPr>
        <w:pStyle w:val="Body1"/>
      </w:pPr>
      <w:r>
        <w:t xml:space="preserve">The </w:t>
      </w:r>
      <w:r w:rsidR="00284022">
        <w:t>IviDigitizerDownconversion</w:t>
      </w:r>
      <w:r>
        <w:t xml:space="preserve"> extension group defines the following function:</w:t>
      </w:r>
    </w:p>
    <w:p w:rsidR="009447E2" w:rsidRPr="00D14602" w:rsidRDefault="009447E2" w:rsidP="009574EF">
      <w:pPr>
        <w:pStyle w:val="ListBullet"/>
        <w:numPr>
          <w:ilvl w:val="0"/>
          <w:numId w:val="53"/>
        </w:numPr>
      </w:pPr>
      <w:r>
        <w:t xml:space="preserve">Configure </w:t>
      </w:r>
      <w:r w:rsidR="00431F43">
        <w:t>Downconversion</w:t>
      </w:r>
    </w:p>
    <w:p w:rsidR="009447E2" w:rsidRDefault="009447E2" w:rsidP="009447E2">
      <w:pPr>
        <w:pStyle w:val="Body"/>
        <w:rPr>
          <w:sz w:val="18"/>
          <w:szCs w:val="18"/>
        </w:rPr>
      </w:pPr>
      <w:r>
        <w:t>This section describes the behavior and requirements of this function.</w:t>
      </w:r>
    </w:p>
    <w:p w:rsidR="009447E2" w:rsidRDefault="009447E2" w:rsidP="009447E2">
      <w:pPr>
        <w:pStyle w:val="Body1"/>
      </w:pPr>
      <w:r>
        <w:br w:type="page"/>
      </w:r>
    </w:p>
    <w:p w:rsidR="00C574BA" w:rsidRDefault="00C574BA" w:rsidP="00C574BA">
      <w:pPr>
        <w:pStyle w:val="Heading3"/>
      </w:pPr>
      <w:bookmarkStart w:id="595" w:name="_Toc304583752"/>
      <w:bookmarkStart w:id="596" w:name="_Toc372036255"/>
      <w:r>
        <w:lastRenderedPageBreak/>
        <w:t>Configure Downconversion</w:t>
      </w:r>
      <w:bookmarkEnd w:id="595"/>
      <w:bookmarkEnd w:id="596"/>
    </w:p>
    <w:p w:rsidR="00C574BA" w:rsidRDefault="00C574BA" w:rsidP="00C574BA">
      <w:pPr>
        <w:pStyle w:val="FunctionHead"/>
      </w:pPr>
      <w:r>
        <w:t>Description</w:t>
      </w:r>
    </w:p>
    <w:p w:rsidR="00C574BA" w:rsidRDefault="00C574BA" w:rsidP="00C574BA">
      <w:pPr>
        <w:pStyle w:val="Body1"/>
      </w:pPr>
      <w:r>
        <w:t>Configures how the digitizer performs downconversion.</w:t>
      </w:r>
    </w:p>
    <w:p w:rsidR="00A8515F" w:rsidRDefault="00A8515F" w:rsidP="00A8515F">
      <w:pPr>
        <w:pStyle w:val="FunctionHead"/>
      </w:pPr>
      <w:r>
        <w:t>.NET Method Prototype</w:t>
      </w:r>
    </w:p>
    <w:p w:rsidR="00A8515F" w:rsidRDefault="00A8515F" w:rsidP="00A8515F">
      <w:pPr>
        <w:pStyle w:val="Code1"/>
      </w:pPr>
      <w:r>
        <w:t>void Channels[].Downconversion.Configure (Boolean enabled,</w:t>
      </w:r>
    </w:p>
    <w:p w:rsidR="00A8515F" w:rsidRDefault="00A8515F" w:rsidP="00A8515F">
      <w:pPr>
        <w:pStyle w:val="Code1"/>
        <w:spacing w:before="0"/>
      </w:pPr>
      <w:r>
        <w:t xml:space="preserve">                                          Double centerFrequency);</w:t>
      </w:r>
    </w:p>
    <w:p w:rsidR="00C574BA" w:rsidRDefault="00C574BA" w:rsidP="00C574BA">
      <w:pPr>
        <w:pStyle w:val="FunctionHead"/>
      </w:pPr>
      <w:r>
        <w:t>COM Method Prototype</w:t>
      </w:r>
    </w:p>
    <w:p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rsidR="00C574BA" w:rsidRDefault="00C574BA" w:rsidP="00C574BA">
      <w:pPr>
        <w:pStyle w:val="FunctionHead"/>
      </w:pPr>
      <w:r>
        <w:t>C Prototype</w:t>
      </w:r>
    </w:p>
    <w:p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rsidR="00C574BA" w:rsidRDefault="00C574BA" w:rsidP="00C574BA">
      <w:pPr>
        <w:pStyle w:val="FunctionHead"/>
      </w:pPr>
      <w:r>
        <w:t>Parameters</w:t>
      </w:r>
    </w:p>
    <w:p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rsidTr="0005250C">
        <w:trPr>
          <w:cantSplit/>
        </w:trPr>
        <w:tc>
          <w:tcPr>
            <w:tcW w:w="1800" w:type="dxa"/>
            <w:tcBorders>
              <w:top w:val="single" w:sz="6" w:space="0" w:color="auto"/>
              <w:left w:val="single" w:sz="6" w:space="0" w:color="auto"/>
              <w:right w:val="single" w:sz="6" w:space="0" w:color="auto"/>
            </w:tcBorders>
          </w:tcPr>
          <w:p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rsidR="00C574BA" w:rsidRDefault="00C574BA" w:rsidP="004D12FA">
            <w:pPr>
              <w:pStyle w:val="TableHead"/>
            </w:pPr>
            <w:r>
              <w:t>Base Type</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Session</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ConstString</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CourierNew"/>
            </w:pPr>
            <w:r>
              <w:t>ViBoolean</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ViReal64</w:t>
            </w:r>
          </w:p>
        </w:tc>
      </w:tr>
    </w:tbl>
    <w:p w:rsidR="00C574BA" w:rsidRDefault="00C574BA" w:rsidP="00C574BA">
      <w:pPr>
        <w:pStyle w:val="FunctionHead"/>
      </w:pPr>
      <w:r>
        <w:t>Return Values</w:t>
      </w:r>
      <w:r w:rsidR="00A8515F">
        <w:t xml:space="preserve"> (C/COM)</w:t>
      </w:r>
    </w:p>
    <w:p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bookmarkStart w:id="597" w:name="_Toc195957352"/>
      <w:bookmarkStart w:id="598" w:name="_Toc196094863"/>
      <w:bookmarkStart w:id="599" w:name="_Toc196095207"/>
      <w:bookmarkEnd w:id="597"/>
      <w:bookmarkEnd w:id="598"/>
      <w:bookmarkEnd w:id="599"/>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6338D" w:rsidRDefault="0066338D" w:rsidP="0066338D">
      <w:pPr>
        <w:pStyle w:val="Heading1"/>
      </w:pPr>
      <w:bookmarkStart w:id="600" w:name="_Toc304583753"/>
      <w:bookmarkStart w:id="601" w:name="_Toc372036256"/>
      <w:r>
        <w:lastRenderedPageBreak/>
        <w:t>IviDigitizerArm Extension Group</w:t>
      </w:r>
      <w:bookmarkEnd w:id="600"/>
      <w:bookmarkEnd w:id="601"/>
    </w:p>
    <w:p w:rsidR="0066338D" w:rsidRDefault="0066338D" w:rsidP="0066338D">
      <w:pPr>
        <w:pStyle w:val="Heading2"/>
      </w:pPr>
      <w:bookmarkStart w:id="602" w:name="_Toc304583754"/>
      <w:bookmarkStart w:id="603" w:name="_Toc372036257"/>
      <w:r>
        <w:t>IviDigitizerArm Overview</w:t>
      </w:r>
      <w:bookmarkEnd w:id="602"/>
      <w:bookmarkEnd w:id="603"/>
    </w:p>
    <w:p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rsidR="0066338D" w:rsidRDefault="0066338D" w:rsidP="0066338D">
      <w:pPr>
        <w:pStyle w:val="Heading2"/>
      </w:pPr>
      <w:bookmarkStart w:id="604" w:name="_Toc304583755"/>
      <w:bookmarkStart w:id="605" w:name="_Toc372036258"/>
      <w:r>
        <w:t>IviDigitizerArm Attributes</w:t>
      </w:r>
      <w:bookmarkEnd w:id="604"/>
      <w:bookmarkEnd w:id="605"/>
    </w:p>
    <w:p w:rsidR="0066338D" w:rsidRDefault="0066338D" w:rsidP="0066338D">
      <w:pPr>
        <w:pStyle w:val="Body1"/>
      </w:pPr>
      <w:r>
        <w:t>The IviDigitizerArm extension group defines the following attributes:</w:t>
      </w:r>
    </w:p>
    <w:p w:rsidR="003540CF" w:rsidRDefault="003540CF" w:rsidP="00F776EE">
      <w:pPr>
        <w:pStyle w:val="ListBullet"/>
        <w:numPr>
          <w:ilvl w:val="0"/>
          <w:numId w:val="53"/>
        </w:numPr>
      </w:pPr>
      <w:r>
        <w:t>Active Arm Source</w:t>
      </w:r>
    </w:p>
    <w:p w:rsidR="0066338D" w:rsidRDefault="0066338D" w:rsidP="00F776EE">
      <w:pPr>
        <w:pStyle w:val="ListBullet"/>
        <w:numPr>
          <w:ilvl w:val="0"/>
          <w:numId w:val="53"/>
        </w:numPr>
      </w:pPr>
      <w:r>
        <w:t>Arm Count</w:t>
      </w:r>
    </w:p>
    <w:p w:rsidR="0066338D" w:rsidRDefault="0066338D" w:rsidP="00F776EE">
      <w:pPr>
        <w:pStyle w:val="ListBullet"/>
        <w:numPr>
          <w:ilvl w:val="0"/>
          <w:numId w:val="53"/>
        </w:numPr>
      </w:pPr>
      <w:r>
        <w:t>Arm Coupling</w:t>
      </w:r>
    </w:p>
    <w:p w:rsidR="0066338D" w:rsidRDefault="0066338D" w:rsidP="00F776EE">
      <w:pPr>
        <w:pStyle w:val="ListBullet"/>
        <w:numPr>
          <w:ilvl w:val="0"/>
          <w:numId w:val="53"/>
        </w:numPr>
      </w:pPr>
      <w:r>
        <w:t>Arm Delay</w:t>
      </w:r>
    </w:p>
    <w:p w:rsidR="0066338D" w:rsidRDefault="0066338D" w:rsidP="00F776EE">
      <w:pPr>
        <w:pStyle w:val="ListBullet"/>
        <w:numPr>
          <w:ilvl w:val="0"/>
          <w:numId w:val="53"/>
        </w:numPr>
      </w:pPr>
      <w:r>
        <w:t>Arm Hysteresis</w:t>
      </w:r>
    </w:p>
    <w:p w:rsidR="0066338D" w:rsidRDefault="0066338D" w:rsidP="00F776EE">
      <w:pPr>
        <w:pStyle w:val="ListBullet"/>
        <w:numPr>
          <w:ilvl w:val="0"/>
          <w:numId w:val="53"/>
        </w:numPr>
      </w:pPr>
      <w:r>
        <w:t>Arm Level</w:t>
      </w:r>
    </w:p>
    <w:p w:rsidR="00842DC8" w:rsidRDefault="00842DC8" w:rsidP="00F776EE">
      <w:pPr>
        <w:pStyle w:val="ListBullet"/>
        <w:numPr>
          <w:ilvl w:val="0"/>
          <w:numId w:val="53"/>
        </w:numPr>
      </w:pPr>
      <w:r>
        <w:t>Arm Output Enabled</w:t>
      </w:r>
    </w:p>
    <w:p w:rsidR="0066338D" w:rsidRDefault="0066338D" w:rsidP="00F776EE">
      <w:pPr>
        <w:pStyle w:val="ListBullet"/>
        <w:numPr>
          <w:ilvl w:val="0"/>
          <w:numId w:val="53"/>
        </w:numPr>
      </w:pPr>
      <w:r>
        <w:t>Arm Slope</w:t>
      </w:r>
    </w:p>
    <w:p w:rsidR="003B79D7" w:rsidRDefault="003B79D7" w:rsidP="00F776EE">
      <w:pPr>
        <w:pStyle w:val="ListBullet"/>
        <w:numPr>
          <w:ilvl w:val="0"/>
          <w:numId w:val="53"/>
        </w:numPr>
      </w:pPr>
      <w:r>
        <w:t>Arm Source Count</w:t>
      </w:r>
    </w:p>
    <w:p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rsidR="003540CF" w:rsidRDefault="003540CF" w:rsidP="00F776EE">
      <w:pPr>
        <w:pStyle w:val="ListBullet"/>
        <w:numPr>
          <w:ilvl w:val="0"/>
          <w:numId w:val="53"/>
        </w:numPr>
      </w:pPr>
      <w:r>
        <w:t>Arm Source Name (IVI-COM</w:t>
      </w:r>
      <w:r w:rsidR="00A8515F">
        <w:t xml:space="preserve"> &amp; IVI.NET</w:t>
      </w:r>
      <w:r>
        <w:t xml:space="preserve"> only)</w:t>
      </w:r>
    </w:p>
    <w:p w:rsidR="0066338D" w:rsidRDefault="0066338D" w:rsidP="00F776EE">
      <w:pPr>
        <w:pStyle w:val="ListBullet"/>
        <w:numPr>
          <w:ilvl w:val="0"/>
          <w:numId w:val="53"/>
        </w:numPr>
      </w:pPr>
      <w:r>
        <w:t>Arm Type</w:t>
      </w:r>
    </w:p>
    <w:p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66338D">
      <w:pPr>
        <w:pStyle w:val="Body1"/>
      </w:pPr>
      <w:r>
        <w:br w:type="page"/>
      </w:r>
    </w:p>
    <w:p w:rsidR="00BB7805" w:rsidRDefault="00BB7805" w:rsidP="00BB7805">
      <w:pPr>
        <w:pStyle w:val="Heading3"/>
      </w:pPr>
      <w:bookmarkStart w:id="606" w:name="_Toc304583756"/>
      <w:bookmarkStart w:id="607" w:name="_Toc372036259"/>
      <w:r>
        <w:lastRenderedPageBreak/>
        <w:t>Active Arm Source</w:t>
      </w:r>
      <w:bookmarkEnd w:id="606"/>
      <w:bookmarkEnd w:id="607"/>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B7805"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Arm.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ARM_SOURCE</w:t>
      </w:r>
    </w:p>
    <w:p w:rsidR="00BB7805" w:rsidRDefault="00BB7805" w:rsidP="00BB7805">
      <w:pPr>
        <w:pStyle w:val="FunctionHead"/>
      </w:pPr>
      <w:r>
        <w:t>Description</w:t>
      </w:r>
    </w:p>
    <w:p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4D12FA">
      <w:pPr>
        <w:pStyle w:val="Heading3"/>
        <w:pageBreakBefore/>
      </w:pPr>
      <w:bookmarkStart w:id="608" w:name="_Toc304583757"/>
      <w:bookmarkStart w:id="609" w:name="_Toc372036260"/>
      <w:r>
        <w:lastRenderedPageBreak/>
        <w:t>Arm Count</w:t>
      </w:r>
      <w:bookmarkEnd w:id="608"/>
      <w:bookmarkEnd w:id="60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66338D" w:rsidP="001D305A">
            <w:pPr>
              <w:pStyle w:val="TableCell"/>
            </w:pPr>
            <w:r>
              <w:t>N/A</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Count</w:t>
      </w:r>
    </w:p>
    <w:p w:rsidR="0066338D" w:rsidRDefault="0066338D" w:rsidP="0066338D">
      <w:pPr>
        <w:pStyle w:val="FunctionHead"/>
      </w:pPr>
      <w:r>
        <w:t>COM Property Name</w:t>
      </w:r>
    </w:p>
    <w:p w:rsidR="0066338D" w:rsidRDefault="0066338D" w:rsidP="0066338D">
      <w:pPr>
        <w:pStyle w:val="Body1"/>
        <w:rPr>
          <w:rStyle w:val="monospace"/>
        </w:rPr>
      </w:pPr>
      <w:r>
        <w:rPr>
          <w:rStyle w:val="monospace"/>
        </w:rPr>
        <w:t>Arm.Count</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NT</w:t>
      </w:r>
    </w:p>
    <w:p w:rsidR="0066338D" w:rsidRDefault="0066338D" w:rsidP="0066338D">
      <w:pPr>
        <w:pStyle w:val="FunctionHead"/>
      </w:pPr>
      <w:r>
        <w:t>Description</w:t>
      </w:r>
    </w:p>
    <w:p w:rsidR="0066338D" w:rsidRDefault="0066338D" w:rsidP="0066338D">
      <w:pPr>
        <w:pStyle w:val="Body1"/>
      </w:pPr>
      <w:r>
        <w:t>Specifies the number of times the arm has to occur to complete the arm loop; that is, the number of arms that are accepted before the acquisition must be initiated agai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0" w:name="_Toc304583758"/>
      <w:bookmarkStart w:id="611" w:name="_Toc372036261"/>
      <w:r>
        <w:lastRenderedPageBreak/>
        <w:t>Arm Coupling</w:t>
      </w:r>
      <w:bookmarkEnd w:id="610"/>
      <w:bookmarkEnd w:id="611"/>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Sources[].Coupling</w:t>
      </w:r>
    </w:p>
    <w:p w:rsidR="00A8515F" w:rsidRDefault="00A8515F" w:rsidP="00A8515F">
      <w:pPr>
        <w:pStyle w:val="FunctionHead"/>
      </w:pPr>
      <w:r>
        <w:t>.NET Enumeration Name</w:t>
      </w:r>
    </w:p>
    <w:p w:rsidR="00A8515F" w:rsidRDefault="00A8515F" w:rsidP="00A8515F">
      <w:pPr>
        <w:pStyle w:val="Code1"/>
      </w:pPr>
      <w:r>
        <w:t>TriggerCoupling</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Coupling</w:t>
      </w:r>
    </w:p>
    <w:p w:rsidR="0066338D" w:rsidRDefault="0066338D" w:rsidP="0066338D">
      <w:pPr>
        <w:pStyle w:val="FunctionHead"/>
      </w:pPr>
      <w:r>
        <w:t>COM Enumeration Name</w:t>
      </w:r>
    </w:p>
    <w:p w:rsidR="0066338D" w:rsidRDefault="0066338D" w:rsidP="0066338D">
      <w:pPr>
        <w:pStyle w:val="Code1"/>
      </w:pPr>
      <w:r>
        <w:t>IviDigitizerTriggerCoupling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PLING</w:t>
      </w:r>
    </w:p>
    <w:p w:rsidR="0066338D" w:rsidRDefault="0066338D" w:rsidP="0066338D">
      <w:pPr>
        <w:pStyle w:val="FunctionHead"/>
      </w:pPr>
      <w:r>
        <w:t>Description</w:t>
      </w:r>
    </w:p>
    <w:p w:rsidR="0066338D" w:rsidRDefault="0066338D" w:rsidP="0066338D">
      <w:pPr>
        <w:pStyle w:val="Body1"/>
      </w:pPr>
      <w:r>
        <w:t>Specifies how the digitizer couples the arm sourc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4D12FA">
        <w:trPr>
          <w:cantSplit/>
          <w:trHeight w:val="42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A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A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A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rsidTr="004D12FA">
        <w:trPr>
          <w:cantSplit/>
          <w:trHeight w:val="36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D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D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D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high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H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H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low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L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L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rsidTr="004D12FA">
        <w:trPr>
          <w:cantSplit/>
          <w:trHeight w:val="46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noise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Noise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NOISE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4D12FA">
      <w:pPr>
        <w:pStyle w:val="Heading3"/>
        <w:pageBreakBefore/>
      </w:pPr>
      <w:bookmarkStart w:id="612" w:name="_Toc304583759"/>
      <w:bookmarkStart w:id="613" w:name="_Toc372036262"/>
      <w:r>
        <w:lastRenderedPageBreak/>
        <w:t>Arm Delay</w:t>
      </w:r>
      <w:bookmarkEnd w:id="612"/>
      <w:bookmarkEnd w:id="613"/>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rsidTr="003304AD">
        <w:trPr>
          <w:cantSplit/>
          <w:tblHeader/>
        </w:trPr>
        <w:tc>
          <w:tcPr>
            <w:tcW w:w="2626"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1170" w:type="dxa"/>
            <w:tcBorders>
              <w:top w:val="single" w:sz="4" w:space="0" w:color="auto"/>
              <w:bottom w:val="double" w:sz="6" w:space="0" w:color="auto"/>
            </w:tcBorders>
          </w:tcPr>
          <w:p w:rsidR="0066338D" w:rsidRDefault="0066338D" w:rsidP="001D305A">
            <w:pPr>
              <w:pStyle w:val="TableHead"/>
            </w:pPr>
            <w:r>
              <w:t>Access</w:t>
            </w:r>
          </w:p>
        </w:tc>
        <w:tc>
          <w:tcPr>
            <w:tcW w:w="1260" w:type="dxa"/>
            <w:tcBorders>
              <w:top w:val="single" w:sz="4" w:space="0" w:color="auto"/>
              <w:bottom w:val="double" w:sz="6" w:space="0" w:color="auto"/>
            </w:tcBorders>
          </w:tcPr>
          <w:p w:rsidR="0066338D" w:rsidRDefault="0066338D" w:rsidP="001D305A">
            <w:pPr>
              <w:pStyle w:val="TableHead"/>
            </w:pPr>
            <w:r>
              <w:t>Applies To</w:t>
            </w:r>
          </w:p>
        </w:tc>
        <w:tc>
          <w:tcPr>
            <w:tcW w:w="1170" w:type="dxa"/>
            <w:tcBorders>
              <w:top w:val="single" w:sz="4" w:space="0" w:color="auto"/>
              <w:bottom w:val="double" w:sz="6" w:space="0" w:color="auto"/>
            </w:tcBorders>
          </w:tcPr>
          <w:p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66338D" w:rsidRDefault="0066338D" w:rsidP="001D305A">
            <w:pPr>
              <w:pStyle w:val="TableCellCourierNew"/>
            </w:pPr>
            <w:r>
              <w:t>ViReal64</w:t>
            </w:r>
            <w:r w:rsidR="003304AD">
              <w:t xml:space="preserve"> (C/COM)</w:t>
            </w:r>
          </w:p>
          <w:p w:rsidR="003304AD" w:rsidRDefault="003304AD" w:rsidP="001D305A">
            <w:pPr>
              <w:pStyle w:val="TableCellCourierNew"/>
            </w:pPr>
            <w:r>
              <w:t>PrecisionTimeSpan (.NET)</w:t>
            </w:r>
          </w:p>
        </w:tc>
        <w:tc>
          <w:tcPr>
            <w:tcW w:w="1170" w:type="dxa"/>
            <w:tcBorders>
              <w:top w:val="double" w:sz="6" w:space="0" w:color="auto"/>
            </w:tcBorders>
          </w:tcPr>
          <w:p w:rsidR="0066338D" w:rsidRDefault="0066338D" w:rsidP="001D305A">
            <w:pPr>
              <w:pStyle w:val="TableCell"/>
            </w:pPr>
            <w:r>
              <w:t>R/W</w:t>
            </w:r>
          </w:p>
        </w:tc>
        <w:tc>
          <w:tcPr>
            <w:tcW w:w="1260" w:type="dxa"/>
            <w:tcBorders>
              <w:top w:val="double" w:sz="6" w:space="0" w:color="auto"/>
            </w:tcBorders>
          </w:tcPr>
          <w:p w:rsidR="0066338D" w:rsidRDefault="00BC5E20" w:rsidP="001D305A">
            <w:pPr>
              <w:pStyle w:val="TableCell"/>
            </w:pPr>
            <w:r>
              <w:t>N/A</w:t>
            </w:r>
          </w:p>
        </w:tc>
        <w:tc>
          <w:tcPr>
            <w:tcW w:w="1170" w:type="dxa"/>
            <w:tcBorders>
              <w:top w:val="double" w:sz="6" w:space="0" w:color="auto"/>
            </w:tcBorders>
          </w:tcPr>
          <w:p w:rsidR="0066338D" w:rsidRDefault="00654CC3" w:rsidP="001D305A">
            <w:pPr>
              <w:pStyle w:val="TableCell"/>
            </w:pPr>
            <w:r>
              <w:t>Down</w:t>
            </w:r>
          </w:p>
        </w:tc>
        <w:tc>
          <w:tcPr>
            <w:tcW w:w="3134"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Delay</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w:t>
      </w:r>
      <w:r w:rsidR="0066338D">
        <w:rPr>
          <w:rStyle w:val="monospace"/>
        </w:rPr>
        <w:t>Delay</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DELAY</w:t>
      </w:r>
    </w:p>
    <w:p w:rsidR="0066338D" w:rsidRDefault="0066338D" w:rsidP="0066338D">
      <w:pPr>
        <w:pStyle w:val="FunctionHead"/>
      </w:pPr>
      <w:r>
        <w:t>Description</w:t>
      </w:r>
    </w:p>
    <w:p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4" w:name="_Toc304583760"/>
      <w:bookmarkStart w:id="615" w:name="_Toc372036263"/>
      <w:r>
        <w:lastRenderedPageBreak/>
        <w:t>Arm Hysteresis</w:t>
      </w:r>
      <w:bookmarkEnd w:id="614"/>
      <w:bookmarkEnd w:id="615"/>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Hysteresis</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Hysteresis</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HYSTERESIS</w:t>
      </w:r>
    </w:p>
    <w:p w:rsidR="0066338D" w:rsidRDefault="0066338D" w:rsidP="0066338D">
      <w:pPr>
        <w:pStyle w:val="FunctionHead"/>
      </w:pPr>
      <w:r>
        <w:t>Description</w:t>
      </w:r>
    </w:p>
    <w:p w:rsidR="0066338D" w:rsidRDefault="0066338D" w:rsidP="0066338D">
      <w:pPr>
        <w:pStyle w:val="Body1"/>
      </w:pPr>
      <w:r>
        <w:t>Specifies the arm hysteresis in Volts.</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6" w:name="_Toc304583761"/>
      <w:bookmarkStart w:id="617" w:name="_Toc372036264"/>
      <w:r>
        <w:lastRenderedPageBreak/>
        <w:t>Arm Level</w:t>
      </w:r>
      <w:bookmarkEnd w:id="616"/>
      <w:bookmarkEnd w:id="617"/>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r w:rsidR="0039421B">
              <w:br/>
              <w:t>Configure Glitch Arm Source</w:t>
            </w:r>
            <w:r w:rsidR="0039421B">
              <w:br/>
              <w:t>Configure Width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Level</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Level</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LEVEL</w:t>
      </w:r>
    </w:p>
    <w:p w:rsidR="0066338D" w:rsidRDefault="0066338D" w:rsidP="0066338D">
      <w:pPr>
        <w:pStyle w:val="FunctionHead"/>
      </w:pPr>
      <w:r>
        <w:t>Description</w:t>
      </w:r>
    </w:p>
    <w:p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20369" w:rsidRDefault="00A20369" w:rsidP="0066338D">
      <w:pPr>
        <w:pStyle w:val="Body1"/>
      </w:pPr>
    </w:p>
    <w:p w:rsidR="00A20369" w:rsidRDefault="00A20369" w:rsidP="00A20369">
      <w:pPr>
        <w:pStyle w:val="Heading3"/>
        <w:pageBreakBefore/>
        <w:ind w:left="634"/>
      </w:pPr>
      <w:bookmarkStart w:id="618" w:name="_Toc304583762"/>
      <w:bookmarkStart w:id="619" w:name="_Toc372036265"/>
      <w:r>
        <w:lastRenderedPageBreak/>
        <w:t>Arm Output Enabled</w:t>
      </w:r>
      <w:bookmarkEnd w:id="618"/>
      <w:bookmarkEnd w:id="619"/>
    </w:p>
    <w:p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rsidTr="00085177">
        <w:trPr>
          <w:cantSplit/>
          <w:tblHeader/>
        </w:trPr>
        <w:tc>
          <w:tcPr>
            <w:tcW w:w="1170" w:type="dxa"/>
            <w:tcBorders>
              <w:top w:val="single" w:sz="4" w:space="0" w:color="auto"/>
              <w:left w:val="single" w:sz="4" w:space="0" w:color="auto"/>
              <w:bottom w:val="double" w:sz="6" w:space="0" w:color="auto"/>
            </w:tcBorders>
          </w:tcPr>
          <w:p w:rsidR="00A20369" w:rsidRDefault="00A20369" w:rsidP="00085177">
            <w:pPr>
              <w:pStyle w:val="TableHead"/>
            </w:pPr>
            <w:r>
              <w:t>Data Type</w:t>
            </w:r>
          </w:p>
        </w:tc>
        <w:tc>
          <w:tcPr>
            <w:tcW w:w="810" w:type="dxa"/>
            <w:tcBorders>
              <w:top w:val="single" w:sz="4" w:space="0" w:color="auto"/>
              <w:bottom w:val="double" w:sz="6" w:space="0" w:color="auto"/>
            </w:tcBorders>
          </w:tcPr>
          <w:p w:rsidR="00A20369" w:rsidRDefault="00A20369" w:rsidP="00085177">
            <w:pPr>
              <w:pStyle w:val="TableHead"/>
            </w:pPr>
            <w:r>
              <w:t>Access</w:t>
            </w:r>
          </w:p>
        </w:tc>
        <w:tc>
          <w:tcPr>
            <w:tcW w:w="1530" w:type="dxa"/>
            <w:tcBorders>
              <w:top w:val="single" w:sz="4" w:space="0" w:color="auto"/>
              <w:bottom w:val="double" w:sz="6" w:space="0" w:color="auto"/>
            </w:tcBorders>
          </w:tcPr>
          <w:p w:rsidR="00A20369" w:rsidRDefault="00A20369" w:rsidP="00085177">
            <w:pPr>
              <w:pStyle w:val="TableHead"/>
            </w:pPr>
            <w:r>
              <w:t>Applies To</w:t>
            </w:r>
          </w:p>
        </w:tc>
        <w:tc>
          <w:tcPr>
            <w:tcW w:w="1080" w:type="dxa"/>
            <w:tcBorders>
              <w:top w:val="single" w:sz="4" w:space="0" w:color="auto"/>
              <w:bottom w:val="double" w:sz="6" w:space="0" w:color="auto"/>
            </w:tcBorders>
          </w:tcPr>
          <w:p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rsidR="00A20369" w:rsidRDefault="00A20369" w:rsidP="00085177">
            <w:pPr>
              <w:pStyle w:val="TableHead"/>
            </w:pPr>
            <w:r>
              <w:t>High Level Functions</w:t>
            </w:r>
          </w:p>
        </w:tc>
      </w:tr>
      <w:tr w:rsidR="00A20369"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A20369" w:rsidRDefault="00A20369" w:rsidP="00085177">
            <w:pPr>
              <w:pStyle w:val="TableCellCourierNew"/>
            </w:pPr>
            <w:r>
              <w:t>ViBoolean</w:t>
            </w:r>
          </w:p>
        </w:tc>
        <w:tc>
          <w:tcPr>
            <w:tcW w:w="810" w:type="dxa"/>
            <w:tcBorders>
              <w:top w:val="double" w:sz="6" w:space="0" w:color="auto"/>
            </w:tcBorders>
          </w:tcPr>
          <w:p w:rsidR="00A20369" w:rsidRDefault="00A20369" w:rsidP="00085177">
            <w:pPr>
              <w:pStyle w:val="TableCell"/>
            </w:pPr>
            <w:r>
              <w:t>R/W</w:t>
            </w:r>
          </w:p>
        </w:tc>
        <w:tc>
          <w:tcPr>
            <w:tcW w:w="1530" w:type="dxa"/>
            <w:tcBorders>
              <w:top w:val="double" w:sz="6" w:space="0" w:color="auto"/>
            </w:tcBorders>
          </w:tcPr>
          <w:p w:rsidR="00A20369" w:rsidRDefault="00A20369" w:rsidP="00085177">
            <w:pPr>
              <w:pStyle w:val="TableCell"/>
            </w:pPr>
            <w:r>
              <w:t>N/A</w:t>
            </w:r>
          </w:p>
        </w:tc>
        <w:tc>
          <w:tcPr>
            <w:tcW w:w="1080" w:type="dxa"/>
            <w:tcBorders>
              <w:top w:val="double" w:sz="6" w:space="0" w:color="auto"/>
            </w:tcBorders>
          </w:tcPr>
          <w:p w:rsidR="00A20369" w:rsidRDefault="00A20369" w:rsidP="00085177">
            <w:pPr>
              <w:pStyle w:val="TableCell"/>
            </w:pPr>
            <w:r>
              <w:t>None</w:t>
            </w:r>
          </w:p>
        </w:tc>
        <w:tc>
          <w:tcPr>
            <w:tcW w:w="4770" w:type="dxa"/>
            <w:tcBorders>
              <w:top w:val="double" w:sz="6" w:space="0" w:color="auto"/>
            </w:tcBorders>
          </w:tcPr>
          <w:p w:rsidR="00A20369" w:rsidRDefault="00A20369" w:rsidP="00085177">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OutputEnabled</w:t>
      </w:r>
    </w:p>
    <w:p w:rsidR="00A20369" w:rsidRDefault="00A20369" w:rsidP="00A20369">
      <w:pPr>
        <w:pStyle w:val="FunctionHead"/>
      </w:pPr>
      <w:r>
        <w:t>COM Property Name</w:t>
      </w:r>
    </w:p>
    <w:p w:rsidR="00A20369" w:rsidRDefault="00A20369" w:rsidP="00A20369">
      <w:pPr>
        <w:pStyle w:val="Body1"/>
        <w:rPr>
          <w:rStyle w:val="monospace"/>
        </w:rPr>
      </w:pPr>
      <w:r>
        <w:rPr>
          <w:rStyle w:val="monospace"/>
        </w:rPr>
        <w:t>Arm.OutputEnabled</w:t>
      </w:r>
    </w:p>
    <w:p w:rsidR="00A20369" w:rsidRDefault="00A20369" w:rsidP="00A20369">
      <w:pPr>
        <w:pStyle w:val="FunctionHead"/>
      </w:pPr>
      <w:r>
        <w:t>C Constant Name</w:t>
      </w:r>
    </w:p>
    <w:p w:rsidR="00A20369" w:rsidRDefault="00A20369" w:rsidP="00A20369">
      <w:pPr>
        <w:pStyle w:val="Body1"/>
      </w:pPr>
      <w:r>
        <w:rPr>
          <w:rFonts w:ascii="Courier New" w:hAnsi="Courier New" w:cs="Courier New"/>
          <w:sz w:val="18"/>
          <w:szCs w:val="18"/>
        </w:rPr>
        <w:t>IVIDIGITIZER_ATTR_ARM_OUTPUT_ENABLED</w:t>
      </w:r>
    </w:p>
    <w:p w:rsidR="00A20369" w:rsidRDefault="00A20369" w:rsidP="00A20369">
      <w:pPr>
        <w:pStyle w:val="FunctionHead"/>
      </w:pPr>
      <w:r>
        <w:t>Description</w:t>
      </w:r>
    </w:p>
    <w:p w:rsidR="00A20369" w:rsidRPr="00842DC8" w:rsidRDefault="00A20369" w:rsidP="00A20369">
      <w:pPr>
        <w:pStyle w:val="Body1"/>
      </w:pPr>
      <w:r>
        <w:t>Specifies whether or not an accepted arm appears at an output of the digitize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20" w:name="_Toc304583763"/>
      <w:bookmarkStart w:id="621" w:name="_Toc372036266"/>
      <w:r>
        <w:lastRenderedPageBreak/>
        <w:t>Arm Slope</w:t>
      </w:r>
      <w:bookmarkEnd w:id="620"/>
      <w:bookmarkEnd w:id="621"/>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377EBC">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Edge.Slope</w:t>
      </w:r>
    </w:p>
    <w:p w:rsidR="007C70B6" w:rsidRDefault="007C70B6" w:rsidP="007C70B6">
      <w:pPr>
        <w:pStyle w:val="FunctionHead"/>
      </w:pPr>
      <w:r>
        <w:t>.NET Enumeration Name</w:t>
      </w:r>
    </w:p>
    <w:p w:rsidR="007C70B6" w:rsidRDefault="007C70B6" w:rsidP="007C70B6">
      <w:pPr>
        <w:pStyle w:val="Code1"/>
      </w:pPr>
      <w:r>
        <w:t>Slo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Edge.Slope</w:t>
      </w:r>
    </w:p>
    <w:p w:rsidR="0066338D" w:rsidRDefault="0066338D" w:rsidP="0066338D">
      <w:pPr>
        <w:pStyle w:val="FunctionHead"/>
      </w:pPr>
      <w:r>
        <w:t>COM Enumeration Name</w:t>
      </w:r>
    </w:p>
    <w:p w:rsidR="0066338D" w:rsidRDefault="0066338D" w:rsidP="0066338D">
      <w:pPr>
        <w:pStyle w:val="Code1"/>
      </w:pPr>
      <w:r>
        <w:t>IviDigitizerTriggerSlo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SLOPE</w:t>
      </w:r>
    </w:p>
    <w:p w:rsidR="0066338D" w:rsidRDefault="0066338D" w:rsidP="0066338D">
      <w:pPr>
        <w:pStyle w:val="FunctionHead"/>
      </w:pPr>
      <w:r>
        <w:t>Description</w:t>
      </w:r>
    </w:p>
    <w:p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468"/>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rsidTr="0083263E">
        <w:trPr>
          <w:cantSplit/>
          <w:trHeight w:val="453"/>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66338D">
      <w:pPr>
        <w:pStyle w:val="Body1"/>
      </w:pPr>
    </w:p>
    <w:p w:rsidR="003540CF" w:rsidRDefault="003540CF" w:rsidP="003540CF">
      <w:pPr>
        <w:pStyle w:val="Body"/>
      </w:pPr>
      <w:r>
        <w:br w:type="page"/>
      </w:r>
    </w:p>
    <w:p w:rsidR="003540CF" w:rsidRDefault="003540CF" w:rsidP="004C5BD9">
      <w:pPr>
        <w:pStyle w:val="Heading3"/>
      </w:pPr>
      <w:bookmarkStart w:id="622" w:name="_Toc304583764"/>
      <w:bookmarkStart w:id="623" w:name="_Toc372036267"/>
      <w:r>
        <w:lastRenderedPageBreak/>
        <w:t>Arm Source Count</w:t>
      </w:r>
      <w:bookmarkEnd w:id="622"/>
      <w:bookmarkEnd w:id="623"/>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Int32</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N/A</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Count</w:t>
      </w:r>
    </w:p>
    <w:p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Count</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IVIDIGITIZER_ATTR_ARM_SOURCE_COUNT</w:t>
      </w:r>
    </w:p>
    <w:p w:rsidR="003540CF" w:rsidRDefault="003540CF" w:rsidP="003540CF">
      <w:pPr>
        <w:pStyle w:val="FunctionHead"/>
      </w:pPr>
      <w:r>
        <w:t>Description</w:t>
      </w:r>
    </w:p>
    <w:p w:rsidR="003540CF" w:rsidRDefault="003540CF" w:rsidP="003540CF">
      <w:pPr>
        <w:pStyle w:val="Body1"/>
      </w:pPr>
      <w:r>
        <w:t>Returns the number of arm sources available on the device.</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3540CF">
      <w:pPr>
        <w:pStyle w:val="Body1"/>
      </w:pPr>
      <w:r>
        <w:br w:type="page"/>
      </w:r>
    </w:p>
    <w:p w:rsidR="003540CF" w:rsidRDefault="00B047DD" w:rsidP="003540CF">
      <w:pPr>
        <w:pStyle w:val="Heading3"/>
      </w:pPr>
      <w:bookmarkStart w:id="624" w:name="_Toc304583765"/>
      <w:bookmarkStart w:id="625" w:name="_Toc372036268"/>
      <w:r>
        <w:lastRenderedPageBreak/>
        <w:t>Arm</w:t>
      </w:r>
      <w:r w:rsidR="003540CF">
        <w:t xml:space="preserve"> Source Item (IVI-COM</w:t>
      </w:r>
      <w:r w:rsidR="007C1FE8">
        <w:t xml:space="preserve"> &amp; IVI.NET</w:t>
      </w:r>
      <w:r w:rsidR="003540CF">
        <w:t xml:space="preserve"> only)</w:t>
      </w:r>
      <w:bookmarkEnd w:id="624"/>
      <w:bookmarkEnd w:id="625"/>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rsidTr="007469BC">
        <w:trPr>
          <w:cantSplit/>
          <w:tblHeader/>
        </w:trPr>
        <w:tc>
          <w:tcPr>
            <w:tcW w:w="3076"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990" w:type="dxa"/>
            <w:tcBorders>
              <w:top w:val="single" w:sz="4" w:space="0" w:color="auto"/>
              <w:bottom w:val="double" w:sz="6" w:space="0" w:color="auto"/>
            </w:tcBorders>
          </w:tcPr>
          <w:p w:rsidR="003540CF" w:rsidRDefault="003540CF" w:rsidP="007469BC">
            <w:pPr>
              <w:pStyle w:val="TableHead"/>
            </w:pPr>
            <w:r>
              <w:t>Access</w:t>
            </w:r>
          </w:p>
        </w:tc>
        <w:tc>
          <w:tcPr>
            <w:tcW w:w="1440" w:type="dxa"/>
            <w:tcBorders>
              <w:top w:val="single" w:sz="4" w:space="0" w:color="auto"/>
              <w:bottom w:val="double" w:sz="6" w:space="0" w:color="auto"/>
            </w:tcBorders>
          </w:tcPr>
          <w:p w:rsidR="003540CF" w:rsidRDefault="003540CF" w:rsidP="007469BC">
            <w:pPr>
              <w:pStyle w:val="TableHead"/>
            </w:pPr>
            <w:r>
              <w:t>Applies To</w:t>
            </w:r>
          </w:p>
        </w:tc>
        <w:tc>
          <w:tcPr>
            <w:tcW w:w="1260" w:type="dxa"/>
            <w:tcBorders>
              <w:top w:val="single" w:sz="4" w:space="0" w:color="auto"/>
              <w:bottom w:val="double" w:sz="6" w:space="0" w:color="auto"/>
            </w:tcBorders>
          </w:tcPr>
          <w:p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540CF" w:rsidRDefault="003540CF" w:rsidP="003540CF">
            <w:pPr>
              <w:pStyle w:val="TableCellCourierNew"/>
            </w:pPr>
            <w:r>
              <w:t>IIviDigitizerArmSource</w:t>
            </w:r>
          </w:p>
        </w:tc>
        <w:tc>
          <w:tcPr>
            <w:tcW w:w="990" w:type="dxa"/>
            <w:tcBorders>
              <w:top w:val="double" w:sz="6" w:space="0" w:color="auto"/>
            </w:tcBorders>
          </w:tcPr>
          <w:p w:rsidR="003540CF" w:rsidRDefault="003540CF" w:rsidP="007469BC">
            <w:pPr>
              <w:pStyle w:val="TableCell"/>
            </w:pPr>
            <w:r>
              <w:t>RO</w:t>
            </w:r>
          </w:p>
        </w:tc>
        <w:tc>
          <w:tcPr>
            <w:tcW w:w="1440" w:type="dxa"/>
            <w:tcBorders>
              <w:top w:val="double" w:sz="6" w:space="0" w:color="auto"/>
            </w:tcBorders>
          </w:tcPr>
          <w:p w:rsidR="003540CF" w:rsidRDefault="003540CF" w:rsidP="007469BC">
            <w:pPr>
              <w:pStyle w:val="TableCell"/>
            </w:pPr>
            <w:r>
              <w:t>ArmSource</w:t>
            </w:r>
          </w:p>
        </w:tc>
        <w:tc>
          <w:tcPr>
            <w:tcW w:w="1260" w:type="dxa"/>
            <w:tcBorders>
              <w:top w:val="double" w:sz="6" w:space="0" w:color="auto"/>
            </w:tcBorders>
          </w:tcPr>
          <w:p w:rsidR="003540CF" w:rsidRDefault="003540CF" w:rsidP="007469BC">
            <w:pPr>
              <w:pStyle w:val="TableCell"/>
            </w:pPr>
            <w:r>
              <w:t>None</w:t>
            </w:r>
          </w:p>
        </w:tc>
        <w:tc>
          <w:tcPr>
            <w:tcW w:w="2594"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Item([in] BSTR Name)</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N/A</w:t>
      </w:r>
    </w:p>
    <w:p w:rsidR="003540CF" w:rsidRDefault="003540CF" w:rsidP="003540CF">
      <w:pPr>
        <w:pStyle w:val="FunctionHead"/>
      </w:pPr>
      <w:r>
        <w:t>Description</w:t>
      </w:r>
    </w:p>
    <w:p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7C70B6" w:rsidRPr="00555D6A" w:rsidRDefault="007C70B6" w:rsidP="007C70B6">
      <w:pPr>
        <w:pStyle w:val="IVIBody"/>
      </w:pPr>
      <w:r>
        <w:t>Valid names include physical repeated capability identifiers and virtual repeated capability identifiers</w:t>
      </w:r>
      <w:r w:rsidRPr="00555D6A">
        <w:t>.</w:t>
      </w:r>
    </w:p>
    <w:p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8515F" w:rsidRDefault="003540CF" w:rsidP="007C70B6">
      <w:pPr>
        <w:pStyle w:val="AttrFuncSubheading"/>
      </w:pPr>
      <w:r>
        <w:br w:type="page"/>
      </w:r>
    </w:p>
    <w:p w:rsidR="003540CF" w:rsidRDefault="003540CF" w:rsidP="00ED7B0D">
      <w:pPr>
        <w:pStyle w:val="Body"/>
      </w:pPr>
    </w:p>
    <w:p w:rsidR="003540CF" w:rsidRDefault="00B047DD" w:rsidP="003540CF">
      <w:pPr>
        <w:pStyle w:val="Heading3"/>
      </w:pPr>
      <w:bookmarkStart w:id="626" w:name="_Toc304583766"/>
      <w:bookmarkStart w:id="627" w:name="_Toc372036269"/>
      <w:r>
        <w:t>Arm</w:t>
      </w:r>
      <w:r w:rsidR="003540CF">
        <w:t xml:space="preserve"> Source Name (IVI-COM</w:t>
      </w:r>
      <w:r w:rsidR="007C1FE8">
        <w:t xml:space="preserve"> &amp; IVI.NET</w:t>
      </w:r>
      <w:r w:rsidR="003540CF">
        <w:t xml:space="preserve"> only)</w:t>
      </w:r>
      <w:bookmarkEnd w:id="626"/>
      <w:bookmarkEnd w:id="627"/>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String</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ArmSource</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Name([in] LONG Index)</w:t>
      </w:r>
    </w:p>
    <w:p w:rsidR="003540CF" w:rsidRDefault="003540CF" w:rsidP="003540CF">
      <w:pPr>
        <w:pStyle w:val="FunctionHead"/>
      </w:pPr>
      <w:r>
        <w:t>C Constant Name</w:t>
      </w:r>
    </w:p>
    <w:p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rsidR="003540CF" w:rsidRDefault="003540CF" w:rsidP="003540CF">
      <w:pPr>
        <w:pStyle w:val="FunctionHead"/>
      </w:pPr>
      <w:r>
        <w:t>Description</w:t>
      </w:r>
    </w:p>
    <w:p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index that the user specifies. </w:t>
      </w:r>
      <w:r>
        <w:t>If the driver defines a qualified arm source name, this property returns the qualified name.</w:t>
      </w:r>
    </w:p>
    <w:p w:rsidR="008932C7" w:rsidRDefault="008932C7" w:rsidP="008932C7">
      <w:pPr>
        <w:pStyle w:val="Body"/>
      </w:pPr>
      <w:r>
        <w:t>In COM, the index is one-based.  In .NET, the index is zero-based.</w:t>
      </w:r>
    </w:p>
    <w:p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ED7B0D">
      <w:pPr>
        <w:pStyle w:val="Heading3"/>
        <w:pageBreakBefore/>
      </w:pPr>
      <w:bookmarkStart w:id="628" w:name="_Toc304583767"/>
      <w:bookmarkStart w:id="629" w:name="_Toc372036270"/>
      <w:r>
        <w:lastRenderedPageBreak/>
        <w:t>Arm Type</w:t>
      </w:r>
      <w:bookmarkEnd w:id="628"/>
      <w:bookmarkEnd w:id="62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B64A3E" w:rsidRDefault="00B64A3E" w:rsidP="00B64A3E">
      <w:pPr>
        <w:pStyle w:val="FunctionHead"/>
      </w:pPr>
      <w:r>
        <w:t>.NET Property Name</w:t>
      </w:r>
    </w:p>
    <w:p w:rsidR="00B64A3E" w:rsidRDefault="00B64A3E" w:rsidP="00B64A3E">
      <w:pPr>
        <w:pStyle w:val="Body1"/>
        <w:rPr>
          <w:rStyle w:val="monospace"/>
        </w:rPr>
      </w:pPr>
      <w:r>
        <w:rPr>
          <w:rStyle w:val="monospace"/>
        </w:rPr>
        <w:t>Arm.Sources[].Type</w:t>
      </w:r>
    </w:p>
    <w:p w:rsidR="00B64A3E" w:rsidRDefault="00B64A3E" w:rsidP="00B64A3E">
      <w:pPr>
        <w:pStyle w:val="FunctionHead"/>
      </w:pPr>
      <w:r>
        <w:t>.NET Enumeration Name</w:t>
      </w:r>
    </w:p>
    <w:p w:rsidR="00B64A3E" w:rsidRDefault="00B64A3E" w:rsidP="00B64A3E">
      <w:pPr>
        <w:pStyle w:val="Code1"/>
      </w:pPr>
      <w:r>
        <w:t>ArmTy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Type</w:t>
      </w:r>
    </w:p>
    <w:p w:rsidR="0066338D" w:rsidRDefault="0066338D" w:rsidP="0066338D">
      <w:pPr>
        <w:pStyle w:val="FunctionHead"/>
      </w:pPr>
      <w:r>
        <w:t>COM Enumeration Name</w:t>
      </w:r>
    </w:p>
    <w:p w:rsidR="0066338D" w:rsidRDefault="0066338D" w:rsidP="0066338D">
      <w:pPr>
        <w:pStyle w:val="Code1"/>
      </w:pPr>
      <w:r>
        <w:t>IviDigitizerArmTy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TYPE</w:t>
      </w:r>
    </w:p>
    <w:p w:rsidR="0066338D" w:rsidRDefault="0066338D" w:rsidP="0066338D">
      <w:pPr>
        <w:pStyle w:val="FunctionHead"/>
      </w:pPr>
      <w:r>
        <w:t>Description</w:t>
      </w:r>
    </w:p>
    <w:p w:rsidR="0066338D" w:rsidRDefault="0066338D" w:rsidP="0066338D">
      <w:pPr>
        <w:pStyle w:val="Body1"/>
      </w:pPr>
      <w:r>
        <w:t>The kind of event that arms the digitizer.</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683"/>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Edge</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EDGE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rsidTr="0083263E">
        <w:trPr>
          <w:cantSplit/>
          <w:trHeight w:val="597"/>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dt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DT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runt arming. Use the IviDigitizerRunt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Runt</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RUNT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glitch arming. Use the IviDigitizerGlitch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Glitc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GLITC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arming on TV signals. Use the IviDigitizerTV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t>
            </w:r>
            <w:r w:rsidR="00F24ED1">
              <w:t>.</w:t>
            </w:r>
            <w:r>
              <w:t>TV</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TV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rsidTr="0083263E">
        <w:trPr>
          <w:cantSplit/>
          <w:trHeight w:val="683"/>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window arming. Use the IviDigitizerWindow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ndow</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NDOW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rsidR="00B64A3E" w:rsidRPr="00F7116C" w:rsidRDefault="00B64A3E" w:rsidP="00B64A3E">
      <w:pPr>
        <w:pStyle w:val="AttrFuncSubheading"/>
        <w:rPr>
          <w:color w:val="auto"/>
        </w:rPr>
      </w:pPr>
      <w:r w:rsidRPr="00F7116C">
        <w:rPr>
          <w:color w:val="auto"/>
        </w:rPr>
        <w:t>.NET Exceptions</w:t>
      </w:r>
    </w:p>
    <w:p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83263E">
      <w:pPr>
        <w:pStyle w:val="Heading2"/>
        <w:pageBreakBefore/>
      </w:pPr>
      <w:bookmarkStart w:id="630" w:name="_Toc304583768"/>
      <w:bookmarkStart w:id="631" w:name="_Toc372036271"/>
      <w:r>
        <w:lastRenderedPageBreak/>
        <w:t>IviDigitizerArm Functions</w:t>
      </w:r>
      <w:bookmarkEnd w:id="630"/>
      <w:bookmarkEnd w:id="631"/>
    </w:p>
    <w:p w:rsidR="0066338D" w:rsidRDefault="0066338D" w:rsidP="0066338D">
      <w:pPr>
        <w:pStyle w:val="Body1"/>
      </w:pPr>
      <w:r>
        <w:t>The IviDigitizerArm extension group defines the following function</w:t>
      </w:r>
      <w:r w:rsidR="007B2184">
        <w:t>s</w:t>
      </w:r>
      <w:r>
        <w:t>:</w:t>
      </w:r>
    </w:p>
    <w:p w:rsidR="0066338D" w:rsidRDefault="0066338D" w:rsidP="00F776EE">
      <w:pPr>
        <w:pStyle w:val="ListBullet"/>
        <w:numPr>
          <w:ilvl w:val="0"/>
          <w:numId w:val="54"/>
        </w:numPr>
      </w:pPr>
      <w:r>
        <w:t>Configure Edge Arm Source</w:t>
      </w:r>
    </w:p>
    <w:p w:rsidR="007B2184" w:rsidRDefault="007B2184" w:rsidP="00F776EE">
      <w:pPr>
        <w:pStyle w:val="ListBullet"/>
        <w:numPr>
          <w:ilvl w:val="0"/>
          <w:numId w:val="54"/>
        </w:numPr>
      </w:pPr>
      <w:r>
        <w:t>Get Arm Source Name</w:t>
      </w:r>
      <w:r w:rsidR="00BE4A13">
        <w:t xml:space="preserve"> (IVI-C only)</w:t>
      </w:r>
    </w:p>
    <w:p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rsidR="0066338D" w:rsidRDefault="0066338D" w:rsidP="0066338D">
      <w:pPr>
        <w:pStyle w:val="Body1"/>
        <w:rPr>
          <w:sz w:val="12"/>
          <w:szCs w:val="12"/>
        </w:rPr>
      </w:pPr>
    </w:p>
    <w:p w:rsidR="0066338D" w:rsidRDefault="0066338D" w:rsidP="0083263E">
      <w:pPr>
        <w:pStyle w:val="Heading3"/>
        <w:pageBreakBefore/>
      </w:pPr>
      <w:bookmarkStart w:id="632" w:name="_Toc304583769"/>
      <w:bookmarkStart w:id="633" w:name="_Toc372036272"/>
      <w:r>
        <w:lastRenderedPageBreak/>
        <w:t>Configure Edge Arm Source</w:t>
      </w:r>
      <w:bookmarkEnd w:id="632"/>
      <w:bookmarkEnd w:id="633"/>
    </w:p>
    <w:p w:rsidR="0066338D" w:rsidRDefault="0066338D" w:rsidP="0066338D">
      <w:pPr>
        <w:pStyle w:val="FunctionHead"/>
      </w:pPr>
      <w:r>
        <w:t>Description</w:t>
      </w:r>
    </w:p>
    <w:p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rsidR="007C70B6" w:rsidRDefault="007C70B6" w:rsidP="007C70B6">
      <w:pPr>
        <w:pStyle w:val="FunctionHead"/>
      </w:pPr>
      <w:r>
        <w:t>.NET Method Prototype</w:t>
      </w:r>
    </w:p>
    <w:p w:rsidR="007C70B6" w:rsidRDefault="007C70B6" w:rsidP="007C70B6">
      <w:pPr>
        <w:pStyle w:val="Code1"/>
      </w:pPr>
      <w:r>
        <w:t>void Arm.Sources[].Edge.Configure (Double level,</w:t>
      </w:r>
    </w:p>
    <w:p w:rsidR="007C70B6" w:rsidRDefault="007C70B6" w:rsidP="007C70B6">
      <w:pPr>
        <w:pStyle w:val="Code1"/>
        <w:spacing w:before="0"/>
      </w:pPr>
      <w:r>
        <w:t xml:space="preserve">                                   Slope slope);</w:t>
      </w:r>
    </w:p>
    <w:p w:rsidR="0066338D" w:rsidRDefault="0066338D" w:rsidP="0066338D">
      <w:pPr>
        <w:pStyle w:val="FunctionHead"/>
      </w:pPr>
      <w:r>
        <w:t>COM Method Prototype</w:t>
      </w:r>
    </w:p>
    <w:p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rsidR="0066338D" w:rsidRDefault="0066338D" w:rsidP="0066338D">
      <w:pPr>
        <w:pStyle w:val="FunctionHead"/>
      </w:pPr>
      <w:r>
        <w:t>C Prototype</w:t>
      </w:r>
    </w:p>
    <w:p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rsidR="0066338D" w:rsidRDefault="0066338D" w:rsidP="0066338D">
      <w:pPr>
        <w:pStyle w:val="FunctionHead"/>
      </w:pPr>
      <w:r>
        <w:t>Parameters</w:t>
      </w:r>
    </w:p>
    <w:p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rsidTr="00023BB0">
        <w:trPr>
          <w:cantSplit/>
        </w:trPr>
        <w:tc>
          <w:tcPr>
            <w:tcW w:w="1800" w:type="dxa"/>
            <w:tcBorders>
              <w:top w:val="single" w:sz="6" w:space="0" w:color="auto"/>
              <w:left w:val="single" w:sz="6" w:space="0" w:color="auto"/>
              <w:right w:val="single" w:sz="6" w:space="0" w:color="auto"/>
            </w:tcBorders>
          </w:tcPr>
          <w:p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rsidR="0066338D" w:rsidRDefault="0066338D" w:rsidP="0083263E">
            <w:pPr>
              <w:pStyle w:val="TableHead"/>
            </w:pPr>
            <w:r>
              <w:t>Base Type</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ession</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tring</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Real64</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Int32</w:t>
            </w:r>
          </w:p>
        </w:tc>
      </w:tr>
    </w:tbl>
    <w:p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lang w:val="fr-FR"/>
              </w:rPr>
            </w:pPr>
            <w:r>
              <w:rPr>
                <w:i/>
                <w:iCs/>
                <w:lang w:val="fr-FR"/>
              </w:rPr>
              <w:t>Description</w:t>
            </w:r>
          </w:p>
        </w:tc>
      </w:tr>
      <w:tr w:rsidR="0066338D"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Negative</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Positive</w:t>
            </w:r>
          </w:p>
        </w:tc>
      </w:tr>
    </w:tbl>
    <w:p w:rsidR="0066338D" w:rsidRDefault="0066338D" w:rsidP="0066338D">
      <w:pPr>
        <w:pStyle w:val="FunctionHead"/>
      </w:pPr>
      <w:r>
        <w:t>Return Values</w:t>
      </w:r>
      <w:r w:rsidR="007C70B6">
        <w:t xml:space="preserve"> (C/COM)</w:t>
      </w:r>
    </w:p>
    <w:p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7B2184" w:rsidRDefault="007B2184" w:rsidP="007B2184">
      <w:pPr>
        <w:pStyle w:val="Heading3"/>
      </w:pPr>
      <w:bookmarkStart w:id="634" w:name="_Toc304583770"/>
      <w:bookmarkStart w:id="635" w:name="_Toc372036273"/>
      <w:r>
        <w:t xml:space="preserve">Get Arm Source Name (IVI-C </w:t>
      </w:r>
      <w:r w:rsidR="004849EF">
        <w:t>O</w:t>
      </w:r>
      <w:r>
        <w:t>nly)</w:t>
      </w:r>
      <w:bookmarkEnd w:id="634"/>
      <w:bookmarkEnd w:id="635"/>
    </w:p>
    <w:p w:rsidR="007B2184" w:rsidRDefault="007B2184" w:rsidP="007B2184">
      <w:pPr>
        <w:pStyle w:val="AttrFuncSubheading"/>
      </w:pPr>
      <w:r>
        <w:t>Description</w:t>
      </w:r>
    </w:p>
    <w:p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rsidR="007C70B6" w:rsidRDefault="007C70B6" w:rsidP="007C70B6">
      <w:pPr>
        <w:pStyle w:val="AttrFuncSubheading"/>
      </w:pPr>
      <w:r>
        <w:t>.NET Method Prototype</w:t>
      </w:r>
    </w:p>
    <w:p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arm source name.</w:t>
            </w:r>
          </w:p>
          <w:p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lastRenderedPageBreak/>
        <w:t>Return Values</w:t>
      </w:r>
      <w:r w:rsidR="007C70B6">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66338D" w:rsidRDefault="0066338D" w:rsidP="007B2184">
      <w:pPr>
        <w:pStyle w:val="Body1"/>
        <w:rPr>
          <w:sz w:val="12"/>
          <w:szCs w:val="12"/>
        </w:rPr>
      </w:pPr>
    </w:p>
    <w:p w:rsidR="0066338D" w:rsidRDefault="0066338D" w:rsidP="0083263E">
      <w:pPr>
        <w:pStyle w:val="Heading2"/>
        <w:pageBreakBefore/>
      </w:pPr>
      <w:bookmarkStart w:id="636" w:name="_Toc304583771"/>
      <w:bookmarkStart w:id="637" w:name="_Toc372036274"/>
      <w:r>
        <w:lastRenderedPageBreak/>
        <w:t>IviDigitizerArm Behavior Model</w:t>
      </w:r>
      <w:bookmarkEnd w:id="636"/>
      <w:bookmarkEnd w:id="637"/>
    </w:p>
    <w:p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 xml:space="preserve">Arm and </w:t>
      </w:r>
      <w:smartTag w:uri="urn:schemas-microsoft-com:office:smarttags" w:element="place">
        <w:smartTag w:uri="urn:schemas-microsoft-com:office:smarttags" w:element="PlaceName">
          <w:r w:rsidR="0018221C">
            <w:rPr>
              <w:rStyle w:val="Italic"/>
            </w:rPr>
            <w:t>Trigger</w:t>
          </w:r>
        </w:smartTag>
        <w:r w:rsidR="0018221C">
          <w:rPr>
            <w:rStyle w:val="Italic"/>
          </w:rPr>
          <w:t xml:space="preserve"> </w:t>
        </w:r>
        <w:smartTag w:uri="urn:schemas-microsoft-com:office:smarttags" w:element="PlaceType">
          <w:r w:rsidR="0018221C">
            <w:rPr>
              <w:rStyle w:val="Italic"/>
            </w:rPr>
            <w:t>States</w:t>
          </w:r>
        </w:smartTag>
      </w:smartTag>
      <w:r>
        <w:rPr>
          <w:rStyle w:val="Italic"/>
          <w:i w:val="0"/>
        </w:rPr>
        <w:t>.</w:t>
      </w:r>
    </w:p>
    <w:p w:rsidR="0066338D" w:rsidRDefault="0066338D" w:rsidP="0066338D">
      <w:pPr>
        <w:pStyle w:val="Body1"/>
        <w:rPr>
          <w:color w:val="000000"/>
        </w:rPr>
      </w:pPr>
      <w:r>
        <w:rPr>
          <w:color w:val="000000"/>
        </w:rPr>
        <w:t>.</w:t>
      </w:r>
    </w:p>
    <w:p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rsidR="0066338D" w:rsidRDefault="0066338D" w:rsidP="0066338D">
      <w:pPr>
        <w:pStyle w:val="Heading2"/>
      </w:pPr>
      <w:bookmarkStart w:id="638" w:name="_Toc304583772"/>
      <w:bookmarkStart w:id="639" w:name="_Toc372036275"/>
      <w:r>
        <w:t>IviDigitizerArm Compliance Notes</w:t>
      </w:r>
      <w:bookmarkEnd w:id="638"/>
      <w:bookmarkEnd w:id="639"/>
    </w:p>
    <w:p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rsidR="00B024C4" w:rsidRDefault="00B024C4" w:rsidP="00B024C4">
      <w:pPr>
        <w:pStyle w:val="Heading1"/>
      </w:pPr>
      <w:bookmarkStart w:id="640" w:name="_Toc304583773"/>
      <w:bookmarkStart w:id="641" w:name="_Toc372036276"/>
      <w:r>
        <w:lastRenderedPageBreak/>
        <w:t>IviDigitizerMultiArm Extension Group</w:t>
      </w:r>
      <w:bookmarkEnd w:id="640"/>
      <w:bookmarkEnd w:id="641"/>
    </w:p>
    <w:p w:rsidR="00B024C4" w:rsidRDefault="00B024C4" w:rsidP="00B024C4">
      <w:pPr>
        <w:pStyle w:val="Heading2"/>
      </w:pPr>
      <w:bookmarkStart w:id="642" w:name="_Toc304583774"/>
      <w:bookmarkStart w:id="643" w:name="_Toc372036277"/>
      <w:r>
        <w:t>IviDigitizerMultiArm Overview</w:t>
      </w:r>
      <w:bookmarkEnd w:id="642"/>
      <w:bookmarkEnd w:id="643"/>
    </w:p>
    <w:p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rsidR="00B024C4" w:rsidRDefault="00B024C4" w:rsidP="00B024C4">
      <w:pPr>
        <w:pStyle w:val="Heading2"/>
      </w:pPr>
      <w:bookmarkStart w:id="644" w:name="_Toc304583775"/>
      <w:bookmarkStart w:id="645" w:name="_Toc372036278"/>
      <w:r>
        <w:t>IviDigitizerMultiArm Attributes</w:t>
      </w:r>
      <w:bookmarkEnd w:id="644"/>
      <w:bookmarkEnd w:id="645"/>
    </w:p>
    <w:p w:rsidR="00B024C4" w:rsidRDefault="00B024C4" w:rsidP="00B024C4">
      <w:pPr>
        <w:pStyle w:val="Body1"/>
      </w:pPr>
      <w:r>
        <w:t>The IviDigitizerMultiArm extension group defines the following attributes:</w:t>
      </w:r>
    </w:p>
    <w:p w:rsidR="00B024C4" w:rsidRDefault="00B024C4" w:rsidP="00F776EE">
      <w:pPr>
        <w:pStyle w:val="ListBullet"/>
        <w:numPr>
          <w:ilvl w:val="0"/>
          <w:numId w:val="55"/>
        </w:numPr>
      </w:pPr>
      <w:r>
        <w:t>Arm Source List</w:t>
      </w:r>
    </w:p>
    <w:p w:rsidR="00B024C4" w:rsidRDefault="00B024C4" w:rsidP="00F776EE">
      <w:pPr>
        <w:pStyle w:val="ListBullet"/>
        <w:numPr>
          <w:ilvl w:val="0"/>
          <w:numId w:val="55"/>
        </w:numPr>
      </w:pPr>
      <w:r>
        <w:t>Arm Source Operator</w:t>
      </w:r>
    </w:p>
    <w:p w:rsidR="00C46806" w:rsidRDefault="00C46806" w:rsidP="00C46806">
      <w:pPr>
        <w:pStyle w:val="ListBullet"/>
        <w:ind w:left="1080"/>
      </w:pPr>
    </w:p>
    <w:p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6" w:name="_Toc193260125"/>
      <w:bookmarkStart w:id="647" w:name="_Toc193279154"/>
      <w:bookmarkStart w:id="648" w:name="_Toc193279747"/>
      <w:bookmarkStart w:id="649" w:name="_Toc193522487"/>
      <w:bookmarkStart w:id="650" w:name="_Toc193523080"/>
      <w:bookmarkStart w:id="651" w:name="_Toc193260126"/>
      <w:bookmarkStart w:id="652" w:name="_Toc193279155"/>
      <w:bookmarkStart w:id="653" w:name="_Toc193279748"/>
      <w:bookmarkStart w:id="654" w:name="_Toc193522488"/>
      <w:bookmarkStart w:id="655" w:name="_Toc193523081"/>
      <w:bookmarkEnd w:id="646"/>
      <w:bookmarkEnd w:id="647"/>
      <w:bookmarkEnd w:id="648"/>
      <w:bookmarkEnd w:id="649"/>
      <w:bookmarkEnd w:id="650"/>
      <w:bookmarkEnd w:id="651"/>
      <w:bookmarkEnd w:id="652"/>
      <w:bookmarkEnd w:id="653"/>
      <w:bookmarkEnd w:id="654"/>
      <w:bookmarkEnd w:id="655"/>
    </w:p>
    <w:p w:rsidR="00B024C4" w:rsidRDefault="00B024C4" w:rsidP="00F776EE">
      <w:pPr>
        <w:pStyle w:val="Heading3"/>
        <w:pageBreakBefore/>
      </w:pPr>
      <w:bookmarkStart w:id="656" w:name="_Toc304583776"/>
      <w:bookmarkStart w:id="657" w:name="_Toc372036279"/>
      <w:r>
        <w:lastRenderedPageBreak/>
        <w:t>Arm Source List</w:t>
      </w:r>
      <w:bookmarkEnd w:id="656"/>
      <w:bookmarkEnd w:id="65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658" w:name="_Toc304583777"/>
      <w:bookmarkStart w:id="659" w:name="_Toc372036280"/>
      <w:r>
        <w:lastRenderedPageBreak/>
        <w:t>Arm Source Operator</w:t>
      </w:r>
      <w:bookmarkEnd w:id="658"/>
      <w:bookmarkEnd w:id="65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Operator</w:t>
      </w:r>
    </w:p>
    <w:p w:rsidR="008D69C1" w:rsidRDefault="008D69C1" w:rsidP="008D69C1">
      <w:pPr>
        <w:pStyle w:val="FunctionHead"/>
      </w:pPr>
      <w:r>
        <w:t>.NET Enumeration Name</w:t>
      </w:r>
    </w:p>
    <w:p w:rsidR="008D69C1" w:rsidRDefault="008D69C1" w:rsidP="008D69C1">
      <w:pPr>
        <w:pStyle w:val="Code1"/>
      </w:pPr>
      <w:r>
        <w:t>Arm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Operator</w:t>
      </w:r>
    </w:p>
    <w:p w:rsidR="00B024C4" w:rsidRDefault="00B024C4" w:rsidP="00B024C4">
      <w:pPr>
        <w:pStyle w:val="FunctionHead"/>
      </w:pPr>
      <w:r>
        <w:t>COM Enumeration Name</w:t>
      </w:r>
    </w:p>
    <w:p w:rsidR="00B024C4" w:rsidRDefault="00B024C4" w:rsidP="00B024C4">
      <w:pPr>
        <w:pStyle w:val="Code1"/>
      </w:pPr>
      <w:r>
        <w:t>IviDigitizerArm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OPERATOR</w:t>
      </w:r>
    </w:p>
    <w:p w:rsidR="00B024C4" w:rsidRDefault="00B024C4" w:rsidP="00B024C4">
      <w:pPr>
        <w:pStyle w:val="FunctionHead"/>
      </w:pPr>
      <w:r>
        <w:t>Description</w:t>
      </w:r>
    </w:p>
    <w:p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AND</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OR</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rsidTr="00C57402">
        <w:trPr>
          <w:cantSplit/>
          <w:trHeight w:val="912"/>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ArmSourceOperator.None</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NONE</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660" w:name="_Toc304583778"/>
      <w:bookmarkStart w:id="661" w:name="_Toc372036281"/>
      <w:r>
        <w:lastRenderedPageBreak/>
        <w:t>IviDigitizerMultiArm Functions</w:t>
      </w:r>
      <w:bookmarkEnd w:id="660"/>
      <w:bookmarkEnd w:id="661"/>
    </w:p>
    <w:p w:rsidR="00B024C4" w:rsidRDefault="00B024C4" w:rsidP="00B024C4">
      <w:pPr>
        <w:pStyle w:val="Body1"/>
      </w:pPr>
      <w:r>
        <w:t>The IviDigitizerMultiArm extension group defines the following function:</w:t>
      </w:r>
    </w:p>
    <w:p w:rsidR="001E7826" w:rsidRDefault="001E7826" w:rsidP="00F776EE">
      <w:pPr>
        <w:pStyle w:val="ListBullet"/>
        <w:numPr>
          <w:ilvl w:val="0"/>
          <w:numId w:val="56"/>
        </w:numPr>
      </w:pPr>
      <w:r>
        <w:t>Configure Multi Arm</w:t>
      </w:r>
    </w:p>
    <w:p w:rsidR="00D94A03" w:rsidRDefault="00B024C4" w:rsidP="000318F6">
      <w:pPr>
        <w:pStyle w:val="Body"/>
      </w:pPr>
      <w:r>
        <w:t>This section describes the behavior and requirements of this function.</w:t>
      </w:r>
    </w:p>
    <w:p w:rsidR="00D94A03" w:rsidRDefault="00D94A03" w:rsidP="000318F6">
      <w:pPr>
        <w:pStyle w:val="Heading3"/>
        <w:pageBreakBefore/>
      </w:pPr>
      <w:bookmarkStart w:id="662" w:name="_Toc304583779"/>
      <w:bookmarkStart w:id="663" w:name="_Toc372036282"/>
      <w:r>
        <w:lastRenderedPageBreak/>
        <w:t>Configure Multi Arm</w:t>
      </w:r>
      <w:bookmarkEnd w:id="662"/>
      <w:bookmarkEnd w:id="663"/>
    </w:p>
    <w:p w:rsidR="00D94A03" w:rsidRDefault="00D94A03" w:rsidP="00D94A03">
      <w:pPr>
        <w:pStyle w:val="FunctionHead"/>
      </w:pPr>
      <w:r>
        <w:t>Description</w:t>
      </w:r>
    </w:p>
    <w:p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rsidR="008D69C1" w:rsidRDefault="008D69C1" w:rsidP="008D69C1">
      <w:pPr>
        <w:pStyle w:val="FunctionHead"/>
      </w:pPr>
      <w:r>
        <w:t>.NET Method Prototype</w:t>
      </w:r>
    </w:p>
    <w:p w:rsidR="008D69C1" w:rsidRDefault="008D69C1" w:rsidP="008D69C1">
      <w:pPr>
        <w:pStyle w:val="Code1"/>
      </w:pPr>
      <w:r>
        <w:t xml:space="preserve">void Arm.MultiArm.Configure (String </w:t>
      </w:r>
      <w:r w:rsidR="00007C83">
        <w:t>s</w:t>
      </w:r>
      <w:r>
        <w:t>ourceList,</w:t>
      </w:r>
    </w:p>
    <w:p w:rsidR="008D69C1" w:rsidRDefault="008D69C1" w:rsidP="008D69C1">
      <w:pPr>
        <w:pStyle w:val="Code1"/>
        <w:spacing w:before="0"/>
      </w:pPr>
      <w:r>
        <w:t xml:space="preserve">                             ArmSourceOperator </w:t>
      </w:r>
      <w:r w:rsidR="00007C83">
        <w:t>o</w:t>
      </w:r>
      <w:r>
        <w:t>perator);</w:t>
      </w:r>
    </w:p>
    <w:p w:rsidR="00D94A03" w:rsidRDefault="00D94A03" w:rsidP="00D94A03">
      <w:pPr>
        <w:pStyle w:val="FunctionHead"/>
      </w:pPr>
      <w:r>
        <w:t>COM Method Prototype</w:t>
      </w:r>
    </w:p>
    <w:p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rsidR="00D94A03" w:rsidRDefault="00D94A03" w:rsidP="00D94A03">
      <w:pPr>
        <w:pStyle w:val="FunctionHead"/>
      </w:pPr>
      <w:r>
        <w:t>C Prototype</w:t>
      </w:r>
    </w:p>
    <w:p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rsidTr="00E47524">
        <w:trPr>
          <w:cantSplit/>
        </w:trPr>
        <w:tc>
          <w:tcPr>
            <w:tcW w:w="1800" w:type="dxa"/>
            <w:tcBorders>
              <w:top w:val="single" w:sz="6" w:space="0" w:color="auto"/>
              <w:left w:val="single" w:sz="6" w:space="0" w:color="auto"/>
              <w:right w:val="single" w:sz="6" w:space="0" w:color="auto"/>
            </w:tcBorders>
          </w:tcPr>
          <w:p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rsidR="00D94A03" w:rsidRDefault="00D94A03" w:rsidP="0083263E">
            <w:pPr>
              <w:pStyle w:val="TableHead"/>
            </w:pPr>
            <w:r>
              <w:t>Base Type</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Session</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r w:rsidR="00FA0E92">
              <w:t>Const</w:t>
            </w:r>
            <w:r>
              <w:t>String</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ViInt32</w:t>
            </w:r>
          </w:p>
        </w:tc>
      </w:tr>
    </w:tbl>
    <w:p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FA0E92" w:rsidRDefault="00FA0E92" w:rsidP="00515A06">
            <w:pPr>
              <w:pStyle w:val="TableHead"/>
              <w:jc w:val="left"/>
              <w:rPr>
                <w:i/>
                <w:iCs/>
              </w:rPr>
            </w:pPr>
            <w:r>
              <w:rPr>
                <w:i/>
                <w:iCs/>
              </w:rPr>
              <w:t>Description</w:t>
            </w:r>
          </w:p>
        </w:tc>
      </w:tr>
      <w:tr w:rsidR="00FA0E92"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Identifier</w:t>
            </w:r>
          </w:p>
        </w:tc>
      </w:tr>
      <w:tr w:rsidR="00FA0E92" w:rsidTr="0083263E">
        <w:trPr>
          <w:cantSplit/>
          <w:trHeight w:val="540"/>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AND</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rsidTr="0083263E">
        <w:trPr>
          <w:cantSplit/>
          <w:trHeight w:val="552"/>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OR</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rsidTr="000318F6">
        <w:trPr>
          <w:cantSplit/>
          <w:trHeight w:val="683"/>
        </w:trPr>
        <w:tc>
          <w:tcPr>
            <w:tcW w:w="1546" w:type="dxa"/>
            <w:vMerge w:val="restart"/>
            <w:tcBorders>
              <w:top w:val="single" w:sz="6" w:space="0" w:color="auto"/>
              <w:left w:val="single" w:sz="6" w:space="0" w:color="auto"/>
              <w:right w:val="single" w:sz="6" w:space="0" w:color="auto"/>
            </w:tcBorders>
          </w:tcPr>
          <w:p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ArmSourceOperator.None</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NONE</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D94A03" w:rsidRDefault="00D94A03" w:rsidP="00FA0E92">
      <w:pPr>
        <w:pStyle w:val="AttrFuncSubheading"/>
      </w:pPr>
      <w:r>
        <w:t>Return Values</w:t>
      </w:r>
      <w:r w:rsidR="008D69C1">
        <w:t xml:space="preserve"> (C/COM)</w:t>
      </w:r>
    </w:p>
    <w:p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bookmarkStart w:id="664" w:name="_Toc193279160"/>
      <w:bookmarkStart w:id="665" w:name="_Toc193279753"/>
      <w:bookmarkStart w:id="666" w:name="_Toc193522493"/>
      <w:bookmarkStart w:id="667" w:name="_Toc193523086"/>
      <w:bookmarkEnd w:id="664"/>
      <w:bookmarkEnd w:id="665"/>
      <w:bookmarkEnd w:id="666"/>
      <w:bookmarkEnd w:id="667"/>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0318F6">
      <w:pPr>
        <w:pStyle w:val="Heading2"/>
        <w:pageBreakBefore/>
      </w:pPr>
      <w:bookmarkStart w:id="668" w:name="_Toc304583780"/>
      <w:bookmarkStart w:id="669" w:name="_Toc372036283"/>
      <w:r>
        <w:lastRenderedPageBreak/>
        <w:t>IviDigitizerMultiArm Behavior Model</w:t>
      </w:r>
      <w:bookmarkEnd w:id="668"/>
      <w:bookmarkEnd w:id="669"/>
    </w:p>
    <w:p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670" w:name="_Toc304583781"/>
      <w:bookmarkStart w:id="671" w:name="_Toc372036284"/>
      <w:r>
        <w:t>IviDigitizerMultiArm Compliance Notes</w:t>
      </w:r>
      <w:bookmarkEnd w:id="670"/>
      <w:bookmarkEnd w:id="671"/>
    </w:p>
    <w:p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rsidR="00B024C4" w:rsidRDefault="00B024C4" w:rsidP="00BF53B1">
      <w:pPr>
        <w:pStyle w:val="Body"/>
      </w:pPr>
    </w:p>
    <w:p w:rsidR="0059259F" w:rsidRDefault="0059259F" w:rsidP="0059259F">
      <w:pPr>
        <w:pStyle w:val="Heading1"/>
      </w:pPr>
      <w:bookmarkStart w:id="672" w:name="_Toc304583782"/>
      <w:bookmarkStart w:id="673" w:name="_Toc372036285"/>
      <w:r>
        <w:lastRenderedPageBreak/>
        <w:t>IviDigitizerGlitchArm Extension Group</w:t>
      </w:r>
      <w:bookmarkEnd w:id="672"/>
      <w:bookmarkEnd w:id="673"/>
    </w:p>
    <w:p w:rsidR="0059259F" w:rsidRDefault="0059259F" w:rsidP="0059259F">
      <w:pPr>
        <w:pStyle w:val="Heading2"/>
      </w:pPr>
      <w:bookmarkStart w:id="674" w:name="_Toc304583783"/>
      <w:bookmarkStart w:id="675" w:name="_Toc372036286"/>
      <w:r>
        <w:t>IviDigitizerGlitchArm Overview</w:t>
      </w:r>
      <w:bookmarkEnd w:id="674"/>
      <w:bookmarkEnd w:id="675"/>
    </w:p>
    <w:p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rsidR="0059259F" w:rsidRDefault="0059259F" w:rsidP="0059259F">
      <w:pPr>
        <w:pStyle w:val="Heading2"/>
      </w:pPr>
      <w:bookmarkStart w:id="676" w:name="_Toc304583784"/>
      <w:bookmarkStart w:id="677" w:name="_Toc372036287"/>
      <w:r>
        <w:t>IviDigitizerGlitchArm Attributes</w:t>
      </w:r>
      <w:bookmarkEnd w:id="676"/>
      <w:bookmarkEnd w:id="677"/>
    </w:p>
    <w:p w:rsidR="0059259F" w:rsidRDefault="0059259F" w:rsidP="0059259F">
      <w:pPr>
        <w:pStyle w:val="Body1"/>
      </w:pPr>
      <w:r>
        <w:t>The IviDigitizerGlitchArm extension group defines the following attributes:</w:t>
      </w:r>
    </w:p>
    <w:p w:rsidR="0059259F" w:rsidRDefault="0059259F" w:rsidP="000318F6">
      <w:pPr>
        <w:pStyle w:val="ListBullet"/>
        <w:numPr>
          <w:ilvl w:val="0"/>
          <w:numId w:val="56"/>
        </w:numPr>
      </w:pPr>
      <w:r>
        <w:t>Glitch Arm Condition</w:t>
      </w:r>
    </w:p>
    <w:p w:rsidR="00AF3909" w:rsidRDefault="00AF3909" w:rsidP="000318F6">
      <w:pPr>
        <w:pStyle w:val="ListBullet"/>
        <w:numPr>
          <w:ilvl w:val="0"/>
          <w:numId w:val="56"/>
        </w:numPr>
      </w:pPr>
      <w:r>
        <w:t>Glitch Arm Polarity</w:t>
      </w:r>
    </w:p>
    <w:p w:rsidR="0059259F" w:rsidRDefault="0059259F" w:rsidP="000318F6">
      <w:pPr>
        <w:pStyle w:val="ListBullet"/>
        <w:numPr>
          <w:ilvl w:val="0"/>
          <w:numId w:val="56"/>
        </w:numPr>
      </w:pPr>
      <w:r>
        <w:t>Glitch Arm Width</w:t>
      </w:r>
    </w:p>
    <w:p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59259F" w:rsidRDefault="0059259F" w:rsidP="0059259F">
      <w:pPr>
        <w:pStyle w:val="Body1"/>
        <w:rPr>
          <w:sz w:val="12"/>
          <w:szCs w:val="12"/>
        </w:rPr>
      </w:pPr>
      <w:r>
        <w:br w:type="page"/>
      </w:r>
    </w:p>
    <w:p w:rsidR="0059259F" w:rsidRDefault="0059259F" w:rsidP="0059259F">
      <w:pPr>
        <w:pStyle w:val="Heading3"/>
      </w:pPr>
      <w:bookmarkStart w:id="678" w:name="_Toc304583785"/>
      <w:bookmarkStart w:id="679" w:name="_Toc372036288"/>
      <w:r>
        <w:lastRenderedPageBreak/>
        <w:t>Glitch Arm Condition</w:t>
      </w:r>
      <w:bookmarkEnd w:id="678"/>
      <w:bookmarkEnd w:id="679"/>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rsidTr="001D305A">
        <w:trPr>
          <w:cantSplit/>
          <w:tblHeader/>
        </w:trPr>
        <w:tc>
          <w:tcPr>
            <w:tcW w:w="1170"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810" w:type="dxa"/>
            <w:tcBorders>
              <w:top w:val="single" w:sz="4" w:space="0" w:color="auto"/>
              <w:bottom w:val="double" w:sz="6" w:space="0" w:color="auto"/>
            </w:tcBorders>
          </w:tcPr>
          <w:p w:rsidR="0059259F" w:rsidRDefault="0059259F" w:rsidP="001D305A">
            <w:pPr>
              <w:pStyle w:val="TableHead"/>
            </w:pPr>
            <w:r>
              <w:t>Access</w:t>
            </w:r>
          </w:p>
        </w:tc>
        <w:tc>
          <w:tcPr>
            <w:tcW w:w="1530" w:type="dxa"/>
            <w:tcBorders>
              <w:top w:val="single" w:sz="4" w:space="0" w:color="auto"/>
              <w:bottom w:val="double" w:sz="6" w:space="0" w:color="auto"/>
            </w:tcBorders>
          </w:tcPr>
          <w:p w:rsidR="0059259F" w:rsidRDefault="0059259F" w:rsidP="001D305A">
            <w:pPr>
              <w:pStyle w:val="TableHead"/>
            </w:pPr>
            <w:r>
              <w:t>Applies To</w:t>
            </w:r>
          </w:p>
        </w:tc>
        <w:tc>
          <w:tcPr>
            <w:tcW w:w="1080" w:type="dxa"/>
            <w:tcBorders>
              <w:top w:val="single" w:sz="4" w:space="0" w:color="auto"/>
              <w:bottom w:val="double" w:sz="6" w:space="0" w:color="auto"/>
            </w:tcBorders>
          </w:tcPr>
          <w:p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9259F" w:rsidRDefault="0059259F" w:rsidP="001D305A">
            <w:pPr>
              <w:pStyle w:val="TableCellCourierNew"/>
            </w:pPr>
            <w:r>
              <w:t>ViInt32</w:t>
            </w:r>
          </w:p>
        </w:tc>
        <w:tc>
          <w:tcPr>
            <w:tcW w:w="810" w:type="dxa"/>
            <w:tcBorders>
              <w:top w:val="double" w:sz="6" w:space="0" w:color="auto"/>
            </w:tcBorders>
          </w:tcPr>
          <w:p w:rsidR="0059259F" w:rsidRDefault="0059259F" w:rsidP="001D305A">
            <w:pPr>
              <w:pStyle w:val="TableCell"/>
            </w:pPr>
            <w:r>
              <w:t>R/W</w:t>
            </w:r>
          </w:p>
        </w:tc>
        <w:tc>
          <w:tcPr>
            <w:tcW w:w="1530" w:type="dxa"/>
            <w:tcBorders>
              <w:top w:val="double" w:sz="6" w:space="0" w:color="auto"/>
            </w:tcBorders>
          </w:tcPr>
          <w:p w:rsidR="0059259F" w:rsidRDefault="00377EBC" w:rsidP="001D305A">
            <w:pPr>
              <w:pStyle w:val="TableCell"/>
            </w:pPr>
            <w:r>
              <w:t>ArmSource</w:t>
            </w:r>
          </w:p>
        </w:tc>
        <w:tc>
          <w:tcPr>
            <w:tcW w:w="1080" w:type="dxa"/>
            <w:tcBorders>
              <w:top w:val="double" w:sz="6" w:space="0" w:color="auto"/>
            </w:tcBorders>
          </w:tcPr>
          <w:p w:rsidR="0059259F" w:rsidRDefault="0059259F" w:rsidP="001D305A">
            <w:pPr>
              <w:pStyle w:val="TableCell"/>
            </w:pPr>
            <w:r>
              <w:t>None</w:t>
            </w:r>
          </w:p>
        </w:tc>
        <w:tc>
          <w:tcPr>
            <w:tcW w:w="4770"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Condition</w:t>
      </w:r>
    </w:p>
    <w:p w:rsidR="00407E19" w:rsidRDefault="00407E19" w:rsidP="00407E19">
      <w:pPr>
        <w:pStyle w:val="FunctionHead"/>
      </w:pPr>
      <w:r>
        <w:t>.NET Enumeration Name</w:t>
      </w:r>
    </w:p>
    <w:p w:rsidR="00407E19" w:rsidRDefault="00407E19" w:rsidP="00407E19">
      <w:pPr>
        <w:pStyle w:val="Code1"/>
      </w:pPr>
      <w:r>
        <w:t>GlitchCondition</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Condition</w:t>
      </w:r>
    </w:p>
    <w:p w:rsidR="0059259F" w:rsidRDefault="0059259F" w:rsidP="0059259F">
      <w:pPr>
        <w:pStyle w:val="FunctionHead"/>
      </w:pPr>
      <w:r>
        <w:t>COM Enumeration Name</w:t>
      </w:r>
    </w:p>
    <w:p w:rsidR="0059259F" w:rsidRDefault="0059259F" w:rsidP="0059259F">
      <w:pPr>
        <w:pStyle w:val="Code1"/>
      </w:pPr>
      <w:r>
        <w:t>IviDigitizerGlitchConditionEnum</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CONDITION</w:t>
      </w:r>
    </w:p>
    <w:p w:rsidR="0059259F" w:rsidRDefault="0059259F" w:rsidP="0059259F">
      <w:pPr>
        <w:pStyle w:val="FunctionHead"/>
      </w:pPr>
      <w:r>
        <w:t>Description</w:t>
      </w:r>
    </w:p>
    <w:p w:rsidR="0059259F" w:rsidRDefault="0059259F" w:rsidP="0059259F">
      <w:pPr>
        <w:pStyle w:val="Body1"/>
      </w:pPr>
      <w:r>
        <w:t>Specifies the glitch condition. This attribute determines whether the glitch arm happens when the digitizer detects a pulse with a width less than or greater than the width value.</w:t>
      </w:r>
    </w:p>
    <w:p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rPr>
            </w:pPr>
            <w:r>
              <w:rPr>
                <w:i/>
                <w:iCs/>
              </w:rPr>
              <w:t>Description</w:t>
            </w:r>
          </w:p>
        </w:tc>
      </w:tr>
      <w:tr w:rsidR="0059259F"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w:t>
            </w:r>
            <w:r w:rsidR="00F24ED1">
              <w:t>.</w:t>
            </w:r>
            <w:r>
              <w:t>Less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LESS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Greater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GREATER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407E19" w:rsidRPr="00F7116C" w:rsidRDefault="00407E19" w:rsidP="00407E19">
      <w:pPr>
        <w:pStyle w:val="AttrFuncSubheading"/>
        <w:rPr>
          <w:color w:val="auto"/>
        </w:rPr>
      </w:pPr>
      <w:bookmarkStart w:id="680" w:name="_Toc536261174"/>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F3909" w:rsidRDefault="00AF3909" w:rsidP="00A802CA">
      <w:pPr>
        <w:pStyle w:val="AttrFuncHeading3"/>
        <w:numPr>
          <w:ilvl w:val="2"/>
          <w:numId w:val="8"/>
        </w:numPr>
        <w:spacing w:before="240"/>
        <w:ind w:left="0"/>
        <w:rPr>
          <w:color w:val="000000"/>
        </w:rPr>
      </w:pPr>
      <w:bookmarkStart w:id="681" w:name="_Toc304583786"/>
      <w:bookmarkStart w:id="682" w:name="_Toc372036289"/>
      <w:r>
        <w:rPr>
          <w:color w:val="000000"/>
        </w:rPr>
        <w:lastRenderedPageBreak/>
        <w:t>Glitch Arm Polarity</w:t>
      </w:r>
      <w:bookmarkEnd w:id="680"/>
      <w:bookmarkEnd w:id="681"/>
      <w:bookmarkEnd w:id="6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rsidTr="005506DF">
        <w:trPr>
          <w:cantSplit/>
          <w:tblHeader/>
        </w:trPr>
        <w:tc>
          <w:tcPr>
            <w:tcW w:w="1170" w:type="dxa"/>
            <w:tcBorders>
              <w:top w:val="single" w:sz="4" w:space="0" w:color="auto"/>
              <w:left w:val="single" w:sz="4" w:space="0" w:color="auto"/>
              <w:bottom w:val="double" w:sz="6" w:space="0" w:color="auto"/>
            </w:tcBorders>
          </w:tcPr>
          <w:p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AF3909" w:rsidRDefault="00AF3909" w:rsidP="005506DF">
            <w:pPr>
              <w:pStyle w:val="TableHead"/>
              <w:spacing w:before="40" w:after="40"/>
            </w:pPr>
            <w:r>
              <w:t>High Level Functions</w:t>
            </w:r>
          </w:p>
        </w:tc>
      </w:tr>
      <w:tr w:rsidR="00AF3909"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AF3909" w:rsidRDefault="00AF3909" w:rsidP="005506DF">
            <w:pPr>
              <w:pStyle w:val="TableCellCourierNew"/>
            </w:pPr>
            <w:r>
              <w:t>ViInt32</w:t>
            </w:r>
          </w:p>
        </w:tc>
        <w:tc>
          <w:tcPr>
            <w:tcW w:w="810" w:type="dxa"/>
            <w:tcBorders>
              <w:top w:val="double" w:sz="6" w:space="0" w:color="auto"/>
            </w:tcBorders>
          </w:tcPr>
          <w:p w:rsidR="00AF3909" w:rsidRDefault="00AF3909" w:rsidP="005506DF">
            <w:pPr>
              <w:pStyle w:val="TableCellCourierNew"/>
            </w:pPr>
            <w:r>
              <w:t>R/W</w:t>
            </w:r>
          </w:p>
        </w:tc>
        <w:tc>
          <w:tcPr>
            <w:tcW w:w="1530" w:type="dxa"/>
            <w:tcBorders>
              <w:top w:val="double" w:sz="6" w:space="0" w:color="auto"/>
            </w:tcBorders>
          </w:tcPr>
          <w:p w:rsidR="00AF3909" w:rsidRDefault="0062535E" w:rsidP="005506DF">
            <w:pPr>
              <w:pStyle w:val="TableCell"/>
            </w:pPr>
            <w:r>
              <w:t>ArmSource</w:t>
            </w:r>
          </w:p>
        </w:tc>
        <w:tc>
          <w:tcPr>
            <w:tcW w:w="1080" w:type="dxa"/>
            <w:tcBorders>
              <w:top w:val="double" w:sz="6" w:space="0" w:color="auto"/>
            </w:tcBorders>
          </w:tcPr>
          <w:p w:rsidR="00AF3909" w:rsidRDefault="00AF3909" w:rsidP="005506DF">
            <w:pPr>
              <w:pStyle w:val="TableCell"/>
            </w:pPr>
            <w:r>
              <w:t>None</w:t>
            </w:r>
          </w:p>
        </w:tc>
        <w:tc>
          <w:tcPr>
            <w:tcW w:w="4770" w:type="dxa"/>
            <w:tcBorders>
              <w:top w:val="double" w:sz="6" w:space="0" w:color="auto"/>
              <w:right w:val="single" w:sz="4" w:space="0" w:color="auto"/>
            </w:tcBorders>
          </w:tcPr>
          <w:p w:rsidR="00AF3909" w:rsidRDefault="00541C77" w:rsidP="005506DF">
            <w:pPr>
              <w:pStyle w:val="TableCell"/>
            </w:pPr>
            <w:r>
              <w:t>Configure Glitch Arm Source</w:t>
            </w:r>
          </w:p>
        </w:tc>
      </w:tr>
    </w:tbl>
    <w:p w:rsidR="00407E19" w:rsidRDefault="00407E19" w:rsidP="00407E19">
      <w:pPr>
        <w:pStyle w:val="AttrFuncSubheading"/>
      </w:pPr>
      <w:r>
        <w:t>COM Property Name</w:t>
      </w:r>
    </w:p>
    <w:p w:rsidR="00407E19" w:rsidRDefault="00407E19" w:rsidP="00407E19">
      <w:pPr>
        <w:pStyle w:val="Code1"/>
        <w:rPr>
          <w:color w:val="000000"/>
        </w:rPr>
      </w:pPr>
      <w:r>
        <w:rPr>
          <w:color w:val="000000"/>
        </w:rPr>
        <w:t>Arm.Sources[].Glitch.Polarity</w:t>
      </w:r>
    </w:p>
    <w:p w:rsidR="00407E19" w:rsidRDefault="00407E19" w:rsidP="00407E19">
      <w:pPr>
        <w:pStyle w:val="AttrFuncSubheading"/>
      </w:pPr>
      <w:r>
        <w:t>COM Enumeration Name</w:t>
      </w:r>
    </w:p>
    <w:p w:rsidR="00407E19" w:rsidRDefault="00407E19" w:rsidP="00407E19">
      <w:pPr>
        <w:pStyle w:val="Code1"/>
        <w:rPr>
          <w:color w:val="000000"/>
        </w:rPr>
      </w:pPr>
      <w:r>
        <w:rPr>
          <w:color w:val="000000"/>
        </w:rPr>
        <w:t>GlitchPolarity</w:t>
      </w:r>
    </w:p>
    <w:p w:rsidR="00AF3909" w:rsidRDefault="00AF3909" w:rsidP="00AF3909">
      <w:pPr>
        <w:pStyle w:val="AttrFuncSubheading"/>
      </w:pPr>
      <w:r>
        <w:t>COM Property Name</w:t>
      </w:r>
    </w:p>
    <w:p w:rsidR="00AF3909" w:rsidRDefault="00AF3909" w:rsidP="00AF3909">
      <w:pPr>
        <w:pStyle w:val="Code1"/>
        <w:rPr>
          <w:color w:val="000000"/>
        </w:rPr>
      </w:pPr>
      <w:r>
        <w:rPr>
          <w:color w:val="000000"/>
        </w:rPr>
        <w:t>Arm.Sources.Item().Glitch.Polarity</w:t>
      </w:r>
    </w:p>
    <w:p w:rsidR="00AF3909" w:rsidRDefault="00AF3909" w:rsidP="00AF3909">
      <w:pPr>
        <w:pStyle w:val="AttrFuncSubheading"/>
      </w:pPr>
      <w:r>
        <w:t>COM Enumeration Name</w:t>
      </w:r>
    </w:p>
    <w:p w:rsidR="00AF3909" w:rsidRDefault="00AF3909" w:rsidP="00AF3909">
      <w:pPr>
        <w:pStyle w:val="Code1"/>
        <w:rPr>
          <w:color w:val="000000"/>
        </w:rPr>
      </w:pPr>
      <w:r>
        <w:rPr>
          <w:color w:val="000000"/>
        </w:rPr>
        <w:t>IviDigitizerGlitchPolarityEnum</w:t>
      </w:r>
    </w:p>
    <w:p w:rsidR="00AF3909" w:rsidRDefault="00AF3909" w:rsidP="00AF3909">
      <w:pPr>
        <w:pStyle w:val="AttrFuncSubheading"/>
      </w:pPr>
      <w:r>
        <w:t>C Constant Name</w:t>
      </w:r>
    </w:p>
    <w:p w:rsidR="00AF3909" w:rsidRDefault="00AF3909" w:rsidP="00AF3909">
      <w:pPr>
        <w:pStyle w:val="Code1"/>
        <w:rPr>
          <w:color w:val="000000"/>
        </w:rPr>
      </w:pPr>
      <w:r>
        <w:rPr>
          <w:color w:val="000000"/>
        </w:rPr>
        <w:t>IVIDIGITIZER_ATTR_GLITCH_ARM_POLARITY</w:t>
      </w:r>
    </w:p>
    <w:p w:rsidR="00AF3909" w:rsidRDefault="00AF3909" w:rsidP="00AF3909">
      <w:pPr>
        <w:pStyle w:val="AttrFuncSubheading"/>
      </w:pPr>
      <w:r>
        <w:t>Description</w:t>
      </w:r>
    </w:p>
    <w:p w:rsidR="00AF3909" w:rsidRDefault="00AF3909" w:rsidP="00AF3909">
      <w:pPr>
        <w:pStyle w:val="Body1"/>
        <w:rPr>
          <w:color w:val="000000"/>
        </w:rPr>
      </w:pPr>
      <w:r>
        <w:rPr>
          <w:color w:val="000000"/>
        </w:rPr>
        <w:t>Specifies the polarity of the glitch that arms the digitizer.</w:t>
      </w:r>
    </w:p>
    <w:p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AF3909" w:rsidRDefault="00AF3909" w:rsidP="005506DF">
            <w:pPr>
              <w:pStyle w:val="TableHead"/>
              <w:jc w:val="left"/>
              <w:rPr>
                <w:i/>
              </w:rPr>
            </w:pPr>
            <w:r>
              <w:rPr>
                <w:i/>
              </w:rPr>
              <w:t>Description</w:t>
            </w:r>
          </w:p>
        </w:tc>
      </w:tr>
      <w:tr w:rsidR="00AF3909"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Identifier</w:t>
            </w:r>
          </w:p>
        </w:tc>
      </w:tr>
      <w:tr w:rsidR="00AF3909" w:rsidTr="005506DF">
        <w:trPr>
          <w:cantSplit/>
        </w:trPr>
        <w:tc>
          <w:tcPr>
            <w:tcW w:w="1620" w:type="dxa"/>
            <w:vMerge w:val="restart"/>
            <w:tcBorders>
              <w:top w:val="double" w:sz="6" w:space="0" w:color="auto"/>
              <w:left w:val="single" w:sz="6" w:space="0" w:color="auto"/>
              <w:right w:val="single" w:sz="6" w:space="0" w:color="auto"/>
            </w:tcBorders>
          </w:tcPr>
          <w:p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posi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Posi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POSITIVE</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Positive</w:t>
            </w:r>
          </w:p>
        </w:tc>
      </w:tr>
      <w:tr w:rsidR="00AF3909" w:rsidTr="005506DF">
        <w:trPr>
          <w:cantSplit/>
        </w:trPr>
        <w:tc>
          <w:tcPr>
            <w:tcW w:w="1620" w:type="dxa"/>
            <w:vMerge w:val="restart"/>
            <w:tcBorders>
              <w:top w:val="single" w:sz="6" w:space="0" w:color="auto"/>
              <w:left w:val="single" w:sz="6" w:space="0" w:color="auto"/>
              <w:right w:val="single" w:sz="6" w:space="0" w:color="auto"/>
            </w:tcBorders>
          </w:tcPr>
          <w:p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Nega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NEGATIVE</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Negative</w:t>
            </w:r>
          </w:p>
        </w:tc>
      </w:tr>
      <w:tr w:rsidR="00407E19" w:rsidTr="005506DF">
        <w:trPr>
          <w:cantSplit/>
        </w:trPr>
        <w:tc>
          <w:tcPr>
            <w:tcW w:w="1620" w:type="dxa"/>
            <w:vMerge w:val="restart"/>
            <w:tcBorders>
              <w:top w:val="single" w:sz="6" w:space="0" w:color="auto"/>
              <w:left w:val="single" w:sz="6" w:space="0" w:color="auto"/>
              <w:right w:val="single" w:sz="6" w:space="0" w:color="auto"/>
            </w:tcBorders>
          </w:tcPr>
          <w:p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407E19" w:rsidRDefault="00407E19" w:rsidP="00AF3909">
            <w:pPr>
              <w:pStyle w:val="TableCell"/>
            </w:pPr>
            <w:r>
              <w:t>The digitizer arms on either a positive or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GlitchPolarity.Either</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IVIDIGITIZER_VAL_GLITCH_EITHER</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Either</w:t>
            </w:r>
          </w:p>
        </w:tc>
      </w:tr>
    </w:tbl>
    <w:p w:rsidR="00407E19" w:rsidRPr="00F7116C" w:rsidRDefault="00407E19" w:rsidP="00407E19">
      <w:pPr>
        <w:pStyle w:val="AttrFuncSubheading"/>
        <w:rPr>
          <w:color w:val="auto"/>
        </w:rPr>
      </w:pPr>
      <w:r w:rsidRPr="00F7116C">
        <w:rPr>
          <w:color w:val="auto"/>
        </w:rPr>
        <w:t>.NET Exceptions</w:t>
      </w:r>
    </w:p>
    <w:p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3"/>
      </w:pPr>
      <w:bookmarkStart w:id="683" w:name="_Toc304583787"/>
      <w:bookmarkStart w:id="684" w:name="_Toc372036290"/>
      <w:r>
        <w:lastRenderedPageBreak/>
        <w:t>Glitch Arm Width</w:t>
      </w:r>
      <w:bookmarkEnd w:id="683"/>
      <w:bookmarkEnd w:id="684"/>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rsidTr="00F24ED1">
        <w:trPr>
          <w:cantSplit/>
          <w:tblHeader/>
        </w:trPr>
        <w:tc>
          <w:tcPr>
            <w:tcW w:w="2626"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990" w:type="dxa"/>
            <w:tcBorders>
              <w:top w:val="single" w:sz="4" w:space="0" w:color="auto"/>
              <w:bottom w:val="double" w:sz="6" w:space="0" w:color="auto"/>
            </w:tcBorders>
          </w:tcPr>
          <w:p w:rsidR="0059259F" w:rsidRDefault="0059259F" w:rsidP="001D305A">
            <w:pPr>
              <w:pStyle w:val="TableHead"/>
            </w:pPr>
            <w:r>
              <w:t>Access</w:t>
            </w:r>
          </w:p>
        </w:tc>
        <w:tc>
          <w:tcPr>
            <w:tcW w:w="1350" w:type="dxa"/>
            <w:tcBorders>
              <w:top w:val="single" w:sz="4" w:space="0" w:color="auto"/>
              <w:bottom w:val="double" w:sz="6" w:space="0" w:color="auto"/>
            </w:tcBorders>
          </w:tcPr>
          <w:p w:rsidR="0059259F" w:rsidRDefault="0059259F" w:rsidP="001D305A">
            <w:pPr>
              <w:pStyle w:val="TableHead"/>
            </w:pPr>
            <w:r>
              <w:t>Applies To</w:t>
            </w:r>
          </w:p>
        </w:tc>
        <w:tc>
          <w:tcPr>
            <w:tcW w:w="1260" w:type="dxa"/>
            <w:tcBorders>
              <w:top w:val="single" w:sz="4" w:space="0" w:color="auto"/>
              <w:bottom w:val="double" w:sz="6" w:space="0" w:color="auto"/>
            </w:tcBorders>
          </w:tcPr>
          <w:p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59259F" w:rsidRDefault="0059259F" w:rsidP="001D305A">
            <w:pPr>
              <w:pStyle w:val="TableCellCourierNew"/>
            </w:pPr>
            <w:r>
              <w:t>ViReal64</w:t>
            </w:r>
            <w:r w:rsidR="00F24ED1">
              <w:t xml:space="preserve"> (C/COM)</w:t>
            </w:r>
          </w:p>
          <w:p w:rsidR="00F24ED1" w:rsidRDefault="00F24ED1" w:rsidP="001D305A">
            <w:pPr>
              <w:pStyle w:val="TableCellCourierNew"/>
            </w:pPr>
            <w:r>
              <w:t>PrecisionTimeSpan (.NET)</w:t>
            </w:r>
          </w:p>
        </w:tc>
        <w:tc>
          <w:tcPr>
            <w:tcW w:w="990" w:type="dxa"/>
            <w:tcBorders>
              <w:top w:val="double" w:sz="6" w:space="0" w:color="auto"/>
            </w:tcBorders>
          </w:tcPr>
          <w:p w:rsidR="0059259F" w:rsidRDefault="0059259F" w:rsidP="001D305A">
            <w:pPr>
              <w:pStyle w:val="TableCell"/>
            </w:pPr>
            <w:r>
              <w:t>R/W</w:t>
            </w:r>
          </w:p>
        </w:tc>
        <w:tc>
          <w:tcPr>
            <w:tcW w:w="1350" w:type="dxa"/>
            <w:tcBorders>
              <w:top w:val="double" w:sz="6" w:space="0" w:color="auto"/>
            </w:tcBorders>
          </w:tcPr>
          <w:p w:rsidR="0059259F" w:rsidRDefault="00377EBC" w:rsidP="001D305A">
            <w:pPr>
              <w:pStyle w:val="TableCell"/>
            </w:pPr>
            <w:r>
              <w:t>ArmSource</w:t>
            </w:r>
          </w:p>
        </w:tc>
        <w:tc>
          <w:tcPr>
            <w:tcW w:w="1260" w:type="dxa"/>
            <w:tcBorders>
              <w:top w:val="double" w:sz="6" w:space="0" w:color="auto"/>
            </w:tcBorders>
          </w:tcPr>
          <w:p w:rsidR="0059259F" w:rsidRDefault="0059259F" w:rsidP="001D305A">
            <w:pPr>
              <w:pStyle w:val="TableCell"/>
            </w:pPr>
            <w:r>
              <w:t>None</w:t>
            </w:r>
          </w:p>
        </w:tc>
        <w:tc>
          <w:tcPr>
            <w:tcW w:w="3134"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Width</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Width</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WIDTH</w:t>
      </w:r>
    </w:p>
    <w:p w:rsidR="0059259F" w:rsidRDefault="0059259F" w:rsidP="0059259F">
      <w:pPr>
        <w:pStyle w:val="FunctionHead"/>
      </w:pPr>
      <w:r>
        <w:t>Description</w:t>
      </w:r>
    </w:p>
    <w:p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5" w:name="_Toc304583788"/>
      <w:bookmarkStart w:id="686" w:name="_Toc372036291"/>
      <w:r>
        <w:lastRenderedPageBreak/>
        <w:t>IviDigitizerGlitchArm Functions</w:t>
      </w:r>
      <w:bookmarkEnd w:id="685"/>
      <w:bookmarkEnd w:id="686"/>
    </w:p>
    <w:p w:rsidR="0059259F" w:rsidRDefault="0059259F" w:rsidP="0059259F">
      <w:pPr>
        <w:pStyle w:val="Body1"/>
      </w:pPr>
      <w:r>
        <w:t>The IviDigitizerGlitchArm extension group defines the following function:</w:t>
      </w:r>
    </w:p>
    <w:p w:rsidR="0059259F" w:rsidRDefault="0059259F" w:rsidP="00AC4850">
      <w:pPr>
        <w:pStyle w:val="ListBullet"/>
        <w:numPr>
          <w:ilvl w:val="0"/>
          <w:numId w:val="57"/>
        </w:numPr>
      </w:pPr>
      <w:r>
        <w:t>Configure Glitch Arm Source</w:t>
      </w:r>
    </w:p>
    <w:p w:rsidR="0059259F" w:rsidRDefault="0059259F" w:rsidP="0059259F">
      <w:pPr>
        <w:pStyle w:val="Body"/>
        <w:rPr>
          <w:sz w:val="18"/>
          <w:szCs w:val="18"/>
        </w:rPr>
      </w:pPr>
      <w:r>
        <w:t>This section describes the behavior and requirements of this function.</w:t>
      </w:r>
    </w:p>
    <w:p w:rsidR="0059259F" w:rsidRDefault="0059259F" w:rsidP="0059259F">
      <w:pPr>
        <w:pStyle w:val="Body1"/>
        <w:rPr>
          <w:sz w:val="12"/>
          <w:szCs w:val="12"/>
        </w:rPr>
      </w:pPr>
    </w:p>
    <w:p w:rsidR="0059259F" w:rsidRDefault="0059259F" w:rsidP="00541F45">
      <w:pPr>
        <w:pStyle w:val="Heading3"/>
        <w:pageBreakBefore/>
      </w:pPr>
      <w:bookmarkStart w:id="687" w:name="_Toc304583789"/>
      <w:bookmarkStart w:id="688" w:name="_Toc372036292"/>
      <w:r>
        <w:lastRenderedPageBreak/>
        <w:t>Configure Glitch Arm Source</w:t>
      </w:r>
      <w:bookmarkEnd w:id="687"/>
      <w:bookmarkEnd w:id="688"/>
    </w:p>
    <w:p w:rsidR="0059259F" w:rsidRDefault="0059259F" w:rsidP="0059259F">
      <w:pPr>
        <w:pStyle w:val="FunctionHead"/>
      </w:pPr>
      <w:r>
        <w:t>Description</w:t>
      </w:r>
    </w:p>
    <w:p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rsidR="00407E19" w:rsidRDefault="00407E19" w:rsidP="00407E19">
      <w:pPr>
        <w:pStyle w:val="FunctionHead"/>
      </w:pPr>
      <w:r>
        <w:t>.NET Method Prototype</w:t>
      </w:r>
    </w:p>
    <w:p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rsidR="00407E19" w:rsidRDefault="00407E19" w:rsidP="00407E19">
      <w:pPr>
        <w:pStyle w:val="Code1"/>
        <w:spacing w:before="0"/>
      </w:pPr>
      <w:r>
        <w:t xml:space="preserve">                                     </w:t>
      </w:r>
      <w:r w:rsidR="00455FB7">
        <w:t>PrecisionTimeSpan</w:t>
      </w:r>
      <w:r>
        <w:t xml:space="preserve"> </w:t>
      </w:r>
      <w:r w:rsidR="00007C83">
        <w:t>w</w:t>
      </w:r>
      <w:r>
        <w:t>idth,</w:t>
      </w:r>
    </w:p>
    <w:p w:rsidR="00407E19" w:rsidRDefault="00407E19" w:rsidP="00407E19">
      <w:pPr>
        <w:pStyle w:val="Code1"/>
        <w:spacing w:before="0"/>
      </w:pPr>
      <w:r>
        <w:t xml:space="preserve">                                     GlitchPolarity </w:t>
      </w:r>
      <w:r w:rsidR="00007C83">
        <w:t>p</w:t>
      </w:r>
      <w:r>
        <w:t>olarity,</w:t>
      </w:r>
    </w:p>
    <w:p w:rsidR="00407E19" w:rsidRDefault="00407E19" w:rsidP="00407E19">
      <w:pPr>
        <w:pStyle w:val="Code1"/>
        <w:spacing w:before="0"/>
      </w:pPr>
      <w:r>
        <w:t xml:space="preserve">                                     GlitchCondition </w:t>
      </w:r>
      <w:r w:rsidR="00007C83">
        <w:t>c</w:t>
      </w:r>
      <w:r>
        <w:t>ondition);</w:t>
      </w:r>
    </w:p>
    <w:p w:rsidR="0059259F" w:rsidRDefault="0059259F" w:rsidP="0059259F">
      <w:pPr>
        <w:pStyle w:val="FunctionHead"/>
      </w:pPr>
      <w:r>
        <w:t>COM Method Prototype</w:t>
      </w:r>
    </w:p>
    <w:p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rsidR="0059259F" w:rsidRDefault="0059259F" w:rsidP="0059259F">
      <w:pPr>
        <w:pStyle w:val="FunctionHead"/>
      </w:pPr>
      <w:r>
        <w:t>C Prototype</w:t>
      </w:r>
    </w:p>
    <w:p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rsidR="0059259F" w:rsidRDefault="0059259F" w:rsidP="0059259F">
      <w:pPr>
        <w:pStyle w:val="FunctionHead"/>
      </w:pPr>
      <w:r>
        <w:t>Parameters</w:t>
      </w:r>
    </w:p>
    <w:p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45424B">
        <w:trPr>
          <w:cantSplit/>
        </w:trPr>
        <w:tc>
          <w:tcPr>
            <w:tcW w:w="1800" w:type="dxa"/>
            <w:tcBorders>
              <w:top w:val="single" w:sz="6" w:space="0" w:color="auto"/>
              <w:left w:val="single" w:sz="6" w:space="0" w:color="auto"/>
              <w:right w:val="single" w:sz="6" w:space="0" w:color="auto"/>
            </w:tcBorders>
          </w:tcPr>
          <w:p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83263E">
            <w:pPr>
              <w:pStyle w:val="TableHead"/>
            </w:pPr>
            <w:r>
              <w:t>Base Type</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tring</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Real64</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rsidR="00C032C8" w:rsidRDefault="0059259F" w:rsidP="00C032C8">
            <w:pPr>
              <w:pStyle w:val="TableCellCourierNew"/>
            </w:pPr>
            <w:r>
              <w:t>ViReal64</w:t>
            </w:r>
            <w:r w:rsidR="00C032C8">
              <w:t>(C/COM)</w:t>
            </w:r>
          </w:p>
          <w:p w:rsidR="0059259F" w:rsidRDefault="00C032C8" w:rsidP="00C032C8">
            <w:pPr>
              <w:pStyle w:val="TableCellCourierNew"/>
            </w:pPr>
            <w:r>
              <w:t>PrecisionTimeSpan (.NET)</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bl>
    <w:p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posi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Posi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POSI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Positive</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Nega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NEGA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Negative</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Either</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EITHER</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Either</w:t>
            </w:r>
          </w:p>
        </w:tc>
      </w:tr>
    </w:tbl>
    <w:p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Less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LESS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LessThan</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when the pulse width is greater than the value you specify with the Glitch Arm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Greater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GREATER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GreaterThan</w:t>
            </w:r>
          </w:p>
        </w:tc>
      </w:tr>
    </w:tbl>
    <w:p w:rsidR="0059259F" w:rsidRDefault="0059259F" w:rsidP="0059259F">
      <w:pPr>
        <w:pStyle w:val="FunctionHead"/>
      </w:pPr>
      <w:r>
        <w:t>Return Values</w:t>
      </w:r>
      <w:r w:rsidR="00407E19">
        <w:t xml:space="preserve"> (C/COM)</w:t>
      </w:r>
    </w:p>
    <w:p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9" w:name="_Toc304583790"/>
      <w:bookmarkStart w:id="690" w:name="_Toc372036293"/>
      <w:r>
        <w:lastRenderedPageBreak/>
        <w:t>IviDigitizerGlitchArm Behavior Model</w:t>
      </w:r>
      <w:bookmarkEnd w:id="689"/>
      <w:bookmarkEnd w:id="690"/>
    </w:p>
    <w:p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691" w:name="_Toc304583791"/>
      <w:bookmarkStart w:id="692" w:name="_Toc372036294"/>
      <w:r>
        <w:t>IviDigitizerGlitchArm Compliance Notes</w:t>
      </w:r>
      <w:bookmarkEnd w:id="691"/>
      <w:bookmarkEnd w:id="692"/>
    </w:p>
    <w:p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693" w:name="_Toc304583792"/>
      <w:bookmarkStart w:id="694" w:name="_Toc372036295"/>
      <w:r>
        <w:lastRenderedPageBreak/>
        <w:t>IviDigitizerRuntArm Extension Group</w:t>
      </w:r>
      <w:bookmarkEnd w:id="693"/>
      <w:bookmarkEnd w:id="694"/>
    </w:p>
    <w:p w:rsidR="00BF53B1" w:rsidRDefault="00BF53B1" w:rsidP="00BF53B1">
      <w:pPr>
        <w:pStyle w:val="Heading2"/>
      </w:pPr>
      <w:bookmarkStart w:id="695" w:name="_Toc304583793"/>
      <w:bookmarkStart w:id="696" w:name="_Toc372036296"/>
      <w:r>
        <w:t>IviDigitizerRuntArm Overview</w:t>
      </w:r>
      <w:bookmarkEnd w:id="695"/>
      <w:bookmarkEnd w:id="696"/>
    </w:p>
    <w:p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rsidR="00BF53B1" w:rsidRDefault="00BF53B1" w:rsidP="00BF53B1">
      <w:pPr>
        <w:pStyle w:val="Heading2"/>
      </w:pPr>
      <w:bookmarkStart w:id="697" w:name="_Toc304583794"/>
      <w:bookmarkStart w:id="698" w:name="_Toc372036297"/>
      <w:r>
        <w:t>IviDigitizerRuntArm Attributes</w:t>
      </w:r>
      <w:bookmarkEnd w:id="697"/>
      <w:bookmarkEnd w:id="698"/>
    </w:p>
    <w:p w:rsidR="00BF53B1" w:rsidRDefault="00BF53B1" w:rsidP="00BF53B1">
      <w:pPr>
        <w:pStyle w:val="Body1"/>
      </w:pPr>
      <w:r>
        <w:t>The IviDigitizerRuntArm extension group defines the following attributes:</w:t>
      </w:r>
    </w:p>
    <w:p w:rsidR="00BF53B1" w:rsidRDefault="00BF53B1" w:rsidP="00AC4850">
      <w:pPr>
        <w:pStyle w:val="ListBullet"/>
        <w:numPr>
          <w:ilvl w:val="0"/>
          <w:numId w:val="57"/>
        </w:numPr>
      </w:pPr>
      <w:r>
        <w:t>Runt Arm High Threshold</w:t>
      </w:r>
    </w:p>
    <w:p w:rsidR="00BF53B1" w:rsidRDefault="00BF53B1" w:rsidP="00AC4850">
      <w:pPr>
        <w:pStyle w:val="ListBullet"/>
        <w:numPr>
          <w:ilvl w:val="0"/>
          <w:numId w:val="57"/>
        </w:numPr>
      </w:pPr>
      <w:r>
        <w:t>Runt Arm Low Threshold</w:t>
      </w:r>
    </w:p>
    <w:p w:rsidR="00BF53B1" w:rsidRDefault="00BF53B1" w:rsidP="00AC4850">
      <w:pPr>
        <w:pStyle w:val="ListBullet"/>
        <w:numPr>
          <w:ilvl w:val="0"/>
          <w:numId w:val="57"/>
        </w:numPr>
      </w:pPr>
      <w:r>
        <w:t>Runt Arm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699" w:name="_Toc304583795"/>
      <w:bookmarkStart w:id="700" w:name="_Toc372036298"/>
      <w:r>
        <w:lastRenderedPageBreak/>
        <w:t>Runt Arm High Threshold</w:t>
      </w:r>
      <w:bookmarkEnd w:id="699"/>
      <w:bookmarkEnd w:id="700"/>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HIGH_THRESHOLD</w:t>
      </w:r>
    </w:p>
    <w:p w:rsidR="00BF53B1" w:rsidRDefault="00BF53B1" w:rsidP="00BF53B1">
      <w:pPr>
        <w:pStyle w:val="FunctionHead"/>
      </w:pPr>
      <w:r>
        <w:t>Description</w:t>
      </w:r>
    </w:p>
    <w:p w:rsidR="00BF53B1" w:rsidRDefault="00BF53B1" w:rsidP="00BF53B1">
      <w:pPr>
        <w:pStyle w:val="Body1"/>
      </w:pPr>
      <w:r>
        <w:t>The high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1" w:name="_Toc304583796"/>
      <w:bookmarkStart w:id="702" w:name="_Toc372036299"/>
      <w:r>
        <w:lastRenderedPageBreak/>
        <w:t>Runt Arm Low Threshold</w:t>
      </w:r>
      <w:bookmarkEnd w:id="701"/>
      <w:bookmarkEnd w:id="70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LOW_THRESHOLD</w:t>
      </w:r>
    </w:p>
    <w:p w:rsidR="00BF53B1" w:rsidRDefault="00BF53B1" w:rsidP="00BF53B1">
      <w:pPr>
        <w:pStyle w:val="FunctionHead"/>
      </w:pPr>
      <w:r>
        <w:t>Description</w:t>
      </w:r>
    </w:p>
    <w:p w:rsidR="00BF53B1" w:rsidRDefault="00BF53B1" w:rsidP="00BF53B1">
      <w:pPr>
        <w:pStyle w:val="Body1"/>
      </w:pPr>
      <w:r>
        <w:t>The low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3" w:name="_Toc304583797"/>
      <w:bookmarkStart w:id="704" w:name="_Toc372036300"/>
      <w:r>
        <w:lastRenderedPageBreak/>
        <w:t>Runt Arm Polarity</w:t>
      </w:r>
      <w:bookmarkEnd w:id="703"/>
      <w:bookmarkEnd w:id="704"/>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Polarity</w:t>
      </w:r>
    </w:p>
    <w:p w:rsidR="00407E19" w:rsidRDefault="00407E19" w:rsidP="00407E19">
      <w:pPr>
        <w:pStyle w:val="FunctionHead"/>
      </w:pPr>
      <w:r>
        <w:t>.NET Enumeration Name</w:t>
      </w:r>
    </w:p>
    <w:p w:rsidR="00407E19" w:rsidRDefault="00407E19" w:rsidP="00407E19">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POLARITY</w:t>
      </w:r>
    </w:p>
    <w:p w:rsidR="00BF53B1" w:rsidRDefault="00BF53B1" w:rsidP="00BF53B1">
      <w:pPr>
        <w:pStyle w:val="FunctionHead"/>
      </w:pPr>
      <w:r>
        <w:t>Description</w:t>
      </w:r>
    </w:p>
    <w:p w:rsidR="00BF53B1" w:rsidRDefault="00BF53B1" w:rsidP="00BF53B1">
      <w:pPr>
        <w:pStyle w:val="Body1"/>
      </w:pPr>
      <w:r>
        <w:t>Specifies the polarity of the runt that arm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Posi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POSI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Nega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NEGA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rsidTr="0083263E">
        <w:trPr>
          <w:cantSplit/>
          <w:trHeight w:val="435"/>
        </w:trPr>
        <w:tc>
          <w:tcPr>
            <w:tcW w:w="1456" w:type="dxa"/>
            <w:vMerge w:val="restart"/>
            <w:tcBorders>
              <w:top w:val="single" w:sz="6" w:space="0" w:color="auto"/>
              <w:left w:val="single" w:sz="6" w:space="0" w:color="auto"/>
              <w:right w:val="single" w:sz="6" w:space="0" w:color="auto"/>
            </w:tcBorders>
          </w:tcPr>
          <w:p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runt.</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Either</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EITHER</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407E19" w:rsidRPr="00F7116C" w:rsidRDefault="00407E19" w:rsidP="00407E19">
      <w:pPr>
        <w:pStyle w:val="AttrFuncSubheading"/>
        <w:rPr>
          <w:color w:val="auto"/>
        </w:rPr>
      </w:pPr>
      <w:r w:rsidRPr="00F7116C">
        <w:rPr>
          <w:color w:val="auto"/>
        </w:rPr>
        <w:lastRenderedPageBreak/>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5" w:name="_Toc304583798"/>
      <w:bookmarkStart w:id="706" w:name="_Toc372036301"/>
      <w:r>
        <w:lastRenderedPageBreak/>
        <w:t>IviDigitizerRuntArm Functions</w:t>
      </w:r>
      <w:bookmarkEnd w:id="705"/>
      <w:bookmarkEnd w:id="706"/>
    </w:p>
    <w:p w:rsidR="00BF53B1" w:rsidRDefault="00BF53B1" w:rsidP="00BF53B1">
      <w:pPr>
        <w:pStyle w:val="Body1"/>
      </w:pPr>
      <w:r>
        <w:t>The IviDigitizerRuntArm extension group defines the following function:</w:t>
      </w:r>
    </w:p>
    <w:p w:rsidR="00BF53B1" w:rsidRDefault="00BF53B1" w:rsidP="00DC28B4">
      <w:pPr>
        <w:pStyle w:val="ListBullet"/>
        <w:numPr>
          <w:ilvl w:val="0"/>
          <w:numId w:val="58"/>
        </w:numPr>
      </w:pPr>
      <w:r>
        <w:t>Configure Runt Arm Source</w:t>
      </w:r>
    </w:p>
    <w:p w:rsidR="00BF53B1" w:rsidRDefault="00BF53B1" w:rsidP="00BF53B1">
      <w:pPr>
        <w:pStyle w:val="Body"/>
        <w:rPr>
          <w:sz w:val="18"/>
          <w:szCs w:val="18"/>
        </w:rPr>
      </w:pPr>
      <w:r>
        <w:t>This section describes the behavior and requirements of this function.</w:t>
      </w:r>
    </w:p>
    <w:p w:rsidR="00BF53B1" w:rsidRDefault="00BF53B1" w:rsidP="00BF53B1">
      <w:pPr>
        <w:pStyle w:val="Body1"/>
        <w:rPr>
          <w:sz w:val="12"/>
          <w:szCs w:val="12"/>
        </w:rPr>
      </w:pPr>
    </w:p>
    <w:p w:rsidR="00BF53B1" w:rsidRDefault="00BF53B1" w:rsidP="004C435B">
      <w:pPr>
        <w:pStyle w:val="Heading3"/>
        <w:pageBreakBefore/>
      </w:pPr>
      <w:bookmarkStart w:id="707" w:name="_Toc304583799"/>
      <w:bookmarkStart w:id="708" w:name="_Toc372036302"/>
      <w:r>
        <w:lastRenderedPageBreak/>
        <w:t>Configure Runt Arm Source</w:t>
      </w:r>
      <w:bookmarkEnd w:id="707"/>
      <w:bookmarkEnd w:id="708"/>
    </w:p>
    <w:p w:rsidR="00BF53B1" w:rsidRDefault="00BF53B1" w:rsidP="00BF53B1">
      <w:pPr>
        <w:pStyle w:val="FunctionHead"/>
      </w:pPr>
      <w:r>
        <w:t>Description</w:t>
      </w:r>
    </w:p>
    <w:p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rsidR="00007C83" w:rsidRDefault="00007C83" w:rsidP="00007C83">
      <w:pPr>
        <w:pStyle w:val="FunctionHead"/>
      </w:pPr>
      <w:r>
        <w:t>.NET Method Prototype</w:t>
      </w:r>
    </w:p>
    <w:p w:rsidR="00007C83" w:rsidRDefault="00007C83" w:rsidP="00007C83">
      <w:pPr>
        <w:pStyle w:val="Code1"/>
      </w:pPr>
      <w:r>
        <w:t>void Arm.Sources[].Runt.Configure (Double thresholdLow,</w:t>
      </w:r>
    </w:p>
    <w:p w:rsidR="00007C83" w:rsidRDefault="00007C83" w:rsidP="00007C83">
      <w:pPr>
        <w:pStyle w:val="Code1"/>
        <w:spacing w:before="0"/>
      </w:pPr>
      <w:r>
        <w:t xml:space="preserve">                                   Double thresholdHigh,</w:t>
      </w:r>
    </w:p>
    <w:p w:rsidR="00007C83" w:rsidRDefault="00007C83" w:rsidP="00007C83">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rsidR="00BF53B1" w:rsidRDefault="00BF53B1" w:rsidP="00BF53B1">
      <w:pPr>
        <w:pStyle w:val="FunctionHead"/>
      </w:pPr>
      <w:r>
        <w:t>Parameters</w:t>
      </w:r>
    </w:p>
    <w:p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rsidTr="00E32DD7">
        <w:trPr>
          <w:cantSplit/>
        </w:trPr>
        <w:tc>
          <w:tcPr>
            <w:tcW w:w="1800" w:type="dxa"/>
            <w:tcBorders>
              <w:top w:val="single" w:sz="6" w:space="0" w:color="auto"/>
              <w:left w:val="single" w:sz="6" w:space="0" w:color="auto"/>
              <w:right w:val="single" w:sz="6" w:space="0" w:color="auto"/>
            </w:tcBorders>
          </w:tcPr>
          <w:p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rsidR="00BF53B1" w:rsidRDefault="00BF53B1" w:rsidP="001D305A">
            <w:pPr>
              <w:pStyle w:val="TableHead"/>
              <w:jc w:val="left"/>
            </w:pPr>
            <w:r>
              <w:t>Base Type</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C435B">
        <w:trPr>
          <w:cantSplit/>
          <w:trHeight w:val="927"/>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Posi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POSI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Positive</w:t>
            </w:r>
          </w:p>
        </w:tc>
      </w:tr>
      <w:tr w:rsidR="00BF53B1" w:rsidTr="004C435B">
        <w:trPr>
          <w:cantSplit/>
          <w:trHeight w:val="98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Nega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NEGA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Negative</w:t>
            </w:r>
          </w:p>
        </w:tc>
      </w:tr>
      <w:tr w:rsidR="00007C83" w:rsidTr="004C435B">
        <w:trPr>
          <w:cantSplit/>
          <w:trHeight w:val="512"/>
        </w:trPr>
        <w:tc>
          <w:tcPr>
            <w:tcW w:w="1890" w:type="dxa"/>
            <w:vMerge w:val="restart"/>
            <w:tcBorders>
              <w:top w:val="single" w:sz="4" w:space="0" w:color="auto"/>
              <w:left w:val="single" w:sz="6" w:space="0" w:color="auto"/>
              <w:right w:val="single" w:sz="6" w:space="0" w:color="auto"/>
            </w:tcBorders>
          </w:tcPr>
          <w:p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The digitizer arms on either a positive or negative runt.</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Either</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EITHER</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Either</w:t>
            </w:r>
          </w:p>
        </w:tc>
      </w:tr>
    </w:tbl>
    <w:p w:rsidR="00BF53B1" w:rsidRDefault="00BF53B1" w:rsidP="00BF53B1">
      <w:pPr>
        <w:pStyle w:val="FunctionHead"/>
      </w:pPr>
      <w:r>
        <w:t>Return Values</w:t>
      </w:r>
      <w:r w:rsidR="00007C8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007C83" w:rsidRPr="00F7116C" w:rsidRDefault="00007C83" w:rsidP="00007C83">
      <w:pPr>
        <w:pStyle w:val="AttrFuncSubheading"/>
        <w:rPr>
          <w:color w:val="auto"/>
        </w:rPr>
      </w:pPr>
      <w:r w:rsidRPr="00F7116C">
        <w:rPr>
          <w:color w:val="auto"/>
        </w:rPr>
        <w:t>.NET Exceptions</w:t>
      </w:r>
    </w:p>
    <w:p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9" w:name="_Toc304583800"/>
      <w:bookmarkStart w:id="710" w:name="_Toc372036303"/>
      <w:r>
        <w:lastRenderedPageBreak/>
        <w:t>IviDigitizerRuntArm Behavior Model</w:t>
      </w:r>
      <w:bookmarkEnd w:id="709"/>
      <w:bookmarkEnd w:id="710"/>
    </w:p>
    <w:p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711" w:name="_Toc304583801"/>
      <w:bookmarkStart w:id="712" w:name="_Toc372036304"/>
      <w:r>
        <w:t>IviDigitizerRuntArm Compliance Notes</w:t>
      </w:r>
      <w:bookmarkEnd w:id="711"/>
      <w:bookmarkEnd w:id="712"/>
    </w:p>
    <w:p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rsidR="00ED64A8" w:rsidRDefault="00ED64A8" w:rsidP="00ED64A8">
      <w:pPr>
        <w:pStyle w:val="Heading1"/>
      </w:pPr>
      <w:bookmarkStart w:id="713" w:name="_Toc304583802"/>
      <w:bookmarkStart w:id="714" w:name="_Toc372036305"/>
      <w:r>
        <w:lastRenderedPageBreak/>
        <w:t>IviDigitizerSoftwareArm Extension Group</w:t>
      </w:r>
      <w:bookmarkEnd w:id="713"/>
      <w:bookmarkEnd w:id="714"/>
    </w:p>
    <w:p w:rsidR="00ED64A8" w:rsidRDefault="00ED64A8" w:rsidP="00ED64A8">
      <w:pPr>
        <w:pStyle w:val="Heading2"/>
      </w:pPr>
      <w:bookmarkStart w:id="715" w:name="_Toc304583803"/>
      <w:bookmarkStart w:id="716" w:name="_Toc372036306"/>
      <w:r>
        <w:t>IviDigitizerSoftwareArm Overview</w:t>
      </w:r>
      <w:bookmarkEnd w:id="715"/>
      <w:bookmarkEnd w:id="716"/>
    </w:p>
    <w:p w:rsidR="00ED64A8" w:rsidRDefault="00ED64A8" w:rsidP="00ED64A8">
      <w:pPr>
        <w:pStyle w:val="Body1"/>
      </w:pPr>
      <w:r>
        <w:t>The IviDigitizerSoftwareArm extension group supports digitizers with the ability to arm an acquisition.</w:t>
      </w:r>
    </w:p>
    <w:p w:rsidR="00ED64A8" w:rsidRDefault="00ED64A8" w:rsidP="00ED64A8">
      <w:pPr>
        <w:pStyle w:val="Heading2"/>
      </w:pPr>
      <w:bookmarkStart w:id="717" w:name="_Toc304583804"/>
      <w:bookmarkStart w:id="718" w:name="_Toc372036307"/>
      <w:r>
        <w:t>IviDigitizerSoftwareArm Functions</w:t>
      </w:r>
      <w:bookmarkEnd w:id="717"/>
      <w:bookmarkEnd w:id="718"/>
    </w:p>
    <w:p w:rsidR="00ED64A8" w:rsidRDefault="00ED64A8" w:rsidP="00ED64A8">
      <w:pPr>
        <w:pStyle w:val="Body1"/>
      </w:pPr>
      <w:r>
        <w:t>The IviDigitizerSoftwareArm extension group defines the following function:</w:t>
      </w:r>
    </w:p>
    <w:p w:rsidR="00ED64A8" w:rsidRDefault="00ED64A8" w:rsidP="00ED64A8">
      <w:pPr>
        <w:pStyle w:val="ListBullet"/>
        <w:numPr>
          <w:ilvl w:val="0"/>
          <w:numId w:val="65"/>
        </w:numPr>
      </w:pPr>
      <w:r>
        <w:t>Send Software Arm</w:t>
      </w:r>
    </w:p>
    <w:p w:rsidR="00ED64A8" w:rsidRDefault="00ED64A8" w:rsidP="00ED64A8">
      <w:pPr>
        <w:pStyle w:val="Body"/>
        <w:rPr>
          <w:sz w:val="12"/>
          <w:szCs w:val="12"/>
        </w:rPr>
      </w:pPr>
      <w:r>
        <w:t>This section describes the behavior and requirements of this function.</w:t>
      </w:r>
    </w:p>
    <w:p w:rsidR="00ED64A8" w:rsidRDefault="00ED64A8" w:rsidP="00ED64A8">
      <w:pPr>
        <w:pStyle w:val="Heading3"/>
        <w:pageBreakBefore/>
      </w:pPr>
      <w:bookmarkStart w:id="719" w:name="_Toc304583805"/>
      <w:bookmarkStart w:id="720" w:name="_Toc372036308"/>
      <w:r>
        <w:lastRenderedPageBreak/>
        <w:t>Send Software Arm</w:t>
      </w:r>
      <w:bookmarkEnd w:id="719"/>
      <w:bookmarkEnd w:id="720"/>
    </w:p>
    <w:p w:rsidR="00ED64A8" w:rsidRDefault="00ED64A8" w:rsidP="00ED64A8">
      <w:pPr>
        <w:pStyle w:val="FunctionHead"/>
      </w:pPr>
      <w:r>
        <w:t>Description</w:t>
      </w:r>
    </w:p>
    <w:p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rsidR="00007C83" w:rsidRDefault="00007C83" w:rsidP="00007C83">
      <w:pPr>
        <w:pStyle w:val="FunctionHead"/>
      </w:pPr>
      <w:r>
        <w:t>.NET Method Prototype</w:t>
      </w:r>
    </w:p>
    <w:p w:rsidR="00007C83" w:rsidRDefault="00007C83" w:rsidP="00007C83">
      <w:pPr>
        <w:pStyle w:val="Code1"/>
      </w:pPr>
      <w:r>
        <w:t>void Arm.SendSoftwareArm ();</w:t>
      </w:r>
    </w:p>
    <w:p w:rsidR="00ED64A8" w:rsidRDefault="00ED64A8" w:rsidP="00ED64A8">
      <w:pPr>
        <w:pStyle w:val="FunctionHead"/>
      </w:pPr>
      <w:r>
        <w:t>COM Method Prototype</w:t>
      </w:r>
    </w:p>
    <w:p w:rsidR="00ED64A8" w:rsidRDefault="00ED64A8" w:rsidP="00ED64A8">
      <w:pPr>
        <w:pStyle w:val="Code1"/>
      </w:pPr>
      <w:r>
        <w:t xml:space="preserve">HRESULT </w:t>
      </w:r>
      <w:r w:rsidR="00606F85">
        <w:t>Arm</w:t>
      </w:r>
      <w:r>
        <w:t>.SendSoftwareArm ();</w:t>
      </w:r>
    </w:p>
    <w:p w:rsidR="00ED64A8" w:rsidRDefault="00ED64A8" w:rsidP="00ED64A8">
      <w:pPr>
        <w:pStyle w:val="FunctionHead"/>
      </w:pPr>
      <w:r>
        <w:t>C Prototype</w:t>
      </w:r>
    </w:p>
    <w:p w:rsidR="00ED64A8" w:rsidRDefault="00ED64A8" w:rsidP="00ED64A8">
      <w:pPr>
        <w:pStyle w:val="Code1"/>
        <w:tabs>
          <w:tab w:val="left" w:pos="630"/>
        </w:tabs>
      </w:pPr>
      <w:r>
        <w:t>ViStatus IviDigitizer_SendSoftwareArm (ViSession Vi);</w:t>
      </w:r>
    </w:p>
    <w:p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rsidTr="00C11B16">
        <w:trPr>
          <w:cantSplit/>
        </w:trPr>
        <w:tc>
          <w:tcPr>
            <w:tcW w:w="1800" w:type="dxa"/>
            <w:tcBorders>
              <w:top w:val="single" w:sz="6" w:space="0" w:color="auto"/>
              <w:left w:val="single" w:sz="6" w:space="0" w:color="auto"/>
              <w:right w:val="single" w:sz="6" w:space="0" w:color="auto"/>
            </w:tcBorders>
          </w:tcPr>
          <w:p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rsidR="00ED64A8" w:rsidRDefault="00ED64A8" w:rsidP="00C11B16">
            <w:pPr>
              <w:pStyle w:val="TableHead"/>
              <w:jc w:val="left"/>
            </w:pPr>
            <w:r>
              <w:t>Base Type</w:t>
            </w:r>
          </w:p>
        </w:tc>
      </w:tr>
      <w:tr w:rsidR="00ED64A8" w:rsidTr="00C11B16">
        <w:trPr>
          <w:cantSplit/>
        </w:trPr>
        <w:tc>
          <w:tcPr>
            <w:tcW w:w="1800"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Session</w:t>
            </w:r>
          </w:p>
        </w:tc>
      </w:tr>
    </w:tbl>
    <w:p w:rsidR="00ED64A8" w:rsidRDefault="00ED64A8" w:rsidP="00ED64A8">
      <w:pPr>
        <w:pStyle w:val="FunctionHead"/>
      </w:pPr>
      <w:r>
        <w:t>Return Values</w:t>
      </w:r>
      <w:r w:rsidR="005A0FAF">
        <w:t xml:space="preserve"> (C/COM)</w:t>
      </w:r>
    </w:p>
    <w:p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rsidR="004B021F" w:rsidRDefault="004B021F" w:rsidP="004B021F">
      <w:pPr>
        <w:pStyle w:val="Body1"/>
      </w:pPr>
      <w:r w:rsidRPr="004B021F">
        <w:t>This function can also return this additional class</w:t>
      </w:r>
      <w:r w:rsidR="00304F6D">
        <w:t>-defined</w:t>
      </w:r>
      <w:r w:rsidRPr="004B021F">
        <w:t xml:space="preserve"> status code:</w:t>
      </w:r>
    </w:p>
    <w:p w:rsidR="005A0FAF" w:rsidRPr="004B021F" w:rsidRDefault="005A0FAF" w:rsidP="005A0FAF">
      <w:pPr>
        <w:pStyle w:val="Body1"/>
        <w:numPr>
          <w:ilvl w:val="0"/>
          <w:numId w:val="65"/>
        </w:numPr>
      </w:pPr>
      <w:r>
        <w:t>Arm</w:t>
      </w:r>
      <w:r w:rsidRPr="004B021F">
        <w:t xml:space="preserve"> Not Software</w:t>
      </w:r>
    </w:p>
    <w:p w:rsidR="005A0FAF" w:rsidRPr="00F7116C" w:rsidRDefault="005A0FAF" w:rsidP="005A0FAF">
      <w:pPr>
        <w:pStyle w:val="AttrFuncSubheading"/>
        <w:rPr>
          <w:color w:val="auto"/>
        </w:rPr>
      </w:pPr>
      <w:r w:rsidRPr="00F7116C">
        <w:rPr>
          <w:color w:val="auto"/>
        </w:rPr>
        <w:t>.NET Exceptions</w:t>
      </w:r>
    </w:p>
    <w:p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rsidR="004B021F" w:rsidRPr="004B021F" w:rsidRDefault="00EB13A7" w:rsidP="00304F6D">
      <w:pPr>
        <w:pStyle w:val="Body1"/>
        <w:numPr>
          <w:ilvl w:val="0"/>
          <w:numId w:val="65"/>
        </w:numPr>
      </w:pPr>
      <w:r>
        <w:t>Arm</w:t>
      </w:r>
      <w:r w:rsidR="004B021F" w:rsidRPr="004B021F">
        <w:t xml:space="preserve"> Not Software</w:t>
      </w:r>
    </w:p>
    <w:p w:rsidR="00ED64A8" w:rsidRDefault="004B021F" w:rsidP="004B021F">
      <w:pPr>
        <w:pStyle w:val="Body1"/>
        <w:rPr>
          <w:sz w:val="12"/>
          <w:szCs w:val="12"/>
        </w:rPr>
      </w:pPr>
      <w:r w:rsidRPr="004B021F">
        <w:t xml:space="preserve"> </w:t>
      </w:r>
      <w:r w:rsidR="00ED64A8">
        <w:br w:type="page"/>
      </w:r>
    </w:p>
    <w:p w:rsidR="00ED64A8" w:rsidRDefault="00ED64A8" w:rsidP="00ED64A8">
      <w:pPr>
        <w:pStyle w:val="Heading2"/>
      </w:pPr>
      <w:bookmarkStart w:id="721" w:name="_Toc304583806"/>
      <w:bookmarkStart w:id="722" w:name="_Toc372036309"/>
      <w:r>
        <w:lastRenderedPageBreak/>
        <w:t>IviDigitizerSoftwareArm Behavior Model</w:t>
      </w:r>
      <w:bookmarkEnd w:id="721"/>
      <w:bookmarkEnd w:id="722"/>
    </w:p>
    <w:p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ED64A8" w:rsidRDefault="00ED64A8" w:rsidP="00ED64A8">
      <w:pPr>
        <w:pStyle w:val="Heading2"/>
      </w:pPr>
      <w:bookmarkStart w:id="723" w:name="_Toc304583807"/>
      <w:bookmarkStart w:id="724" w:name="_Toc372036310"/>
      <w:r>
        <w:t>IviDigitizerSoftwareArm Compliance Notes</w:t>
      </w:r>
      <w:bookmarkEnd w:id="723"/>
      <w:bookmarkEnd w:id="724"/>
    </w:p>
    <w:p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rsidR="00004825" w:rsidRDefault="00004825">
      <w:pPr>
        <w:pStyle w:val="Heading1"/>
      </w:pPr>
      <w:bookmarkStart w:id="725" w:name="_Toc304583808"/>
      <w:bookmarkStart w:id="726" w:name="_Toc372036311"/>
      <w:r>
        <w:lastRenderedPageBreak/>
        <w:t>IviDigitizerTVArm Extension Group</w:t>
      </w:r>
      <w:bookmarkEnd w:id="725"/>
      <w:bookmarkEnd w:id="726"/>
    </w:p>
    <w:p w:rsidR="00004825" w:rsidRDefault="00004825">
      <w:pPr>
        <w:pStyle w:val="Heading2"/>
      </w:pPr>
      <w:bookmarkStart w:id="727" w:name="_Toc304583809"/>
      <w:bookmarkStart w:id="728" w:name="_Toc372036312"/>
      <w:r>
        <w:t>IviDigitizerTVArm Overview</w:t>
      </w:r>
      <w:bookmarkEnd w:id="727"/>
      <w:bookmarkEnd w:id="728"/>
    </w:p>
    <w:p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rsidR="00004825" w:rsidRDefault="00004825">
      <w:pPr>
        <w:pStyle w:val="Heading2"/>
      </w:pPr>
      <w:bookmarkStart w:id="729" w:name="_Toc304583810"/>
      <w:bookmarkStart w:id="730" w:name="_Toc372036313"/>
      <w:r>
        <w:t>IviDigitizerTVArm Attributes</w:t>
      </w:r>
      <w:bookmarkEnd w:id="729"/>
      <w:bookmarkEnd w:id="730"/>
    </w:p>
    <w:p w:rsidR="00004825" w:rsidRDefault="00004825">
      <w:pPr>
        <w:pStyle w:val="Body1"/>
      </w:pPr>
      <w:r>
        <w:t>The IviDigitizerTVArm extension group defines the following attributes:</w:t>
      </w:r>
    </w:p>
    <w:p w:rsidR="00004825" w:rsidRDefault="00004825" w:rsidP="00DC28B4">
      <w:pPr>
        <w:pStyle w:val="ListBullet"/>
        <w:numPr>
          <w:ilvl w:val="0"/>
          <w:numId w:val="58"/>
        </w:numPr>
      </w:pPr>
      <w:r>
        <w:t>TV Arm Event</w:t>
      </w:r>
    </w:p>
    <w:p w:rsidR="00004825" w:rsidRDefault="00004825" w:rsidP="00DC28B4">
      <w:pPr>
        <w:pStyle w:val="ListBullet"/>
        <w:numPr>
          <w:ilvl w:val="0"/>
          <w:numId w:val="58"/>
        </w:numPr>
      </w:pPr>
      <w:r>
        <w:t>TV Arm Line Number</w:t>
      </w:r>
    </w:p>
    <w:p w:rsidR="00004825" w:rsidRDefault="00004825" w:rsidP="00DC28B4">
      <w:pPr>
        <w:pStyle w:val="ListBullet"/>
        <w:numPr>
          <w:ilvl w:val="0"/>
          <w:numId w:val="58"/>
        </w:numPr>
      </w:pPr>
      <w:r>
        <w:t>TV Arm Polarity</w:t>
      </w:r>
    </w:p>
    <w:p w:rsidR="00004825" w:rsidRDefault="00004825" w:rsidP="00DC28B4">
      <w:pPr>
        <w:pStyle w:val="ListBullet"/>
        <w:numPr>
          <w:ilvl w:val="0"/>
          <w:numId w:val="58"/>
        </w:numPr>
      </w:pPr>
      <w:r>
        <w:t>TV Arm Signal Format</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31" w:name="_Toc304583811"/>
      <w:bookmarkStart w:id="732" w:name="_Toc372036314"/>
      <w:r>
        <w:lastRenderedPageBreak/>
        <w:t>TV Arm Event</w:t>
      </w:r>
      <w:bookmarkEnd w:id="731"/>
      <w:bookmarkEnd w:id="7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rsidR="005A0FAF" w:rsidRDefault="005A0FAF" w:rsidP="005A0FAF">
      <w:pPr>
        <w:pStyle w:val="FunctionHead"/>
      </w:pPr>
      <w:r>
        <w:t>.NET Enumeration Name</w:t>
      </w:r>
    </w:p>
    <w:p w:rsidR="005A0FAF" w:rsidRDefault="005A0FAF" w:rsidP="005A0FAF">
      <w:pPr>
        <w:pStyle w:val="Code1"/>
      </w:pPr>
      <w:r>
        <w:t>TVTriggerEven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Event</w:t>
      </w:r>
    </w:p>
    <w:p w:rsidR="00004825" w:rsidRDefault="00004825">
      <w:pPr>
        <w:pStyle w:val="FunctionHead"/>
      </w:pPr>
      <w:r>
        <w:t>COM Enumeration Name</w:t>
      </w:r>
    </w:p>
    <w:p w:rsidR="00004825" w:rsidRDefault="00004825">
      <w:pPr>
        <w:pStyle w:val="Code1"/>
      </w:pPr>
      <w:r>
        <w:t>IviDigitizerTVTriggerEven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EVENT</w:t>
      </w:r>
    </w:p>
    <w:p w:rsidR="00004825" w:rsidRDefault="00004825">
      <w:pPr>
        <w:pStyle w:val="FunctionHead"/>
      </w:pPr>
      <w:r>
        <w:t>Description</w:t>
      </w:r>
    </w:p>
    <w:p w:rsidR="00004825" w:rsidRDefault="00004825">
      <w:pPr>
        <w:pStyle w:val="Body1"/>
      </w:pPr>
      <w:r>
        <w:t>Specifies the event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C28B4">
        <w:trPr>
          <w:cantSplit/>
          <w:trHeight w:val="324"/>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1</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rsidTr="00DC28B4">
        <w:trPr>
          <w:cantSplit/>
          <w:trHeight w:val="345"/>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2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2</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rsidTr="00DC28B4">
        <w:trPr>
          <w:cantSplit/>
          <w:trHeight w:val="33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Field</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rsidTr="00DC28B4">
        <w:trPr>
          <w:cantSplit/>
          <w:trHeight w:val="345"/>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Line</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rsidTr="00DC28B4">
        <w:trPr>
          <w:cantSplit/>
          <w:trHeight w:val="60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LineNumber</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C6F90">
      <w:pPr>
        <w:pStyle w:val="Body1"/>
        <w:ind w:left="0"/>
        <w:rPr>
          <w:sz w:val="12"/>
          <w:szCs w:val="12"/>
        </w:rPr>
      </w:pPr>
    </w:p>
    <w:p w:rsidR="00004825" w:rsidRDefault="00004825" w:rsidP="00BC6F90">
      <w:pPr>
        <w:pStyle w:val="Heading3"/>
        <w:pageBreakBefore/>
      </w:pPr>
      <w:bookmarkStart w:id="733" w:name="_Toc304583812"/>
      <w:bookmarkStart w:id="734" w:name="_Toc372036315"/>
      <w:r>
        <w:lastRenderedPageBreak/>
        <w:t>TV Arm Line Number</w:t>
      </w:r>
      <w:bookmarkEnd w:id="733"/>
      <w:bookmarkEnd w:id="7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5A0FAF" w:rsidRDefault="005A0FAF" w:rsidP="005A0FAF">
      <w:pPr>
        <w:pStyle w:val="FunctionHead"/>
      </w:pPr>
      <w:r>
        <w:t>COM Property Name</w:t>
      </w:r>
    </w:p>
    <w:p w:rsidR="005A0FAF" w:rsidRDefault="005A0FAF" w:rsidP="005A0FAF">
      <w:pPr>
        <w:pStyle w:val="Body1"/>
        <w:rPr>
          <w:rStyle w:val="monospace"/>
        </w:rPr>
      </w:pPr>
      <w:r>
        <w:rPr>
          <w:rStyle w:val="monospace"/>
        </w:rPr>
        <w:t>Arm.Sources[].TV.LineNumber</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LineNumber</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LINE_NUMBER</w:t>
      </w:r>
    </w:p>
    <w:p w:rsidR="00004825" w:rsidRDefault="00004825">
      <w:pPr>
        <w:pStyle w:val="FunctionHead"/>
      </w:pPr>
      <w:r>
        <w:t>Description</w:t>
      </w:r>
    </w:p>
    <w:p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5" w:name="_Toc304583813"/>
      <w:bookmarkStart w:id="736" w:name="_Toc372036316"/>
      <w:r>
        <w:lastRenderedPageBreak/>
        <w:t>TV Arm Polarity</w:t>
      </w:r>
      <w:bookmarkEnd w:id="735"/>
      <w:bookmarkEnd w:id="7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Polarity</w:t>
      </w:r>
    </w:p>
    <w:p w:rsidR="005A0FAF" w:rsidRDefault="005A0FAF" w:rsidP="005A0FAF">
      <w:pPr>
        <w:pStyle w:val="FunctionHead"/>
      </w:pPr>
      <w:r>
        <w:t>.NET Enumeration Name</w:t>
      </w:r>
    </w:p>
    <w:p w:rsidR="005A0FAF" w:rsidRDefault="005A0FAF" w:rsidP="005A0FAF">
      <w:pPr>
        <w:pStyle w:val="Code1"/>
      </w:pPr>
      <w:r>
        <w:t>TVTrigger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Polarity</w:t>
      </w:r>
    </w:p>
    <w:p w:rsidR="00004825" w:rsidRDefault="00004825">
      <w:pPr>
        <w:pStyle w:val="FunctionHead"/>
      </w:pPr>
      <w:r>
        <w:t>COM Enumeration Name</w:t>
      </w:r>
    </w:p>
    <w:p w:rsidR="00004825" w:rsidRDefault="00004825">
      <w:pPr>
        <w:pStyle w:val="Code1"/>
      </w:pPr>
      <w:r>
        <w:t>IviDigitizerTVTrigger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POLARITY</w:t>
      </w:r>
    </w:p>
    <w:p w:rsidR="00004825" w:rsidRDefault="00004825">
      <w:pPr>
        <w:pStyle w:val="FunctionHead"/>
      </w:pPr>
      <w:r>
        <w:t>Description</w:t>
      </w:r>
    </w:p>
    <w:p w:rsidR="00004825" w:rsidRDefault="00004825">
      <w:pPr>
        <w:pStyle w:val="Body1"/>
      </w:pPr>
      <w:r>
        <w:t>Specifies the polarity of the TV signa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51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Posi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rsidTr="0083263E">
        <w:trPr>
          <w:cantSplit/>
          <w:trHeight w:val="54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nega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Nega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7" w:name="_Toc304583814"/>
      <w:bookmarkStart w:id="738" w:name="_Toc372036317"/>
      <w:r>
        <w:lastRenderedPageBreak/>
        <w:t>TV Arm Signal Format</w:t>
      </w:r>
      <w:bookmarkEnd w:id="737"/>
      <w:bookmarkEnd w:id="73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SignalFormat</w:t>
      </w:r>
    </w:p>
    <w:p w:rsidR="005A0FAF" w:rsidRDefault="005A0FAF" w:rsidP="005A0FAF">
      <w:pPr>
        <w:pStyle w:val="FunctionHead"/>
      </w:pPr>
      <w:r>
        <w:t>.NET Enumeration Name</w:t>
      </w:r>
    </w:p>
    <w:p w:rsidR="005A0FAF" w:rsidRDefault="005A0FAF" w:rsidP="005A0FAF">
      <w:pPr>
        <w:pStyle w:val="Code1"/>
      </w:pPr>
      <w:r>
        <w:t>TVSignalForma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SignalFormat</w:t>
      </w:r>
    </w:p>
    <w:p w:rsidR="00004825" w:rsidRDefault="00004825">
      <w:pPr>
        <w:pStyle w:val="FunctionHead"/>
      </w:pPr>
      <w:r>
        <w:t>COM Enumeration Name</w:t>
      </w:r>
    </w:p>
    <w:p w:rsidR="00004825" w:rsidRDefault="00004825">
      <w:pPr>
        <w:pStyle w:val="Code1"/>
      </w:pPr>
      <w:r>
        <w:t>IviDigitizerTVSignalForma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SIGNAL_FORMAT</w:t>
      </w:r>
    </w:p>
    <w:p w:rsidR="00004825" w:rsidRDefault="00004825">
      <w:pPr>
        <w:pStyle w:val="FunctionHead"/>
      </w:pPr>
      <w:r>
        <w:t>Description</w:t>
      </w:r>
    </w:p>
    <w:p w:rsidR="00004825" w:rsidRDefault="00004825">
      <w:pPr>
        <w:pStyle w:val="Body1"/>
      </w:pPr>
      <w:r>
        <w:t>Specifies the format of TV signal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42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N</w:t>
            </w:r>
            <w:r w:rsidR="00455FB7">
              <w:t>tsc</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rsidTr="0083263E">
        <w:trPr>
          <w:cantSplit/>
          <w:trHeight w:val="36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PAL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P</w:t>
            </w:r>
            <w:r w:rsidR="00455FB7">
              <w:t>al</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rsidTr="0083263E">
        <w:trPr>
          <w:cantSplit/>
          <w:trHeight w:val="372"/>
        </w:trPr>
        <w:tc>
          <w:tcPr>
            <w:tcW w:w="1726" w:type="dxa"/>
            <w:vMerge w:val="restart"/>
            <w:tcBorders>
              <w:top w:val="single" w:sz="6" w:space="0" w:color="auto"/>
              <w:left w:val="single" w:sz="6" w:space="0" w:color="auto"/>
              <w:right w:val="single" w:sz="6" w:space="0" w:color="auto"/>
            </w:tcBorders>
          </w:tcPr>
          <w:p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S</w:t>
            </w:r>
            <w:r w:rsidR="00455FB7">
              <w:t>ecam</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5A0FAF" w:rsidRPr="00F7116C" w:rsidRDefault="005A0FAF" w:rsidP="005A0FAF">
      <w:pPr>
        <w:pStyle w:val="AttrFuncSubheading"/>
        <w:rPr>
          <w:color w:val="auto"/>
        </w:rPr>
      </w:pPr>
      <w:r w:rsidRPr="00F7116C">
        <w:rPr>
          <w:color w:val="auto"/>
        </w:rPr>
        <w:lastRenderedPageBreak/>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39" w:name="_Toc304583815"/>
      <w:bookmarkStart w:id="740" w:name="_Toc372036318"/>
      <w:r>
        <w:lastRenderedPageBreak/>
        <w:t>IviDigitizerTVArm Functions</w:t>
      </w:r>
      <w:bookmarkEnd w:id="739"/>
      <w:bookmarkEnd w:id="740"/>
    </w:p>
    <w:p w:rsidR="00004825" w:rsidRDefault="00004825">
      <w:pPr>
        <w:pStyle w:val="Body1"/>
      </w:pPr>
      <w:r>
        <w:t>The IviDigitizerTVArm extension group defines the following function:</w:t>
      </w:r>
    </w:p>
    <w:p w:rsidR="00004825" w:rsidRDefault="00004825" w:rsidP="00BC6F90">
      <w:pPr>
        <w:pStyle w:val="ListBullet"/>
        <w:numPr>
          <w:ilvl w:val="0"/>
          <w:numId w:val="59"/>
        </w:numPr>
      </w:pPr>
      <w:r>
        <w:t>ConfigureTV Arm Source</w:t>
      </w:r>
    </w:p>
    <w:p w:rsidR="00004825" w:rsidRDefault="00004825" w:rsidP="00BC6F90">
      <w:pPr>
        <w:pStyle w:val="Body"/>
        <w:rPr>
          <w:sz w:val="12"/>
          <w:szCs w:val="12"/>
        </w:rPr>
      </w:pPr>
      <w:r>
        <w:t>This section describes the behavior and requirements of this function.</w:t>
      </w:r>
    </w:p>
    <w:p w:rsidR="00004825" w:rsidRDefault="00004825" w:rsidP="00BC6F90">
      <w:pPr>
        <w:pStyle w:val="Heading3"/>
        <w:pageBreakBefore/>
      </w:pPr>
      <w:bookmarkStart w:id="741" w:name="_Toc304583816"/>
      <w:bookmarkStart w:id="742" w:name="_Toc372036319"/>
      <w:r>
        <w:lastRenderedPageBreak/>
        <w:t>ConfigureTV Arm Source</w:t>
      </w:r>
      <w:bookmarkEnd w:id="741"/>
      <w:bookmarkEnd w:id="742"/>
    </w:p>
    <w:p w:rsidR="00004825" w:rsidRDefault="00004825">
      <w:pPr>
        <w:pStyle w:val="FunctionHead"/>
      </w:pPr>
      <w:r>
        <w:t>Description</w:t>
      </w:r>
    </w:p>
    <w:p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rsidR="005A0FAF" w:rsidRDefault="005A0FAF" w:rsidP="005A0FAF">
      <w:pPr>
        <w:pStyle w:val="FunctionHead"/>
      </w:pPr>
      <w:r>
        <w:t>.NET Method Prototype</w:t>
      </w:r>
    </w:p>
    <w:p w:rsidR="005A0FAF" w:rsidRPr="00B4307F" w:rsidRDefault="005A0FAF" w:rsidP="005A0FAF">
      <w:pPr>
        <w:pStyle w:val="Code1"/>
      </w:pPr>
      <w:r w:rsidRPr="00B4307F">
        <w:t>void Arm.Sources[].TV.Configure (TVSignalFormat signalFormat,</w:t>
      </w:r>
    </w:p>
    <w:p w:rsidR="005A0FAF" w:rsidRDefault="005A0FAF" w:rsidP="005A0FAF">
      <w:pPr>
        <w:pStyle w:val="Code1"/>
        <w:spacing w:before="0"/>
      </w:pPr>
      <w:r w:rsidRPr="00B4307F">
        <w:t xml:space="preserve">                                 </w:t>
      </w:r>
      <w:r>
        <w:t>TVTriggerEvent event,</w:t>
      </w:r>
    </w:p>
    <w:p w:rsidR="005A0FAF" w:rsidRDefault="005A0FAF" w:rsidP="005A0FAF">
      <w:pPr>
        <w:pStyle w:val="Code1"/>
        <w:spacing w:before="0"/>
      </w:pPr>
      <w:r>
        <w:t xml:space="preserve">                                 TVTriggerPolarity polarity);</w:t>
      </w:r>
    </w:p>
    <w:p w:rsidR="00004825" w:rsidRDefault="00004825">
      <w:pPr>
        <w:pStyle w:val="FunctionHead"/>
      </w:pPr>
      <w:r>
        <w:t>COM Method Prototype</w:t>
      </w:r>
    </w:p>
    <w:p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rsidR="00004825" w:rsidRDefault="00004825">
      <w:pPr>
        <w:pStyle w:val="FunctionHead"/>
      </w:pPr>
      <w:r>
        <w:t>C Prototype</w:t>
      </w:r>
    </w:p>
    <w:p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N</w:t>
            </w:r>
            <w:r w:rsidR="00455FB7">
              <w:t>tsc</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NTSC</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PAL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P</w:t>
            </w:r>
            <w:r w:rsidR="00455FB7">
              <w:t>al</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PAL</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S</w:t>
            </w:r>
            <w:r w:rsidR="00455FB7">
              <w:t>ecam</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SECAM</w:t>
            </w:r>
          </w:p>
        </w:tc>
      </w:tr>
    </w:tbl>
    <w:p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1</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1</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field 2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2</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2</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Field</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Field</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Lin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Lin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LineNumber</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LineNumber</w:t>
            </w:r>
          </w:p>
        </w:tc>
      </w:tr>
    </w:tbl>
    <w:p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Posi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Positiv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a nega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Nega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Negative</w:t>
            </w:r>
          </w:p>
        </w:tc>
      </w:tr>
    </w:tbl>
    <w:p w:rsidR="00004825" w:rsidRDefault="00004825">
      <w:pPr>
        <w:pStyle w:val="FunctionHead"/>
      </w:pPr>
      <w:r>
        <w:t>Return Values</w:t>
      </w:r>
      <w:r w:rsidR="0098609C">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98609C" w:rsidRPr="00F7116C" w:rsidRDefault="0098609C" w:rsidP="0098609C">
      <w:pPr>
        <w:pStyle w:val="AttrFuncSubheading"/>
        <w:rPr>
          <w:color w:val="auto"/>
        </w:rPr>
      </w:pPr>
      <w:r w:rsidRPr="00F7116C">
        <w:rPr>
          <w:color w:val="auto"/>
        </w:rPr>
        <w:t>.NET Exceptions</w:t>
      </w:r>
    </w:p>
    <w:p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43" w:name="_Toc304583817"/>
      <w:bookmarkStart w:id="744" w:name="_Toc372036320"/>
      <w:r>
        <w:lastRenderedPageBreak/>
        <w:t>IviDigitizerTVArm Behavior Model</w:t>
      </w:r>
      <w:bookmarkEnd w:id="743"/>
      <w:bookmarkEnd w:id="744"/>
    </w:p>
    <w:p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45" w:name="_Toc304583818"/>
      <w:bookmarkStart w:id="746" w:name="_Toc372036321"/>
      <w:r>
        <w:t>IviDigitizerTVArm Compliance Notes</w:t>
      </w:r>
      <w:bookmarkEnd w:id="745"/>
      <w:bookmarkEnd w:id="746"/>
    </w:p>
    <w:p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rsidR="00004825" w:rsidRDefault="00004825">
      <w:pPr>
        <w:pStyle w:val="Heading1"/>
      </w:pPr>
      <w:bookmarkStart w:id="747" w:name="_Toc304583819"/>
      <w:bookmarkStart w:id="748" w:name="_Toc372036322"/>
      <w:r>
        <w:lastRenderedPageBreak/>
        <w:t>IviDigitizerWidthArm Extension Group</w:t>
      </w:r>
      <w:bookmarkEnd w:id="747"/>
      <w:bookmarkEnd w:id="748"/>
    </w:p>
    <w:p w:rsidR="00004825" w:rsidRDefault="00004825">
      <w:pPr>
        <w:pStyle w:val="Heading2"/>
      </w:pPr>
      <w:bookmarkStart w:id="749" w:name="_Toc304583820"/>
      <w:bookmarkStart w:id="750" w:name="_Toc372036323"/>
      <w:r>
        <w:t>IviDigitizerWidthArm Overview</w:t>
      </w:r>
      <w:bookmarkEnd w:id="749"/>
      <w:bookmarkEnd w:id="750"/>
    </w:p>
    <w:p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rsidR="00004825" w:rsidRDefault="00004825">
      <w:pPr>
        <w:pStyle w:val="Heading2"/>
      </w:pPr>
      <w:bookmarkStart w:id="751" w:name="_Toc304583821"/>
      <w:bookmarkStart w:id="752" w:name="_Toc372036324"/>
      <w:r>
        <w:t>IviDigitizerWidthArm Attributes</w:t>
      </w:r>
      <w:bookmarkEnd w:id="751"/>
      <w:bookmarkEnd w:id="752"/>
    </w:p>
    <w:p w:rsidR="00004825" w:rsidRDefault="00004825">
      <w:pPr>
        <w:pStyle w:val="Body1"/>
      </w:pPr>
      <w:r>
        <w:t>The IviDigitizerWidthArm extension group defines the following attributes:</w:t>
      </w:r>
    </w:p>
    <w:p w:rsidR="00004825" w:rsidRDefault="00004825" w:rsidP="00D008AE">
      <w:pPr>
        <w:pStyle w:val="ListBullet"/>
        <w:numPr>
          <w:ilvl w:val="0"/>
          <w:numId w:val="59"/>
        </w:numPr>
      </w:pPr>
      <w:r>
        <w:t>Width Arm Condition</w:t>
      </w:r>
    </w:p>
    <w:p w:rsidR="00004825" w:rsidRDefault="00004825" w:rsidP="00D008AE">
      <w:pPr>
        <w:pStyle w:val="ListBullet"/>
        <w:numPr>
          <w:ilvl w:val="0"/>
          <w:numId w:val="59"/>
        </w:numPr>
      </w:pPr>
      <w:r>
        <w:t>Width Arm High Threshold</w:t>
      </w:r>
    </w:p>
    <w:p w:rsidR="00004825" w:rsidRDefault="00004825" w:rsidP="00D008AE">
      <w:pPr>
        <w:pStyle w:val="ListBullet"/>
        <w:numPr>
          <w:ilvl w:val="0"/>
          <w:numId w:val="59"/>
        </w:numPr>
      </w:pPr>
      <w:r>
        <w:t>Width Arm Lowthreshold</w:t>
      </w:r>
    </w:p>
    <w:p w:rsidR="00004825" w:rsidRDefault="00004825" w:rsidP="00D008AE">
      <w:pPr>
        <w:pStyle w:val="ListBullet"/>
        <w:numPr>
          <w:ilvl w:val="0"/>
          <w:numId w:val="59"/>
        </w:numPr>
      </w:pPr>
      <w:r>
        <w:t>Width Arm Polarit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53" w:name="_Toc304583822"/>
      <w:bookmarkStart w:id="754" w:name="_Toc372036325"/>
      <w:r>
        <w:lastRenderedPageBreak/>
        <w:t>Width Arm Condition</w:t>
      </w:r>
      <w:bookmarkEnd w:id="753"/>
      <w:bookmarkEnd w:id="7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Condition</w:t>
      </w:r>
    </w:p>
    <w:p w:rsidR="00566F40" w:rsidRDefault="00566F40" w:rsidP="00566F40">
      <w:pPr>
        <w:pStyle w:val="FunctionHead"/>
      </w:pPr>
      <w:r>
        <w:t>.NET Enumeration Name</w:t>
      </w:r>
    </w:p>
    <w:p w:rsidR="00566F40" w:rsidRDefault="00566F40" w:rsidP="00566F40">
      <w:pPr>
        <w:pStyle w:val="Code1"/>
      </w:pPr>
      <w:r>
        <w:t>Width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Condition</w:t>
      </w:r>
    </w:p>
    <w:p w:rsidR="00004825" w:rsidRDefault="00004825">
      <w:pPr>
        <w:pStyle w:val="FunctionHead"/>
      </w:pPr>
      <w:r>
        <w:t>COM Enumeration Name</w:t>
      </w:r>
    </w:p>
    <w:p w:rsidR="00004825" w:rsidRDefault="00004825">
      <w:pPr>
        <w:pStyle w:val="Code1"/>
      </w:pPr>
      <w:r>
        <w:t>IviDigitizerWidth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CONDITION</w:t>
      </w:r>
    </w:p>
    <w:p w:rsidR="00004825" w:rsidRDefault="00004825">
      <w:pPr>
        <w:pStyle w:val="FunctionHead"/>
      </w:pPr>
      <w:r>
        <w:t>Description</w:t>
      </w:r>
    </w:p>
    <w:p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Default="00004825" w:rsidP="00FE5219">
      <w:pPr>
        <w:pStyle w:val="Heading3"/>
        <w:pageBreakBefore/>
      </w:pPr>
      <w:bookmarkStart w:id="755" w:name="_Toc304583823"/>
      <w:bookmarkStart w:id="756" w:name="_Toc372036326"/>
      <w:r>
        <w:lastRenderedPageBreak/>
        <w:t>Width Arm High Threshold</w:t>
      </w:r>
      <w:bookmarkEnd w:id="755"/>
      <w:bookmarkEnd w:id="75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rsidTr="00306E2D">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440" w:type="dxa"/>
            <w:tcBorders>
              <w:top w:val="single" w:sz="4" w:space="0" w:color="auto"/>
              <w:bottom w:val="double" w:sz="6" w:space="0" w:color="auto"/>
            </w:tcBorders>
          </w:tcPr>
          <w:p w:rsidR="00004825" w:rsidRDefault="00004825">
            <w:pPr>
              <w:pStyle w:val="TableHead"/>
            </w:pPr>
            <w:r>
              <w:t>Applies To</w:t>
            </w:r>
          </w:p>
        </w:tc>
        <w:tc>
          <w:tcPr>
            <w:tcW w:w="1260" w:type="dxa"/>
            <w:tcBorders>
              <w:top w:val="single" w:sz="4" w:space="0" w:color="auto"/>
              <w:bottom w:val="double" w:sz="6" w:space="0" w:color="auto"/>
            </w:tcBorders>
          </w:tcPr>
          <w:p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004825">
            <w:pPr>
              <w:pStyle w:val="TableCellCourierNew"/>
            </w:pPr>
            <w:r>
              <w:t>ViReal64</w:t>
            </w:r>
            <w:r w:rsidR="00306E2D">
              <w:t xml:space="preserve"> (C/COM)</w:t>
            </w:r>
          </w:p>
          <w:p w:rsidR="00306E2D" w:rsidRDefault="00306E2D">
            <w:pPr>
              <w:pStyle w:val="TableCellCourierNew"/>
            </w:pPr>
            <w:r>
              <w:t>PrecisionTimeSpan (.NET)</w:t>
            </w:r>
          </w:p>
        </w:tc>
        <w:tc>
          <w:tcPr>
            <w:tcW w:w="990" w:type="dxa"/>
            <w:tcBorders>
              <w:top w:val="double" w:sz="6" w:space="0" w:color="auto"/>
            </w:tcBorders>
          </w:tcPr>
          <w:p w:rsidR="00004825" w:rsidRDefault="00004825">
            <w:pPr>
              <w:pStyle w:val="TableCell"/>
            </w:pPr>
            <w:r>
              <w:t>R/W</w:t>
            </w:r>
          </w:p>
        </w:tc>
        <w:tc>
          <w:tcPr>
            <w:tcW w:w="1440" w:type="dxa"/>
            <w:tcBorders>
              <w:top w:val="double" w:sz="6" w:space="0" w:color="auto"/>
            </w:tcBorders>
          </w:tcPr>
          <w:p w:rsidR="00004825" w:rsidRDefault="00377EBC">
            <w:pPr>
              <w:pStyle w:val="TableCell"/>
            </w:pPr>
            <w:r>
              <w:t>ArmSource</w:t>
            </w:r>
          </w:p>
        </w:tc>
        <w:tc>
          <w:tcPr>
            <w:tcW w:w="1260" w:type="dxa"/>
            <w:tcBorders>
              <w:top w:val="double" w:sz="6" w:space="0" w:color="auto"/>
            </w:tcBorders>
          </w:tcPr>
          <w:p w:rsidR="00004825" w:rsidRDefault="00004825">
            <w:pPr>
              <w:pStyle w:val="TableCell"/>
            </w:pPr>
            <w:r>
              <w:t>None</w:t>
            </w:r>
          </w:p>
        </w:tc>
        <w:tc>
          <w:tcPr>
            <w:tcW w:w="322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HIGH_THRESHOLD</w:t>
      </w:r>
    </w:p>
    <w:p w:rsidR="00004825" w:rsidRDefault="00004825">
      <w:pPr>
        <w:pStyle w:val="FunctionHead"/>
      </w:pPr>
      <w:r>
        <w:t>Description</w:t>
      </w:r>
    </w:p>
    <w:p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7" w:name="_Toc304583824"/>
      <w:bookmarkStart w:id="758" w:name="_Toc372036327"/>
      <w:r>
        <w:lastRenderedPageBreak/>
        <w:t>Width Arm Low</w:t>
      </w:r>
      <w:r w:rsidR="00E15653">
        <w:t xml:space="preserve"> T</w:t>
      </w:r>
      <w:r>
        <w:t>hreshold</w:t>
      </w:r>
      <w:bookmarkEnd w:id="757"/>
      <w:bookmarkEnd w:id="7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rsidTr="00306E2D">
        <w:trPr>
          <w:cantSplit/>
          <w:tblHeader/>
        </w:trPr>
        <w:tc>
          <w:tcPr>
            <w:tcW w:w="235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00" w:type="dxa"/>
            <w:tcBorders>
              <w:top w:val="single" w:sz="4" w:space="0" w:color="auto"/>
              <w:bottom w:val="double" w:sz="6" w:space="0" w:color="auto"/>
            </w:tcBorders>
          </w:tcPr>
          <w:p w:rsidR="00004825" w:rsidRDefault="00004825">
            <w:pPr>
              <w:pStyle w:val="TableHead"/>
            </w:pPr>
            <w:r>
              <w:t>Access</w:t>
            </w:r>
          </w:p>
        </w:tc>
        <w:tc>
          <w:tcPr>
            <w:tcW w:w="1350" w:type="dxa"/>
            <w:tcBorders>
              <w:top w:val="single" w:sz="4" w:space="0" w:color="auto"/>
              <w:bottom w:val="double" w:sz="6" w:space="0" w:color="auto"/>
            </w:tcBorders>
          </w:tcPr>
          <w:p w:rsidR="00004825" w:rsidRDefault="00004825">
            <w:pPr>
              <w:pStyle w:val="TableHead"/>
            </w:pPr>
            <w:r>
              <w:t>Applies To</w:t>
            </w:r>
          </w:p>
        </w:tc>
        <w:tc>
          <w:tcPr>
            <w:tcW w:w="1350" w:type="dxa"/>
            <w:tcBorders>
              <w:top w:val="single" w:sz="4" w:space="0" w:color="auto"/>
              <w:bottom w:val="double" w:sz="6" w:space="0" w:color="auto"/>
            </w:tcBorders>
          </w:tcPr>
          <w:p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004825" w:rsidP="00306E2D">
            <w:pPr>
              <w:pStyle w:val="TableCellCourierNew"/>
            </w:pPr>
            <w:r>
              <w:t>ViReal64</w:t>
            </w:r>
            <w:r w:rsidR="00306E2D">
              <w:t xml:space="preserve"> (C/COM)</w:t>
            </w:r>
          </w:p>
          <w:p w:rsidR="00004825" w:rsidRDefault="00306E2D" w:rsidP="00306E2D">
            <w:pPr>
              <w:pStyle w:val="TableCellCourierNew"/>
            </w:pPr>
            <w:r>
              <w:t>PrecisionTimeSpan (.NET)</w:t>
            </w:r>
          </w:p>
        </w:tc>
        <w:tc>
          <w:tcPr>
            <w:tcW w:w="900" w:type="dxa"/>
            <w:tcBorders>
              <w:top w:val="double" w:sz="6" w:space="0" w:color="auto"/>
            </w:tcBorders>
          </w:tcPr>
          <w:p w:rsidR="00004825" w:rsidRDefault="00004825">
            <w:pPr>
              <w:pStyle w:val="TableCell"/>
            </w:pPr>
            <w:r>
              <w:t>R/W</w:t>
            </w:r>
          </w:p>
        </w:tc>
        <w:tc>
          <w:tcPr>
            <w:tcW w:w="1350" w:type="dxa"/>
            <w:tcBorders>
              <w:top w:val="double" w:sz="6" w:space="0" w:color="auto"/>
            </w:tcBorders>
          </w:tcPr>
          <w:p w:rsidR="00004825" w:rsidRDefault="00377EBC">
            <w:pPr>
              <w:pStyle w:val="TableCell"/>
            </w:pPr>
            <w:r>
              <w:t>ArmSource</w:t>
            </w:r>
          </w:p>
        </w:tc>
        <w:tc>
          <w:tcPr>
            <w:tcW w:w="1350" w:type="dxa"/>
            <w:tcBorders>
              <w:top w:val="double" w:sz="6" w:space="0" w:color="auto"/>
            </w:tcBorders>
          </w:tcPr>
          <w:p w:rsidR="00004825" w:rsidRDefault="00004825">
            <w:pPr>
              <w:pStyle w:val="TableCell"/>
            </w:pPr>
            <w:r>
              <w:t>None</w:t>
            </w:r>
          </w:p>
        </w:tc>
        <w:tc>
          <w:tcPr>
            <w:tcW w:w="340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rsidR="00004825" w:rsidRDefault="00004825">
      <w:pPr>
        <w:pStyle w:val="FunctionHead"/>
      </w:pPr>
      <w:r>
        <w:t>Description</w:t>
      </w:r>
    </w:p>
    <w:p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9" w:name="_Toc304583825"/>
      <w:bookmarkStart w:id="760" w:name="_Toc372036328"/>
      <w:r>
        <w:lastRenderedPageBreak/>
        <w:t>Width Arm Polarity</w:t>
      </w:r>
      <w:bookmarkEnd w:id="759"/>
      <w:bookmarkEnd w:id="76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Polarity</w:t>
      </w:r>
    </w:p>
    <w:p w:rsidR="00566F40" w:rsidRDefault="00566F40" w:rsidP="00566F40">
      <w:pPr>
        <w:pStyle w:val="FunctionHead"/>
      </w:pPr>
      <w:r>
        <w:t>.NET Enumeration Name</w:t>
      </w:r>
    </w:p>
    <w:p w:rsidR="00566F40" w:rsidRDefault="00566F40" w:rsidP="00566F40">
      <w:pPr>
        <w:pStyle w:val="Code1"/>
      </w:pPr>
      <w:r>
        <w:t>Width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Polarity</w:t>
      </w:r>
    </w:p>
    <w:p w:rsidR="00004825" w:rsidRDefault="00004825">
      <w:pPr>
        <w:pStyle w:val="FunctionHead"/>
      </w:pPr>
      <w:r>
        <w:t>COM Enumeration Name</w:t>
      </w:r>
    </w:p>
    <w:p w:rsidR="00004825" w:rsidRDefault="00004825">
      <w:pPr>
        <w:pStyle w:val="Code1"/>
      </w:pPr>
      <w:r>
        <w:t>IviDigitizerWidth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POLARITY</w:t>
      </w:r>
    </w:p>
    <w:p w:rsidR="00004825" w:rsidRDefault="00004825">
      <w:pPr>
        <w:pStyle w:val="FunctionHead"/>
      </w:pPr>
      <w:r>
        <w:t>Description</w:t>
      </w:r>
    </w:p>
    <w:p w:rsidR="00004825" w:rsidRDefault="00004825">
      <w:pPr>
        <w:pStyle w:val="Body1"/>
      </w:pPr>
      <w:r>
        <w:t>Specifies the polarity of the pulse that arm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rsidTr="0083263E">
        <w:trPr>
          <w:cantSplit/>
          <w:trHeight w:val="683"/>
        </w:trPr>
        <w:tc>
          <w:tcPr>
            <w:tcW w:w="1636" w:type="dxa"/>
            <w:vMerge w:val="restart"/>
            <w:tcBorders>
              <w:top w:val="single" w:sz="6" w:space="0" w:color="auto"/>
              <w:left w:val="single" w:sz="6" w:space="0" w:color="auto"/>
              <w:right w:val="single" w:sz="6" w:space="0" w:color="auto"/>
            </w:tcBorders>
          </w:tcPr>
          <w:p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61" w:name="_Toc304583826"/>
      <w:bookmarkStart w:id="762" w:name="_Toc372036329"/>
      <w:r>
        <w:lastRenderedPageBreak/>
        <w:t>IviDigitizerWidthArm Functions</w:t>
      </w:r>
      <w:bookmarkEnd w:id="761"/>
      <w:bookmarkEnd w:id="762"/>
    </w:p>
    <w:p w:rsidR="00004825" w:rsidRDefault="00004825" w:rsidP="0083263E">
      <w:pPr>
        <w:pStyle w:val="Body1"/>
        <w:spacing w:before="200"/>
      </w:pPr>
      <w:r>
        <w:t>The IviDigitizerWidthArm extension group defines the following function:</w:t>
      </w:r>
    </w:p>
    <w:p w:rsidR="00004825" w:rsidRDefault="00004825" w:rsidP="00D008AE">
      <w:pPr>
        <w:pStyle w:val="ListBullet"/>
        <w:numPr>
          <w:ilvl w:val="0"/>
          <w:numId w:val="60"/>
        </w:numPr>
      </w:pPr>
      <w:r>
        <w:t>Configure Width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83263E">
      <w:pPr>
        <w:pStyle w:val="Heading3"/>
        <w:pageBreakBefore/>
      </w:pPr>
      <w:bookmarkStart w:id="763" w:name="_Toc304583827"/>
      <w:bookmarkStart w:id="764" w:name="_Toc372036330"/>
      <w:r>
        <w:lastRenderedPageBreak/>
        <w:t>Configure Width Arm Source</w:t>
      </w:r>
      <w:bookmarkEnd w:id="763"/>
      <w:bookmarkEnd w:id="764"/>
    </w:p>
    <w:p w:rsidR="00004825" w:rsidRDefault="00004825">
      <w:pPr>
        <w:pStyle w:val="FunctionHead"/>
      </w:pPr>
      <w:r>
        <w:t>Description</w:t>
      </w:r>
    </w:p>
    <w:p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rsidR="00566F40" w:rsidRDefault="00566F40" w:rsidP="00566F40">
      <w:pPr>
        <w:pStyle w:val="FunctionHead"/>
      </w:pPr>
      <w:r>
        <w:t>.NET Method Prototype</w:t>
      </w:r>
    </w:p>
    <w:p w:rsidR="00566F40" w:rsidRDefault="00566F40" w:rsidP="00566F40">
      <w:pPr>
        <w:pStyle w:val="Code1"/>
      </w:pPr>
      <w:r>
        <w:t>void Arm.Sources[].Width.Configure (Double level,</w:t>
      </w:r>
    </w:p>
    <w:p w:rsidR="00566F40" w:rsidRDefault="00566F40" w:rsidP="00566F40">
      <w:pPr>
        <w:pStyle w:val="Code1"/>
        <w:spacing w:before="0"/>
      </w:pPr>
      <w:r>
        <w:t xml:space="preserve">                                    </w:t>
      </w:r>
      <w:r w:rsidR="00306E2D">
        <w:t>PrecisionTimeSpan</w:t>
      </w:r>
      <w:r>
        <w:t xml:space="preserve"> thresholdLow,</w:t>
      </w:r>
    </w:p>
    <w:p w:rsidR="00566F40" w:rsidRDefault="00566F40" w:rsidP="00566F40">
      <w:pPr>
        <w:pStyle w:val="Code1"/>
        <w:spacing w:before="0"/>
      </w:pPr>
      <w:r>
        <w:t xml:space="preserve">                                    </w:t>
      </w:r>
      <w:r w:rsidR="00306E2D">
        <w:t>PrecisionTimeSpan</w:t>
      </w:r>
      <w:r>
        <w:t xml:space="preserve"> thresholdHigh,</w:t>
      </w:r>
    </w:p>
    <w:p w:rsidR="00566F40" w:rsidRDefault="00566F40" w:rsidP="00566F40">
      <w:pPr>
        <w:pStyle w:val="Code1"/>
        <w:spacing w:before="0"/>
      </w:pPr>
      <w:r>
        <w:t xml:space="preserve">                                    WidthPolarity polarity,</w:t>
      </w:r>
    </w:p>
    <w:p w:rsidR="00566F40" w:rsidRDefault="00566F40" w:rsidP="00566F40">
      <w:pPr>
        <w:pStyle w:val="Code1"/>
        <w:spacing w:before="0"/>
      </w:pPr>
      <w:r>
        <w:t xml:space="preserve">                                    Width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rsidR="00004825" w:rsidRDefault="00004825">
      <w:pPr>
        <w:pStyle w:val="FunctionHead"/>
      </w:pPr>
      <w:r>
        <w:t>C Prototype</w:t>
      </w:r>
    </w:p>
    <w:p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Posi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Negative</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Either</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Within</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Outside</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65" w:name="_Toc304583828"/>
      <w:bookmarkStart w:id="766" w:name="_Toc372036331"/>
      <w:r>
        <w:lastRenderedPageBreak/>
        <w:t>IviDigitizerWidthArm Behavior Model</w:t>
      </w:r>
      <w:bookmarkEnd w:id="765"/>
      <w:bookmarkEnd w:id="766"/>
    </w:p>
    <w:p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67" w:name="_Toc304583829"/>
      <w:bookmarkStart w:id="768" w:name="_Toc372036332"/>
      <w:r>
        <w:t>IviDigitizerWidthArm Compliance Notes</w:t>
      </w:r>
      <w:bookmarkEnd w:id="767"/>
      <w:bookmarkEnd w:id="768"/>
    </w:p>
    <w:p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rsidR="00004825" w:rsidRDefault="00004825">
      <w:pPr>
        <w:pStyle w:val="Heading1"/>
      </w:pPr>
      <w:bookmarkStart w:id="769" w:name="_943096790"/>
      <w:bookmarkStart w:id="770" w:name="_943096793"/>
      <w:bookmarkStart w:id="771" w:name="_Toc304583830"/>
      <w:bookmarkStart w:id="772" w:name="_Toc372036333"/>
      <w:bookmarkEnd w:id="769"/>
      <w:bookmarkEnd w:id="770"/>
      <w:r>
        <w:lastRenderedPageBreak/>
        <w:t>IviDigitizerWindowArm Extension Group</w:t>
      </w:r>
      <w:bookmarkEnd w:id="771"/>
      <w:bookmarkEnd w:id="772"/>
    </w:p>
    <w:p w:rsidR="00004825" w:rsidRDefault="00004825">
      <w:pPr>
        <w:pStyle w:val="Heading2"/>
      </w:pPr>
      <w:bookmarkStart w:id="773" w:name="_Toc304583831"/>
      <w:bookmarkStart w:id="774" w:name="_Toc372036334"/>
      <w:r>
        <w:t>IviDigitizerWindowArm Overview</w:t>
      </w:r>
      <w:bookmarkEnd w:id="773"/>
      <w:bookmarkEnd w:id="774"/>
    </w:p>
    <w:p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rsidR="00004825" w:rsidRDefault="00004825">
      <w:pPr>
        <w:pStyle w:val="Heading2"/>
      </w:pPr>
      <w:bookmarkStart w:id="775" w:name="_Toc304583832"/>
      <w:bookmarkStart w:id="776" w:name="_Toc372036335"/>
      <w:r>
        <w:t>IviDigitizerWindowArm Attributes</w:t>
      </w:r>
      <w:bookmarkEnd w:id="775"/>
      <w:bookmarkEnd w:id="776"/>
    </w:p>
    <w:p w:rsidR="00004825" w:rsidRDefault="00004825">
      <w:pPr>
        <w:pStyle w:val="Body1"/>
      </w:pPr>
      <w:r>
        <w:t>The IviDigitizerWindowArm extension group defines the following attributes:</w:t>
      </w:r>
    </w:p>
    <w:p w:rsidR="00004825" w:rsidRDefault="00004825" w:rsidP="00D008AE">
      <w:pPr>
        <w:pStyle w:val="ListBullet"/>
        <w:numPr>
          <w:ilvl w:val="0"/>
          <w:numId w:val="60"/>
        </w:numPr>
      </w:pPr>
      <w:r>
        <w:t>Window Arm Condition</w:t>
      </w:r>
    </w:p>
    <w:p w:rsidR="00004825" w:rsidRDefault="00004825" w:rsidP="00D008AE">
      <w:pPr>
        <w:pStyle w:val="ListBullet"/>
        <w:numPr>
          <w:ilvl w:val="0"/>
          <w:numId w:val="60"/>
        </w:numPr>
      </w:pPr>
      <w:r>
        <w:t>Window Arm High Threshold</w:t>
      </w:r>
    </w:p>
    <w:p w:rsidR="00004825" w:rsidRDefault="00004825" w:rsidP="00D008AE">
      <w:pPr>
        <w:pStyle w:val="ListBullet"/>
        <w:numPr>
          <w:ilvl w:val="0"/>
          <w:numId w:val="60"/>
        </w:numPr>
      </w:pPr>
      <w:r>
        <w:t>Window Arm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35546D">
      <w:pPr>
        <w:pStyle w:val="Heading3"/>
        <w:pageBreakBefore/>
      </w:pPr>
      <w:bookmarkStart w:id="777" w:name="_Toc304583833"/>
      <w:bookmarkStart w:id="778" w:name="_Toc372036336"/>
      <w:r>
        <w:lastRenderedPageBreak/>
        <w:t>Window Arm Condition</w:t>
      </w:r>
      <w:bookmarkEnd w:id="777"/>
      <w:bookmarkEnd w:id="77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ndow.Condition</w:t>
      </w:r>
    </w:p>
    <w:p w:rsidR="00566F40" w:rsidRDefault="00566F40" w:rsidP="00566F40">
      <w:pPr>
        <w:pStyle w:val="FunctionHead"/>
      </w:pPr>
      <w:r>
        <w:t>.NET Enumeration Name</w:t>
      </w:r>
    </w:p>
    <w:p w:rsidR="00566F40" w:rsidRDefault="00566F40" w:rsidP="00566F40">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F30F7">
        <w:trPr>
          <w:cantSplit/>
          <w:trHeight w:val="918"/>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Enter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ENTER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8F30F7">
        <w:trPr>
          <w:cantSplit/>
          <w:trHeight w:val="90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Leav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LEAV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35546D">
      <w:pPr>
        <w:pStyle w:val="Heading3"/>
        <w:pageBreakBefore/>
      </w:pPr>
      <w:bookmarkStart w:id="779" w:name="_Toc304583834"/>
      <w:bookmarkStart w:id="780" w:name="_Toc372036337"/>
      <w:r>
        <w:lastRenderedPageBreak/>
        <w:t>Window Arm High Threshold</w:t>
      </w:r>
      <w:bookmarkEnd w:id="779"/>
      <w:bookmarkEnd w:id="78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HIGH_THRESHOLD</w:t>
      </w:r>
    </w:p>
    <w:p w:rsidR="00004825" w:rsidRDefault="00004825">
      <w:pPr>
        <w:pStyle w:val="FunctionHead"/>
      </w:pPr>
      <w:r>
        <w:t>Description</w:t>
      </w:r>
    </w:p>
    <w:p w:rsidR="00004825" w:rsidRDefault="00004825">
      <w:pPr>
        <w:pStyle w:val="Body1"/>
      </w:pPr>
      <w:r>
        <w:t>Specifies the high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81" w:name="_Toc304583835"/>
      <w:bookmarkStart w:id="782" w:name="_Toc372036338"/>
      <w:r>
        <w:lastRenderedPageBreak/>
        <w:t>Window Arm Low Threshold</w:t>
      </w:r>
      <w:bookmarkEnd w:id="781"/>
      <w:bookmarkEnd w:id="78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LOW_THRESHOLD</w:t>
      </w:r>
    </w:p>
    <w:p w:rsidR="00004825" w:rsidRDefault="00004825">
      <w:pPr>
        <w:pStyle w:val="FunctionHead"/>
      </w:pPr>
      <w:r>
        <w:t>Description</w:t>
      </w:r>
    </w:p>
    <w:p w:rsidR="00004825" w:rsidRDefault="00004825">
      <w:pPr>
        <w:pStyle w:val="Body1"/>
      </w:pPr>
      <w:r>
        <w:t>Specifies the low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83" w:name="_Toc304583836"/>
      <w:bookmarkStart w:id="784" w:name="_Toc372036339"/>
      <w:r>
        <w:lastRenderedPageBreak/>
        <w:t>IviDigitizerWindowArm Functions</w:t>
      </w:r>
      <w:bookmarkEnd w:id="783"/>
      <w:bookmarkEnd w:id="784"/>
    </w:p>
    <w:p w:rsidR="00004825" w:rsidRDefault="00004825">
      <w:pPr>
        <w:pStyle w:val="Body1"/>
      </w:pPr>
      <w:r>
        <w:t>The IviDigitizerWindowArm extension group defines the following function:</w:t>
      </w:r>
    </w:p>
    <w:p w:rsidR="00004825" w:rsidRDefault="00004825" w:rsidP="00D45FC3">
      <w:pPr>
        <w:pStyle w:val="ListBullet"/>
        <w:numPr>
          <w:ilvl w:val="0"/>
          <w:numId w:val="61"/>
        </w:numPr>
      </w:pPr>
      <w:r>
        <w:t>Configure Window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145424">
      <w:pPr>
        <w:pStyle w:val="Heading3"/>
        <w:pageBreakBefore/>
      </w:pPr>
      <w:bookmarkStart w:id="785" w:name="_Toc304583837"/>
      <w:bookmarkStart w:id="786" w:name="_Toc372036340"/>
      <w:r>
        <w:lastRenderedPageBreak/>
        <w:t>Configure Window Arm Source</w:t>
      </w:r>
      <w:bookmarkEnd w:id="785"/>
      <w:bookmarkEnd w:id="786"/>
    </w:p>
    <w:p w:rsidR="00004825" w:rsidRDefault="00004825">
      <w:pPr>
        <w:pStyle w:val="FunctionHead"/>
      </w:pPr>
      <w:r>
        <w:t>Description</w:t>
      </w:r>
    </w:p>
    <w:p w:rsidR="00004825" w:rsidRDefault="00004825">
      <w:pPr>
        <w:pStyle w:val="Body1"/>
      </w:pPr>
      <w:r>
        <w:t>Configures the window Arm Source, ThresholdLow, ThresholdHigh, and Condition. A window arm occurs when a signal that enters or leaves a given voltage range is detected.</w:t>
      </w:r>
    </w:p>
    <w:p w:rsidR="00B2328D" w:rsidRDefault="00B2328D" w:rsidP="00B2328D">
      <w:pPr>
        <w:pStyle w:val="FunctionHead"/>
      </w:pPr>
      <w:r>
        <w:t>.NET Method Prototype</w:t>
      </w:r>
    </w:p>
    <w:p w:rsidR="00B2328D" w:rsidRDefault="00B2328D" w:rsidP="00B2328D">
      <w:pPr>
        <w:pStyle w:val="Code1"/>
      </w:pPr>
      <w:r>
        <w:t>void Arm.Sources[].Window.Configure (Double thresholdLow,</w:t>
      </w:r>
    </w:p>
    <w:p w:rsidR="00B2328D" w:rsidRDefault="00B2328D" w:rsidP="00B2328D">
      <w:pPr>
        <w:pStyle w:val="Code1"/>
        <w:spacing w:before="0"/>
      </w:pPr>
      <w:r>
        <w:t xml:space="preserve">                                     Double thresholdHigh,</w:t>
      </w:r>
    </w:p>
    <w:p w:rsidR="00B2328D" w:rsidRDefault="00B2328D" w:rsidP="00B2328D">
      <w:pPr>
        <w:pStyle w:val="Code1"/>
        <w:spacing w:before="0"/>
      </w:pPr>
      <w:r>
        <w:t xml:space="preserve">                                     Window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rsidR="00004825" w:rsidRDefault="00004825">
      <w:pPr>
        <w:pStyle w:val="FunctionHead"/>
      </w:pPr>
      <w:r>
        <w:t>C Prototype</w:t>
      </w:r>
    </w:p>
    <w:p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4D7FA8">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4438CB" w:rsidTr="004D7FA8">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552995" w:rsidRDefault="00552995" w:rsidP="00DB529E">
            <w:pPr>
              <w:pStyle w:val="TableHead"/>
              <w:jc w:val="left"/>
              <w:rPr>
                <w:i/>
                <w:iCs/>
              </w:rPr>
            </w:pPr>
            <w:r>
              <w:rPr>
                <w:i/>
                <w:iCs/>
              </w:rPr>
              <w:t>Description</w:t>
            </w:r>
          </w:p>
        </w:tc>
      </w:tr>
      <w:tr w:rsidR="00552995"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Identifier</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Enter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ENTER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Leav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LEAV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004825" w:rsidRDefault="00004825">
      <w:pPr>
        <w:pStyle w:val="FunctionHead"/>
      </w:pPr>
      <w:r>
        <w:t>Return Values</w:t>
      </w:r>
      <w:r w:rsidR="00B2328D">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8075D">
      <w:pPr>
        <w:pStyle w:val="Heading2"/>
        <w:pageBreakBefore/>
      </w:pPr>
      <w:bookmarkStart w:id="787" w:name="_Toc304583838"/>
      <w:bookmarkStart w:id="788" w:name="_Toc372036341"/>
      <w:r>
        <w:lastRenderedPageBreak/>
        <w:t>IviDigitizerWindowArm Behavior Model</w:t>
      </w:r>
      <w:bookmarkEnd w:id="787"/>
      <w:bookmarkEnd w:id="788"/>
    </w:p>
    <w:p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89" w:name="_Toc304583839"/>
      <w:bookmarkStart w:id="790" w:name="_Toc372036342"/>
      <w:r>
        <w:t>IviDigitizerWindowArm Compliance Notes</w:t>
      </w:r>
      <w:bookmarkEnd w:id="789"/>
      <w:bookmarkEnd w:id="790"/>
    </w:p>
    <w:p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rsidR="00B024C4" w:rsidRDefault="00B024C4" w:rsidP="00B024C4">
      <w:pPr>
        <w:pStyle w:val="Body"/>
      </w:pPr>
    </w:p>
    <w:p w:rsidR="00630ADD" w:rsidRDefault="00630ADD" w:rsidP="00630ADD">
      <w:pPr>
        <w:pStyle w:val="Heading1"/>
        <w:rPr>
          <w:color w:val="000000"/>
        </w:rPr>
      </w:pPr>
      <w:bookmarkStart w:id="791" w:name="_Toc460904315"/>
      <w:bookmarkStart w:id="792" w:name="_Toc536261250"/>
      <w:bookmarkStart w:id="793" w:name="_Toc304583840"/>
      <w:bookmarkStart w:id="794" w:name="_Toc372036343"/>
      <w:r>
        <w:rPr>
          <w:color w:val="000000"/>
        </w:rPr>
        <w:lastRenderedPageBreak/>
        <w:t>IviDigitizerTriggerModifier Extension Group</w:t>
      </w:r>
      <w:bookmarkEnd w:id="791"/>
      <w:bookmarkEnd w:id="792"/>
      <w:bookmarkEnd w:id="793"/>
      <w:bookmarkEnd w:id="794"/>
    </w:p>
    <w:p w:rsidR="00630ADD" w:rsidRDefault="00630ADD" w:rsidP="00630ADD">
      <w:pPr>
        <w:pStyle w:val="Heading2"/>
        <w:rPr>
          <w:color w:val="000000"/>
        </w:rPr>
      </w:pPr>
      <w:bookmarkStart w:id="795" w:name="_Toc460904316"/>
      <w:bookmarkStart w:id="796" w:name="_Toc536261251"/>
      <w:bookmarkStart w:id="797" w:name="_Toc304583841"/>
      <w:bookmarkStart w:id="798" w:name="_Toc372036344"/>
      <w:r>
        <w:rPr>
          <w:color w:val="000000"/>
        </w:rPr>
        <w:t>IviDigitizerTriggerModifier Overview</w:t>
      </w:r>
      <w:bookmarkEnd w:id="795"/>
      <w:bookmarkEnd w:id="796"/>
      <w:bookmarkEnd w:id="797"/>
      <w:bookmarkEnd w:id="798"/>
    </w:p>
    <w:p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rsidR="00630ADD" w:rsidRDefault="00630ADD" w:rsidP="00630ADD">
      <w:pPr>
        <w:pStyle w:val="Heading2"/>
        <w:rPr>
          <w:color w:val="000000"/>
        </w:rPr>
      </w:pPr>
      <w:bookmarkStart w:id="799" w:name="_Toc460904317"/>
      <w:bookmarkStart w:id="800" w:name="_Toc536261252"/>
      <w:bookmarkStart w:id="801" w:name="_Toc304583842"/>
      <w:bookmarkStart w:id="802" w:name="_Toc372036345"/>
      <w:r>
        <w:rPr>
          <w:color w:val="000000"/>
        </w:rPr>
        <w:t>IviDigitizerTriggerModifier Attributes</w:t>
      </w:r>
      <w:bookmarkEnd w:id="799"/>
      <w:bookmarkEnd w:id="800"/>
      <w:bookmarkEnd w:id="801"/>
      <w:bookmarkEnd w:id="802"/>
    </w:p>
    <w:p w:rsidR="00630ADD" w:rsidRDefault="00630ADD" w:rsidP="00630ADD">
      <w:pPr>
        <w:pStyle w:val="Body1"/>
        <w:rPr>
          <w:color w:val="000000"/>
        </w:rPr>
      </w:pPr>
      <w:r>
        <w:rPr>
          <w:color w:val="000000"/>
        </w:rPr>
        <w:t>The IviDigitizerTriggerModifier capability group defines the following attribute:</w:t>
      </w:r>
    </w:p>
    <w:p w:rsidR="00630ADD" w:rsidRDefault="00630ADD" w:rsidP="00630ADD">
      <w:pPr>
        <w:pStyle w:val="ListBullet"/>
        <w:numPr>
          <w:ilvl w:val="0"/>
          <w:numId w:val="32"/>
        </w:numPr>
      </w:pPr>
      <w:r>
        <w:t>Trigger Modifier</w:t>
      </w:r>
    </w:p>
    <w:p w:rsidR="00630ADD" w:rsidRDefault="00630ADD" w:rsidP="00630ADD">
      <w:pPr>
        <w:pStyle w:val="Body"/>
        <w:rPr>
          <w:color w:val="000000"/>
        </w:rPr>
      </w:pPr>
      <w:r>
        <w:rPr>
          <w:color w:val="000000"/>
        </w:rPr>
        <w:t>This section describes the behavior and requirements of this attribute.</w:t>
      </w:r>
    </w:p>
    <w:p w:rsidR="00630ADD" w:rsidRDefault="00630ADD" w:rsidP="00A802CA">
      <w:pPr>
        <w:pStyle w:val="AttrFuncHeading3"/>
        <w:numPr>
          <w:ilvl w:val="2"/>
          <w:numId w:val="8"/>
        </w:numPr>
        <w:ind w:left="0"/>
        <w:rPr>
          <w:color w:val="000000"/>
        </w:rPr>
      </w:pPr>
      <w:bookmarkStart w:id="803" w:name="_Toc460904318"/>
      <w:bookmarkStart w:id="804" w:name="_Toc536261253"/>
      <w:bookmarkStart w:id="805" w:name="_Toc304583843"/>
      <w:bookmarkStart w:id="806" w:name="_Toc372036346"/>
      <w:r>
        <w:rPr>
          <w:color w:val="000000"/>
        </w:rPr>
        <w:lastRenderedPageBreak/>
        <w:t>Trigger Modifier</w:t>
      </w:r>
      <w:bookmarkEnd w:id="803"/>
      <w:bookmarkEnd w:id="804"/>
      <w:bookmarkEnd w:id="805"/>
      <w:bookmarkEnd w:id="80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rsidTr="005A124D">
        <w:trPr>
          <w:cantSplit/>
          <w:tblHeader/>
        </w:trPr>
        <w:tc>
          <w:tcPr>
            <w:tcW w:w="1170" w:type="dxa"/>
            <w:tcBorders>
              <w:top w:val="single" w:sz="4" w:space="0" w:color="auto"/>
              <w:left w:val="single" w:sz="4" w:space="0" w:color="auto"/>
              <w:bottom w:val="double" w:sz="6" w:space="0" w:color="auto"/>
            </w:tcBorders>
          </w:tcPr>
          <w:p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30ADD" w:rsidRDefault="00630ADD" w:rsidP="005A124D">
            <w:pPr>
              <w:pStyle w:val="TableHead"/>
              <w:spacing w:before="40" w:after="40"/>
            </w:pPr>
            <w:r>
              <w:t>High Level Functions</w:t>
            </w:r>
          </w:p>
        </w:tc>
      </w:tr>
      <w:tr w:rsidR="00630ADD"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30ADD" w:rsidRDefault="00630ADD" w:rsidP="005A124D">
            <w:pPr>
              <w:pStyle w:val="TableCellCourierNew"/>
            </w:pPr>
            <w:r>
              <w:t>ViInt32</w:t>
            </w:r>
          </w:p>
        </w:tc>
        <w:tc>
          <w:tcPr>
            <w:tcW w:w="810" w:type="dxa"/>
            <w:tcBorders>
              <w:top w:val="double" w:sz="6" w:space="0" w:color="auto"/>
            </w:tcBorders>
          </w:tcPr>
          <w:p w:rsidR="00630ADD" w:rsidRDefault="00630ADD" w:rsidP="005A124D">
            <w:pPr>
              <w:pStyle w:val="TableCellCourierNew"/>
            </w:pPr>
            <w:r>
              <w:t>R/W</w:t>
            </w:r>
          </w:p>
        </w:tc>
        <w:tc>
          <w:tcPr>
            <w:tcW w:w="1530" w:type="dxa"/>
            <w:tcBorders>
              <w:top w:val="double" w:sz="6" w:space="0" w:color="auto"/>
            </w:tcBorders>
          </w:tcPr>
          <w:p w:rsidR="00630ADD" w:rsidRDefault="00630ADD" w:rsidP="005A124D">
            <w:pPr>
              <w:pStyle w:val="TableCell"/>
            </w:pPr>
            <w:r>
              <w:t>N</w:t>
            </w:r>
            <w:r w:rsidR="007157A6">
              <w:t>/A</w:t>
            </w:r>
          </w:p>
        </w:tc>
        <w:tc>
          <w:tcPr>
            <w:tcW w:w="1080" w:type="dxa"/>
            <w:tcBorders>
              <w:top w:val="double" w:sz="6" w:space="0" w:color="auto"/>
            </w:tcBorders>
          </w:tcPr>
          <w:p w:rsidR="00630ADD" w:rsidRDefault="00630ADD" w:rsidP="005A124D">
            <w:pPr>
              <w:pStyle w:val="TableCell"/>
            </w:pPr>
            <w:r>
              <w:t>None</w:t>
            </w:r>
          </w:p>
        </w:tc>
        <w:tc>
          <w:tcPr>
            <w:tcW w:w="4770" w:type="dxa"/>
            <w:tcBorders>
              <w:top w:val="double" w:sz="6" w:space="0" w:color="auto"/>
              <w:right w:val="single" w:sz="4" w:space="0" w:color="auto"/>
            </w:tcBorders>
          </w:tcPr>
          <w:p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rsidR="00B2328D" w:rsidRDefault="00B2328D" w:rsidP="00B2328D">
      <w:pPr>
        <w:pStyle w:val="AttrFuncSubheading"/>
      </w:pPr>
      <w:bookmarkStart w:id="807" w:name="_Toc460904319"/>
      <w:r>
        <w:t>.NET Property Name</w:t>
      </w:r>
    </w:p>
    <w:p w:rsidR="00B2328D" w:rsidRDefault="00B2328D" w:rsidP="00B2328D">
      <w:pPr>
        <w:pStyle w:val="Code1"/>
        <w:rPr>
          <w:color w:val="000000"/>
        </w:rPr>
      </w:pPr>
      <w:r>
        <w:rPr>
          <w:color w:val="000000"/>
        </w:rPr>
        <w:t>Trigger.Modifier</w:t>
      </w:r>
    </w:p>
    <w:p w:rsidR="00B2328D" w:rsidRDefault="00B2328D" w:rsidP="00B2328D">
      <w:pPr>
        <w:pStyle w:val="AttrFuncSubheading"/>
      </w:pPr>
      <w:r>
        <w:t>.NET Enumeration Name</w:t>
      </w:r>
    </w:p>
    <w:p w:rsidR="00B2328D" w:rsidRDefault="00B2328D" w:rsidP="00B2328D">
      <w:pPr>
        <w:pStyle w:val="Code1"/>
        <w:rPr>
          <w:color w:val="000000"/>
        </w:rPr>
      </w:pPr>
      <w:r>
        <w:rPr>
          <w:color w:val="000000"/>
        </w:rPr>
        <w:t>TriggerModifier</w:t>
      </w:r>
    </w:p>
    <w:p w:rsidR="00630ADD" w:rsidRDefault="00630ADD" w:rsidP="00630ADD">
      <w:pPr>
        <w:pStyle w:val="AttrFuncSubheading"/>
      </w:pPr>
      <w:r>
        <w:t>COM Property Name</w:t>
      </w:r>
    </w:p>
    <w:p w:rsidR="00630ADD" w:rsidRDefault="00630ADD" w:rsidP="00630ADD">
      <w:pPr>
        <w:pStyle w:val="Code1"/>
        <w:rPr>
          <w:color w:val="000000"/>
        </w:rPr>
      </w:pPr>
      <w:r>
        <w:rPr>
          <w:color w:val="000000"/>
        </w:rPr>
        <w:t>Trigger.Modifier</w:t>
      </w:r>
    </w:p>
    <w:p w:rsidR="00630ADD" w:rsidRDefault="00630ADD" w:rsidP="00630ADD">
      <w:pPr>
        <w:pStyle w:val="AttrFuncSubheading"/>
      </w:pPr>
      <w:r>
        <w:t>COM Enumeration Name</w:t>
      </w:r>
    </w:p>
    <w:p w:rsidR="00630ADD" w:rsidRDefault="00630ADD" w:rsidP="00630ADD">
      <w:pPr>
        <w:pStyle w:val="Code1"/>
        <w:rPr>
          <w:color w:val="000000"/>
        </w:rPr>
      </w:pPr>
      <w:r>
        <w:rPr>
          <w:color w:val="000000"/>
        </w:rPr>
        <w:t>IviDigitizerTriggerModifierEnum</w:t>
      </w:r>
    </w:p>
    <w:p w:rsidR="00630ADD" w:rsidRDefault="00630ADD" w:rsidP="00630ADD">
      <w:pPr>
        <w:pStyle w:val="AttrFuncSubheading"/>
      </w:pPr>
      <w:r>
        <w:t>C Constant Name</w:t>
      </w:r>
    </w:p>
    <w:p w:rsidR="00630ADD" w:rsidRDefault="00630ADD" w:rsidP="00630ADD">
      <w:pPr>
        <w:pStyle w:val="Code1"/>
        <w:rPr>
          <w:color w:val="000000"/>
        </w:rPr>
      </w:pPr>
      <w:r>
        <w:rPr>
          <w:color w:val="000000"/>
        </w:rPr>
        <w:t>IVIDIGITIZER_ATTR_TRIGGER_MODIFIER</w:t>
      </w:r>
    </w:p>
    <w:p w:rsidR="00630ADD" w:rsidRDefault="00630ADD" w:rsidP="00630ADD">
      <w:pPr>
        <w:pStyle w:val="AttrFuncSubheading"/>
      </w:pPr>
      <w:r>
        <w:t>Description</w:t>
      </w:r>
    </w:p>
    <w:p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30ADD" w:rsidRDefault="00630ADD" w:rsidP="005A124D">
            <w:pPr>
              <w:pStyle w:val="TableHead"/>
              <w:jc w:val="left"/>
              <w:rPr>
                <w:i/>
              </w:rPr>
            </w:pPr>
            <w:r>
              <w:rPr>
                <w:i/>
              </w:rPr>
              <w:t>Description</w:t>
            </w:r>
          </w:p>
        </w:tc>
      </w:tr>
      <w:tr w:rsidR="00630ADD" w:rsidTr="005A124D">
        <w:trPr>
          <w:cantSplit/>
        </w:trPr>
        <w:tc>
          <w:tcPr>
            <w:tcW w:w="1890" w:type="dxa"/>
            <w:vMerge/>
            <w:tcBorders>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Identifier</w:t>
            </w:r>
          </w:p>
        </w:tc>
      </w:tr>
      <w:tr w:rsidR="00630ADD" w:rsidTr="005A124D">
        <w:trPr>
          <w:cantSplit/>
        </w:trPr>
        <w:tc>
          <w:tcPr>
            <w:tcW w:w="1890" w:type="dxa"/>
            <w:vMerge w:val="restart"/>
            <w:tcBorders>
              <w:top w:val="double" w:sz="6" w:space="0" w:color="auto"/>
              <w:left w:val="single" w:sz="6" w:space="0" w:color="auto"/>
              <w:right w:val="single" w:sz="6" w:space="0" w:color="auto"/>
            </w:tcBorders>
          </w:tcPr>
          <w:p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630ADD" w:rsidRDefault="00630ADD" w:rsidP="00630ADD">
            <w:pPr>
              <w:pStyle w:val="TableCell"/>
            </w:pPr>
            <w:r>
              <w:t>The digitizer waits until the trigger the end-user specifies occurs.</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TriggerModifier.None</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_VAL_TRIGGER_MODIFIER_NONE</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TriggerModifierNone</w:t>
            </w:r>
          </w:p>
        </w:tc>
      </w:tr>
      <w:tr w:rsidR="00630ADD" w:rsidTr="005A124D">
        <w:trPr>
          <w:cantSplit/>
        </w:trPr>
        <w:tc>
          <w:tcPr>
            <w:tcW w:w="1890" w:type="dxa"/>
            <w:vMerge w:val="restart"/>
            <w:tcBorders>
              <w:top w:val="single" w:sz="4" w:space="0" w:color="auto"/>
              <w:left w:val="single" w:sz="6" w:space="0" w:color="auto"/>
              <w:right w:val="single" w:sz="6" w:space="0" w:color="auto"/>
            </w:tcBorders>
          </w:tcPr>
          <w:p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630ADD" w:rsidRDefault="00630ADD" w:rsidP="005A124D">
            <w:pPr>
              <w:pStyle w:val="TableCell"/>
            </w:pPr>
            <w:r>
              <w:t>The digitizer automatically triggers if the configured trigger does not occur within the digitizer timeout period.</w:t>
            </w:r>
          </w:p>
        </w:tc>
      </w:tr>
      <w:tr w:rsidR="00B2328D" w:rsidTr="005A124D">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w:t>
            </w:r>
          </w:p>
        </w:tc>
      </w:tr>
      <w:tr w:rsidR="00B2328D" w:rsidTr="00FE5459">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30ADD">
            <w:pPr>
              <w:pStyle w:val="TableCellCourierNew"/>
            </w:pPr>
            <w:r>
              <w:t>IviDigitizerTriggerModifierAuto</w:t>
            </w:r>
          </w:p>
        </w:tc>
      </w:tr>
      <w:tr w:rsidR="00B2328D" w:rsidTr="005A124D">
        <w:trPr>
          <w:cantSplit/>
        </w:trPr>
        <w:tc>
          <w:tcPr>
            <w:tcW w:w="1890" w:type="dxa"/>
            <w:vMerge w:val="restart"/>
            <w:tcBorders>
              <w:top w:val="single" w:sz="4" w:space="0" w:color="auto"/>
              <w:left w:val="single" w:sz="6" w:space="0" w:color="auto"/>
              <w:right w:val="single" w:sz="6" w:space="0" w:color="auto"/>
            </w:tcBorders>
          </w:tcPr>
          <w:p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The digitizer adjusts the trigger level if the trigger the end-user specifies does not occur.</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Level</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_LEVEL</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TriggerModifierAutoLevel</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30ADD" w:rsidRDefault="00630ADD" w:rsidP="00630ADD">
      <w:pPr>
        <w:pStyle w:val="AttrFuncSubheading"/>
      </w:pPr>
      <w:r>
        <w:t>Compliance Notes</w:t>
      </w:r>
    </w:p>
    <w:p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rsidR="00630ADD" w:rsidRDefault="00630ADD" w:rsidP="00630ADD">
      <w:pPr>
        <w:pStyle w:val="ListBullet2"/>
        <w:tabs>
          <w:tab w:val="num" w:pos="1440"/>
        </w:tabs>
      </w:pPr>
      <w:r>
        <w:t>Auto</w:t>
      </w:r>
    </w:p>
    <w:p w:rsidR="00630ADD" w:rsidRDefault="00630ADD" w:rsidP="00630ADD">
      <w:pPr>
        <w:pStyle w:val="ListBullet2"/>
        <w:tabs>
          <w:tab w:val="num" w:pos="1440"/>
        </w:tabs>
      </w:pPr>
      <w:r>
        <w:t>Auto Level</w:t>
      </w:r>
    </w:p>
    <w:p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rsidR="00630ADD" w:rsidRDefault="00630ADD" w:rsidP="00630ADD">
      <w:pPr>
        <w:pStyle w:val="ListNumber"/>
        <w:numPr>
          <w:ilvl w:val="0"/>
          <w:numId w:val="0"/>
        </w:numPr>
        <w:ind w:left="720"/>
        <w:rPr>
          <w:color w:val="000000"/>
        </w:rPr>
      </w:pPr>
    </w:p>
    <w:p w:rsidR="00630ADD" w:rsidRDefault="00630ADD" w:rsidP="00630ADD">
      <w:pPr>
        <w:pStyle w:val="Heading2"/>
        <w:pageBreakBefore/>
        <w:rPr>
          <w:color w:val="000000"/>
        </w:rPr>
      </w:pPr>
      <w:bookmarkStart w:id="808" w:name="_Toc536261254"/>
      <w:bookmarkStart w:id="809" w:name="_Toc304583844"/>
      <w:bookmarkStart w:id="810" w:name="_Toc372036347"/>
      <w:r>
        <w:rPr>
          <w:color w:val="000000"/>
        </w:rPr>
        <w:lastRenderedPageBreak/>
        <w:t>IviDigitizerTriggerModifier Functions</w:t>
      </w:r>
      <w:bookmarkEnd w:id="807"/>
      <w:bookmarkEnd w:id="808"/>
      <w:bookmarkEnd w:id="809"/>
      <w:bookmarkEnd w:id="810"/>
    </w:p>
    <w:p w:rsidR="00630ADD" w:rsidRDefault="00630ADD" w:rsidP="00630ADD">
      <w:pPr>
        <w:pStyle w:val="Body1"/>
        <w:rPr>
          <w:color w:val="000000"/>
        </w:rPr>
      </w:pPr>
      <w:r>
        <w:rPr>
          <w:color w:val="000000"/>
        </w:rPr>
        <w:t>The IviDigitizerTriggerModifier capability group defines the following function:</w:t>
      </w:r>
    </w:p>
    <w:p w:rsidR="00630ADD" w:rsidRDefault="00630ADD" w:rsidP="00630ADD">
      <w:pPr>
        <w:pStyle w:val="ListBullet"/>
        <w:numPr>
          <w:ilvl w:val="0"/>
          <w:numId w:val="32"/>
        </w:numPr>
      </w:pPr>
      <w:r>
        <w:t>Configure Trigger Modifier (IVI-C only)</w:t>
      </w:r>
    </w:p>
    <w:p w:rsidR="00630ADD" w:rsidRDefault="00630ADD" w:rsidP="00630ADD">
      <w:pPr>
        <w:pStyle w:val="Body"/>
        <w:rPr>
          <w:color w:val="000000"/>
        </w:rPr>
      </w:pPr>
      <w:r>
        <w:rPr>
          <w:color w:val="000000"/>
        </w:rPr>
        <w:t>This section describes the behavior and requirements of this function.</w:t>
      </w:r>
    </w:p>
    <w:p w:rsidR="00630ADD" w:rsidRDefault="00630ADD" w:rsidP="00A802CA">
      <w:pPr>
        <w:pStyle w:val="AttrFuncHeading3"/>
        <w:numPr>
          <w:ilvl w:val="2"/>
          <w:numId w:val="8"/>
        </w:numPr>
        <w:ind w:left="0"/>
        <w:rPr>
          <w:color w:val="000000"/>
        </w:rPr>
      </w:pPr>
      <w:bookmarkStart w:id="811" w:name="_Toc536261255"/>
      <w:bookmarkStart w:id="812" w:name="_Toc304583845"/>
      <w:bookmarkStart w:id="813" w:name="_Toc372036348"/>
      <w:r>
        <w:rPr>
          <w:color w:val="000000"/>
        </w:rPr>
        <w:lastRenderedPageBreak/>
        <w:t xml:space="preserve">Configure Trigger Modifier (IVI-C </w:t>
      </w:r>
      <w:r w:rsidR="00F91236">
        <w:rPr>
          <w:color w:val="000000"/>
        </w:rPr>
        <w:t>O</w:t>
      </w:r>
      <w:r>
        <w:rPr>
          <w:color w:val="000000"/>
        </w:rPr>
        <w:t>nly)</w:t>
      </w:r>
      <w:bookmarkEnd w:id="811"/>
      <w:bookmarkEnd w:id="812"/>
      <w:bookmarkEnd w:id="813"/>
    </w:p>
    <w:p w:rsidR="00630ADD" w:rsidRDefault="00630ADD" w:rsidP="00630ADD">
      <w:pPr>
        <w:pStyle w:val="AttrFuncSubheading"/>
      </w:pPr>
      <w:r>
        <w:t>Description</w:t>
      </w:r>
    </w:p>
    <w:p w:rsidR="00630ADD" w:rsidRDefault="00630ADD" w:rsidP="00630ADD">
      <w:pPr>
        <w:pStyle w:val="Body1"/>
        <w:rPr>
          <w:color w:val="000000"/>
        </w:rPr>
      </w:pPr>
      <w:r>
        <w:rPr>
          <w:color w:val="000000"/>
        </w:rPr>
        <w:t>This function configures the digitizer’s trigger modifier.</w:t>
      </w:r>
    </w:p>
    <w:p w:rsidR="00B2328D" w:rsidRDefault="00B2328D" w:rsidP="00B2328D">
      <w:pPr>
        <w:pStyle w:val="AttrFuncSubheading"/>
      </w:pPr>
      <w:r>
        <w:t>.NET Method Prototype</w:t>
      </w:r>
    </w:p>
    <w:p w:rsidR="00B2328D" w:rsidRDefault="00B2328D" w:rsidP="00B2328D">
      <w:pPr>
        <w:pStyle w:val="Code1"/>
        <w:rPr>
          <w:color w:val="000000"/>
        </w:rPr>
      </w:pPr>
      <w:r>
        <w:rPr>
          <w:color w:val="000000"/>
        </w:rPr>
        <w:t>N/A</w:t>
      </w:r>
    </w:p>
    <w:p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OM Method Prototype</w:t>
      </w:r>
    </w:p>
    <w:p w:rsidR="00630ADD" w:rsidRDefault="00630ADD" w:rsidP="00630ADD">
      <w:pPr>
        <w:pStyle w:val="Code1"/>
        <w:rPr>
          <w:color w:val="000000"/>
        </w:rPr>
      </w:pPr>
      <w:r>
        <w:rPr>
          <w:color w:val="000000"/>
        </w:rPr>
        <w:t>N/A</w:t>
      </w:r>
    </w:p>
    <w:p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 Prototype</w:t>
      </w:r>
    </w:p>
    <w:p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rsidTr="005A124D">
        <w:trPr>
          <w:cantSplit/>
        </w:trPr>
        <w:tc>
          <w:tcPr>
            <w:tcW w:w="1906" w:type="dxa"/>
            <w:tcBorders>
              <w:top w:val="single" w:sz="6" w:space="0" w:color="auto"/>
              <w:left w:val="single" w:sz="6" w:space="0" w:color="auto"/>
              <w:right w:val="single" w:sz="6" w:space="0" w:color="auto"/>
            </w:tcBorders>
          </w:tcPr>
          <w:p w:rsidR="00630ADD" w:rsidRDefault="00630ADD" w:rsidP="005A124D">
            <w:pPr>
              <w:pStyle w:val="TableHead"/>
            </w:pPr>
            <w:bookmarkStart w:id="814" w:name="_Toc460904320"/>
            <w:r>
              <w:t>Inputs</w:t>
            </w:r>
          </w:p>
        </w:tc>
        <w:tc>
          <w:tcPr>
            <w:tcW w:w="4909" w:type="dxa"/>
            <w:tcBorders>
              <w:top w:val="single" w:sz="6" w:space="0" w:color="auto"/>
              <w:left w:val="single" w:sz="6" w:space="0" w:color="auto"/>
              <w:right w:val="single" w:sz="6" w:space="0" w:color="auto"/>
            </w:tcBorders>
          </w:tcPr>
          <w:p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rsidR="00630ADD" w:rsidRDefault="00630ADD" w:rsidP="005A124D">
            <w:pPr>
              <w:pStyle w:val="TableHead"/>
            </w:pPr>
            <w:r>
              <w:t>Base Type</w:t>
            </w:r>
          </w:p>
        </w:tc>
      </w:tr>
      <w:tr w:rsidR="00630ADD" w:rsidTr="005A124D">
        <w:trPr>
          <w:cantSplit/>
        </w:trPr>
        <w:tc>
          <w:tcPr>
            <w:tcW w:w="1906"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Session</w:t>
            </w:r>
          </w:p>
        </w:tc>
      </w:tr>
      <w:tr w:rsidR="00630ADD" w:rsidTr="005A124D">
        <w:trPr>
          <w:cantSplit/>
        </w:trPr>
        <w:tc>
          <w:tcPr>
            <w:tcW w:w="1906"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ViInt32</w:t>
            </w:r>
          </w:p>
        </w:tc>
      </w:tr>
    </w:tbl>
    <w:p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3D62B4" w:rsidRDefault="003D62B4" w:rsidP="00466F61">
            <w:pPr>
              <w:pStyle w:val="TableHead"/>
              <w:jc w:val="left"/>
              <w:rPr>
                <w:i/>
              </w:rPr>
            </w:pPr>
            <w:r>
              <w:rPr>
                <w:i/>
              </w:rPr>
              <w:t>Description</w:t>
            </w:r>
          </w:p>
        </w:tc>
      </w:tr>
      <w:tr w:rsidR="003D62B4" w:rsidTr="00466F61">
        <w:trPr>
          <w:cantSplit/>
        </w:trPr>
        <w:tc>
          <w:tcPr>
            <w:tcW w:w="1890" w:type="dxa"/>
            <w:vMerge/>
            <w:tcBorders>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Identifier</w:t>
            </w:r>
          </w:p>
        </w:tc>
      </w:tr>
      <w:tr w:rsidR="003D62B4" w:rsidTr="00466F61">
        <w:trPr>
          <w:cantSplit/>
        </w:trPr>
        <w:tc>
          <w:tcPr>
            <w:tcW w:w="1890" w:type="dxa"/>
            <w:vMerge w:val="restart"/>
            <w:tcBorders>
              <w:top w:val="double" w:sz="6" w:space="0" w:color="auto"/>
              <w:left w:val="single" w:sz="6" w:space="0" w:color="auto"/>
              <w:right w:val="single" w:sz="6" w:space="0" w:color="auto"/>
            </w:tcBorders>
          </w:tcPr>
          <w:p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3D62B4" w:rsidRDefault="003D62B4" w:rsidP="00466F61">
            <w:pPr>
              <w:pStyle w:val="TableCell"/>
            </w:pPr>
            <w:r>
              <w:t>The digitizer waits until the trigger the end-user specifies occurs.</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NONE</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None</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utomatically triggers if the configured trigger does not occur within the digitizer timeout period.</w:t>
            </w:r>
          </w:p>
        </w:tc>
      </w:tr>
      <w:tr w:rsidR="003D62B4" w:rsidTr="00466F61">
        <w:trPr>
          <w:cantSplit/>
        </w:trPr>
        <w:tc>
          <w:tcPr>
            <w:tcW w:w="1890" w:type="dxa"/>
            <w:vMerge/>
            <w:tcBorders>
              <w:left w:val="single" w:sz="6" w:space="0" w:color="auto"/>
              <w:right w:val="single" w:sz="6" w:space="0" w:color="auto"/>
            </w:tcBorders>
          </w:tcPr>
          <w:p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DB529E" w:rsidP="00466F61">
            <w:pPr>
              <w:pStyle w:val="TableCellCourierNew"/>
            </w:pPr>
            <w:r>
              <w:t>IviDigitizer</w:t>
            </w:r>
            <w:r w:rsidR="003D62B4">
              <w:t>TriggerModifierAuto</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djusts the trigger level if the trigger the end-user specifies does not occur.</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_LEVEL</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AutoLevel</w:t>
            </w:r>
          </w:p>
        </w:tc>
      </w:tr>
    </w:tbl>
    <w:p w:rsidR="00630ADD" w:rsidRDefault="00630ADD" w:rsidP="00630ADD">
      <w:pPr>
        <w:pStyle w:val="AttrFuncSubheading"/>
      </w:pPr>
      <w:r>
        <w:t>Return Values</w:t>
      </w:r>
      <w:r w:rsidR="00B2328D">
        <w:t xml:space="preserve"> (C)</w:t>
      </w:r>
    </w:p>
    <w:p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rsidR="00630ADD" w:rsidRDefault="00630ADD" w:rsidP="00630ADD">
      <w:pPr>
        <w:pStyle w:val="Heading2"/>
        <w:pageBreakBefore/>
        <w:rPr>
          <w:color w:val="000000"/>
        </w:rPr>
      </w:pPr>
      <w:bookmarkStart w:id="815" w:name="_Toc536261256"/>
      <w:bookmarkStart w:id="816" w:name="_Toc304583846"/>
      <w:bookmarkStart w:id="817" w:name="_Toc372036349"/>
      <w:r>
        <w:rPr>
          <w:color w:val="000000"/>
        </w:rPr>
        <w:lastRenderedPageBreak/>
        <w:t>IviDigitizerTriggerModifier Behavior Model</w:t>
      </w:r>
      <w:bookmarkEnd w:id="814"/>
      <w:bookmarkEnd w:id="815"/>
      <w:bookmarkEnd w:id="816"/>
      <w:bookmarkEnd w:id="817"/>
    </w:p>
    <w:p w:rsidR="00630ADD" w:rsidRDefault="00630ADD" w:rsidP="00630ADD">
      <w:pPr>
        <w:pStyle w:val="Body1"/>
        <w:rPr>
          <w:color w:val="000000"/>
        </w:rPr>
      </w:pPr>
      <w:r>
        <w:rPr>
          <w:color w:val="000000"/>
        </w:rPr>
        <w:t>The IviDigitizerTriggerModifier group uses the behavior model defined by the IviDigitizerBase Capabilities.</w:t>
      </w:r>
    </w:p>
    <w:p w:rsidR="00EA6373" w:rsidRDefault="00EA6373" w:rsidP="00EA6373">
      <w:pPr>
        <w:pStyle w:val="Heading2"/>
      </w:pPr>
      <w:bookmarkStart w:id="818" w:name="_Toc304583847"/>
      <w:bookmarkStart w:id="819" w:name="_Toc372036350"/>
      <w:r>
        <w:t>IviDigitizerTriggerModifier Compliance Notes</w:t>
      </w:r>
      <w:bookmarkEnd w:id="818"/>
      <w:bookmarkEnd w:id="819"/>
    </w:p>
    <w:p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rsidR="00EA6373" w:rsidRPr="00EA6373" w:rsidRDefault="00EA6373" w:rsidP="00EA6373">
      <w:pPr>
        <w:pStyle w:val="Body"/>
      </w:pPr>
    </w:p>
    <w:p w:rsidR="00B024C4" w:rsidRDefault="00B024C4" w:rsidP="00B024C4">
      <w:pPr>
        <w:pStyle w:val="Heading1"/>
      </w:pPr>
      <w:bookmarkStart w:id="820" w:name="_Toc304583848"/>
      <w:bookmarkStart w:id="821" w:name="_Toc372036351"/>
      <w:r>
        <w:lastRenderedPageBreak/>
        <w:t>IviDigitizerMultiTrigger Extension Group</w:t>
      </w:r>
      <w:bookmarkEnd w:id="820"/>
      <w:bookmarkEnd w:id="821"/>
    </w:p>
    <w:p w:rsidR="00B024C4" w:rsidRDefault="00B024C4" w:rsidP="00B024C4">
      <w:pPr>
        <w:pStyle w:val="Heading2"/>
      </w:pPr>
      <w:bookmarkStart w:id="822" w:name="_Toc304583849"/>
      <w:bookmarkStart w:id="823" w:name="_Toc372036352"/>
      <w:r>
        <w:t>IviDigitizerMultiTrigger Overview</w:t>
      </w:r>
      <w:bookmarkEnd w:id="822"/>
      <w:bookmarkEnd w:id="823"/>
    </w:p>
    <w:p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rsidR="00B024C4" w:rsidRDefault="00B024C4" w:rsidP="00B024C4">
      <w:pPr>
        <w:pStyle w:val="Heading2"/>
      </w:pPr>
      <w:bookmarkStart w:id="824" w:name="_Toc304583850"/>
      <w:bookmarkStart w:id="825" w:name="_Toc372036353"/>
      <w:r>
        <w:t>IviDigitizerMultiTrigger Attributes</w:t>
      </w:r>
      <w:bookmarkEnd w:id="824"/>
      <w:bookmarkEnd w:id="825"/>
    </w:p>
    <w:p w:rsidR="00B024C4" w:rsidRDefault="00B024C4" w:rsidP="00B024C4">
      <w:pPr>
        <w:pStyle w:val="Body1"/>
      </w:pPr>
      <w:r>
        <w:t>The IviDigitizerMultiTrigger extension group defines the following attributes:</w:t>
      </w:r>
    </w:p>
    <w:p w:rsidR="00B024C4" w:rsidRDefault="00B024C4" w:rsidP="003616BB">
      <w:pPr>
        <w:pStyle w:val="Body1"/>
        <w:numPr>
          <w:ilvl w:val="0"/>
          <w:numId w:val="39"/>
        </w:numPr>
        <w:tabs>
          <w:tab w:val="clear" w:pos="1440"/>
        </w:tabs>
        <w:spacing w:before="120"/>
        <w:ind w:left="1080"/>
      </w:pPr>
      <w:r>
        <w:t>Trigger Source List</w:t>
      </w:r>
    </w:p>
    <w:p w:rsidR="00B024C4" w:rsidRDefault="00B024C4" w:rsidP="003616BB">
      <w:pPr>
        <w:pStyle w:val="Body1"/>
        <w:numPr>
          <w:ilvl w:val="0"/>
          <w:numId w:val="39"/>
        </w:numPr>
        <w:tabs>
          <w:tab w:val="clear" w:pos="1440"/>
        </w:tabs>
        <w:spacing w:before="120"/>
        <w:ind w:left="1080"/>
      </w:pPr>
      <w:r>
        <w:t>Trigger Source Operator</w:t>
      </w:r>
    </w:p>
    <w:p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0E111A">
      <w:pPr>
        <w:pStyle w:val="Heading3"/>
        <w:pageBreakBefore/>
      </w:pPr>
      <w:bookmarkStart w:id="826" w:name="_Toc304583851"/>
      <w:bookmarkStart w:id="827" w:name="_Toc372036354"/>
      <w:r>
        <w:lastRenderedPageBreak/>
        <w:t>Trigger Source List</w:t>
      </w:r>
      <w:bookmarkEnd w:id="826"/>
      <w:bookmarkEnd w:id="82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828" w:name="_Toc304583852"/>
      <w:bookmarkStart w:id="829" w:name="_Toc372036355"/>
      <w:r>
        <w:lastRenderedPageBreak/>
        <w:t>Trigger Source Operator</w:t>
      </w:r>
      <w:bookmarkEnd w:id="828"/>
      <w:bookmarkEnd w:id="82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Operator</w:t>
      </w:r>
    </w:p>
    <w:p w:rsidR="00B2328D" w:rsidRDefault="00B2328D" w:rsidP="00B2328D">
      <w:pPr>
        <w:pStyle w:val="FunctionHead"/>
      </w:pPr>
      <w:r>
        <w:t>.NET Enumeration Name</w:t>
      </w:r>
    </w:p>
    <w:p w:rsidR="00B2328D" w:rsidRDefault="00B2328D" w:rsidP="00B2328D">
      <w:pPr>
        <w:pStyle w:val="Code1"/>
      </w:pPr>
      <w:r>
        <w:t>Trigger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Operator</w:t>
      </w:r>
    </w:p>
    <w:p w:rsidR="00B024C4" w:rsidRDefault="00B024C4" w:rsidP="00B024C4">
      <w:pPr>
        <w:pStyle w:val="FunctionHead"/>
      </w:pPr>
      <w:r>
        <w:t>COM Enumeration Name</w:t>
      </w:r>
    </w:p>
    <w:p w:rsidR="00B024C4" w:rsidRDefault="00B024C4" w:rsidP="00B024C4">
      <w:pPr>
        <w:pStyle w:val="Code1"/>
      </w:pPr>
      <w:r>
        <w:t>IviDigitizerTrigger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OPERATOR</w:t>
      </w:r>
    </w:p>
    <w:p w:rsidR="00B024C4" w:rsidRDefault="00B024C4" w:rsidP="00B024C4">
      <w:pPr>
        <w:pStyle w:val="FunctionHead"/>
      </w:pPr>
      <w:r>
        <w:t>Description</w:t>
      </w:r>
    </w:p>
    <w:p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AND</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OR</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DB529E">
        <w:trPr>
          <w:cantSplit/>
          <w:trHeight w:val="822"/>
        </w:trPr>
        <w:tc>
          <w:tcPr>
            <w:tcW w:w="1726" w:type="dxa"/>
            <w:vMerge w:val="restart"/>
            <w:tcBorders>
              <w:top w:val="single" w:sz="6" w:space="0" w:color="auto"/>
              <w:left w:val="single" w:sz="6" w:space="0" w:color="auto"/>
              <w:right w:val="single" w:sz="6" w:space="0" w:color="auto"/>
            </w:tcBorders>
          </w:tcPr>
          <w:p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TriggerSourceOperator.None</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NONE</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830" w:name="_Toc304583853"/>
      <w:bookmarkStart w:id="831" w:name="_Toc372036356"/>
      <w:r>
        <w:lastRenderedPageBreak/>
        <w:t>IviDigitizerMultiTrigger Functions</w:t>
      </w:r>
      <w:bookmarkEnd w:id="830"/>
      <w:bookmarkEnd w:id="831"/>
    </w:p>
    <w:p w:rsidR="00B024C4" w:rsidRDefault="00B024C4" w:rsidP="00B024C4">
      <w:pPr>
        <w:pStyle w:val="Body1"/>
      </w:pPr>
      <w:r>
        <w:t>The IviDigitizerMultiTrigger extension group defines the following function:</w:t>
      </w:r>
    </w:p>
    <w:p w:rsidR="001E7826" w:rsidRDefault="001E7826" w:rsidP="003616BB">
      <w:pPr>
        <w:pStyle w:val="Body1"/>
        <w:numPr>
          <w:ilvl w:val="0"/>
          <w:numId w:val="39"/>
        </w:numPr>
        <w:tabs>
          <w:tab w:val="clear" w:pos="1440"/>
        </w:tabs>
        <w:spacing w:before="120"/>
        <w:ind w:left="1080"/>
      </w:pPr>
      <w:r>
        <w:t>Configure Multi Trigger</w:t>
      </w:r>
    </w:p>
    <w:p w:rsidR="001E7826" w:rsidRDefault="00B024C4" w:rsidP="00557991">
      <w:pPr>
        <w:pStyle w:val="Body"/>
      </w:pPr>
      <w:r>
        <w:t>This section describes the behavior and requirements of this function.</w:t>
      </w:r>
    </w:p>
    <w:p w:rsidR="001E7826" w:rsidRDefault="001E7826" w:rsidP="00557991">
      <w:pPr>
        <w:pStyle w:val="Heading3"/>
        <w:pageBreakBefore/>
      </w:pPr>
      <w:bookmarkStart w:id="832" w:name="_Toc304583854"/>
      <w:bookmarkStart w:id="833" w:name="_Toc372036357"/>
      <w:r>
        <w:lastRenderedPageBreak/>
        <w:t>Configure Multi Trigger</w:t>
      </w:r>
      <w:bookmarkEnd w:id="832"/>
      <w:bookmarkEnd w:id="833"/>
    </w:p>
    <w:p w:rsidR="001E7826" w:rsidRDefault="001E7826" w:rsidP="001E7826">
      <w:pPr>
        <w:pStyle w:val="FunctionHead"/>
      </w:pPr>
      <w:r>
        <w:t>Description</w:t>
      </w:r>
    </w:p>
    <w:p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rsidR="00B2328D" w:rsidRDefault="00B2328D" w:rsidP="00B2328D">
      <w:pPr>
        <w:pStyle w:val="FunctionHead"/>
      </w:pPr>
      <w:r>
        <w:t>.NET Method Prototype</w:t>
      </w:r>
    </w:p>
    <w:p w:rsidR="00B2328D" w:rsidRDefault="00B2328D" w:rsidP="00B2328D">
      <w:pPr>
        <w:pStyle w:val="Code1"/>
      </w:pPr>
      <w:r>
        <w:t>void Trigger.MultiTrigger.Configure (String sourceList,</w:t>
      </w:r>
    </w:p>
    <w:p w:rsidR="00B2328D" w:rsidRDefault="00B2328D" w:rsidP="00B2328D">
      <w:pPr>
        <w:pStyle w:val="Code1"/>
        <w:spacing w:before="0"/>
      </w:pPr>
      <w:r>
        <w:t xml:space="preserve">                                     TriggerSourceOperator operator);</w:t>
      </w:r>
    </w:p>
    <w:p w:rsidR="001E7826" w:rsidRDefault="001E7826" w:rsidP="001E7826">
      <w:pPr>
        <w:pStyle w:val="FunctionHead"/>
      </w:pPr>
      <w:r>
        <w:t>COM Method Prototype</w:t>
      </w:r>
    </w:p>
    <w:p w:rsidR="0020545E" w:rsidRDefault="001E7826" w:rsidP="001E7826">
      <w:pPr>
        <w:pStyle w:val="Code1"/>
      </w:pPr>
      <w:r>
        <w:t>HRESULT Trigger.MultiTrigger.Configure (</w:t>
      </w:r>
    </w:p>
    <w:p w:rsidR="0020545E" w:rsidRDefault="0020545E" w:rsidP="0020545E">
      <w:pPr>
        <w:pStyle w:val="Code1"/>
        <w:spacing w:before="0"/>
      </w:pPr>
      <w:r>
        <w:t xml:space="preserve">                        </w:t>
      </w:r>
      <w:r w:rsidR="001E7826">
        <w:t xml:space="preserve">[in] </w:t>
      </w:r>
      <w:r w:rsidR="00B2328D">
        <w:t xml:space="preserve">BSTR </w:t>
      </w:r>
      <w:r w:rsidR="001E7826">
        <w:t>SourceList,</w:t>
      </w:r>
    </w:p>
    <w:p w:rsidR="001E7826" w:rsidRDefault="001E7826" w:rsidP="0020545E">
      <w:pPr>
        <w:pStyle w:val="Code1"/>
        <w:spacing w:before="0"/>
      </w:pPr>
      <w:r>
        <w:t xml:space="preserve">                        [in] </w:t>
      </w:r>
      <w:r w:rsidR="00B2328D">
        <w:t>IviDigitizerTriggerSourceOperatorEnum</w:t>
      </w:r>
      <w:r>
        <w:t xml:space="preserve"> Operator);</w:t>
      </w:r>
    </w:p>
    <w:p w:rsidR="001E7826" w:rsidRDefault="001E7826" w:rsidP="001E7826">
      <w:pPr>
        <w:pStyle w:val="FunctionHead"/>
      </w:pPr>
      <w:r>
        <w:t>C Prototype</w:t>
      </w:r>
    </w:p>
    <w:p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rsidTr="00557991">
        <w:trPr>
          <w:cantSplit/>
        </w:trPr>
        <w:tc>
          <w:tcPr>
            <w:tcW w:w="1692" w:type="dxa"/>
            <w:tcBorders>
              <w:top w:val="single" w:sz="6" w:space="0" w:color="auto"/>
              <w:left w:val="single" w:sz="6" w:space="0" w:color="auto"/>
              <w:right w:val="single" w:sz="6" w:space="0" w:color="auto"/>
            </w:tcBorders>
          </w:tcPr>
          <w:p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rsidR="001E7826" w:rsidRDefault="001E7826" w:rsidP="000E6101">
            <w:pPr>
              <w:pStyle w:val="TableHead"/>
            </w:pPr>
            <w:r>
              <w:t>Base Type</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Session</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ConstString</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Int32</w:t>
            </w:r>
          </w:p>
        </w:tc>
      </w:tr>
    </w:tbl>
    <w:p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1E7826" w:rsidRDefault="001E7826" w:rsidP="00515A06">
            <w:pPr>
              <w:pStyle w:val="TableHead"/>
              <w:jc w:val="left"/>
              <w:rPr>
                <w:i/>
                <w:iCs/>
              </w:rPr>
            </w:pPr>
            <w:r>
              <w:rPr>
                <w:i/>
                <w:iCs/>
              </w:rPr>
              <w:t>Description</w:t>
            </w:r>
          </w:p>
        </w:tc>
      </w:tr>
      <w:tr w:rsidR="001E7826"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Identifier</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AND</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OR</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557991">
        <w:trPr>
          <w:cantSplit/>
          <w:trHeight w:val="683"/>
        </w:trPr>
        <w:tc>
          <w:tcPr>
            <w:tcW w:w="1546" w:type="dxa"/>
            <w:vMerge w:val="restart"/>
            <w:tcBorders>
              <w:top w:val="single" w:sz="6" w:space="0" w:color="auto"/>
              <w:left w:val="single" w:sz="6" w:space="0" w:color="auto"/>
              <w:right w:val="single" w:sz="6" w:space="0" w:color="auto"/>
            </w:tcBorders>
          </w:tcPr>
          <w:p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TriggerSourceOperator.None</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NONE</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1E7826" w:rsidRDefault="001E7826" w:rsidP="001E7826">
      <w:pPr>
        <w:pStyle w:val="AttrFuncSubheading"/>
      </w:pPr>
      <w:r>
        <w:t>Return Values</w:t>
      </w:r>
      <w:r w:rsidR="00B2328D">
        <w:t xml:space="preserve"> (C/COM)</w:t>
      </w:r>
    </w:p>
    <w:p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bookmarkStart w:id="834" w:name="_Toc193279221"/>
      <w:bookmarkStart w:id="835" w:name="_Toc193279814"/>
      <w:bookmarkStart w:id="836" w:name="_Toc193522554"/>
      <w:bookmarkStart w:id="837" w:name="_Toc193523147"/>
      <w:bookmarkEnd w:id="834"/>
      <w:bookmarkEnd w:id="835"/>
      <w:bookmarkEnd w:id="836"/>
      <w:bookmarkEnd w:id="837"/>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557991">
      <w:pPr>
        <w:pStyle w:val="Heading2"/>
        <w:pageBreakBefore/>
      </w:pPr>
      <w:bookmarkStart w:id="838" w:name="_Toc304583855"/>
      <w:bookmarkStart w:id="839" w:name="_Toc372036358"/>
      <w:r>
        <w:lastRenderedPageBreak/>
        <w:t>IviDigitizerMultiTrigger Behavior Model</w:t>
      </w:r>
      <w:bookmarkEnd w:id="838"/>
      <w:bookmarkEnd w:id="839"/>
    </w:p>
    <w:p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840" w:name="_Toc304583856"/>
      <w:bookmarkStart w:id="841" w:name="_Toc372036359"/>
      <w:r>
        <w:t>IviDigitizerMultiTrigger Compliance Notes</w:t>
      </w:r>
      <w:bookmarkEnd w:id="840"/>
      <w:bookmarkEnd w:id="841"/>
    </w:p>
    <w:p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rsidR="00B024C4" w:rsidRDefault="00B024C4" w:rsidP="00B024C4">
      <w:pPr>
        <w:pStyle w:val="Body"/>
      </w:pPr>
    </w:p>
    <w:p w:rsidR="00B024C4" w:rsidRDefault="00B024C4" w:rsidP="009427CF">
      <w:pPr>
        <w:pStyle w:val="Heading1"/>
      </w:pPr>
      <w:bookmarkStart w:id="842" w:name="_Toc304583857"/>
      <w:bookmarkStart w:id="843" w:name="_Toc372036360"/>
      <w:r>
        <w:lastRenderedPageBreak/>
        <w:t>IviDigitizer</w:t>
      </w:r>
      <w:r w:rsidR="006F5F29">
        <w:t>PretriggerSamples</w:t>
      </w:r>
      <w:r>
        <w:t xml:space="preserve"> Extension Group</w:t>
      </w:r>
      <w:bookmarkEnd w:id="842"/>
      <w:bookmarkEnd w:id="843"/>
    </w:p>
    <w:p w:rsidR="00B024C4" w:rsidRDefault="00B024C4" w:rsidP="009427CF">
      <w:pPr>
        <w:pStyle w:val="Heading2"/>
      </w:pPr>
      <w:bookmarkStart w:id="844" w:name="_Toc304583858"/>
      <w:bookmarkStart w:id="845" w:name="_Toc372036361"/>
      <w:r>
        <w:t>IviDigitizer</w:t>
      </w:r>
      <w:r w:rsidR="006F5F29">
        <w:t>PretriggerSamples</w:t>
      </w:r>
      <w:r>
        <w:t xml:space="preserve"> Overview</w:t>
      </w:r>
      <w:bookmarkEnd w:id="844"/>
      <w:bookmarkEnd w:id="845"/>
    </w:p>
    <w:p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rsidR="00B024C4" w:rsidRDefault="00B024C4" w:rsidP="009427CF">
      <w:pPr>
        <w:pStyle w:val="Heading2"/>
      </w:pPr>
      <w:bookmarkStart w:id="846" w:name="_Toc304583859"/>
      <w:bookmarkStart w:id="847" w:name="_Toc372036362"/>
      <w:r>
        <w:t>IviDigitizer</w:t>
      </w:r>
      <w:r w:rsidR="006F5F29">
        <w:t>PretriggerSamples</w:t>
      </w:r>
      <w:r>
        <w:t xml:space="preserve"> Attributes</w:t>
      </w:r>
      <w:bookmarkEnd w:id="846"/>
      <w:bookmarkEnd w:id="847"/>
    </w:p>
    <w:p w:rsidR="00B024C4" w:rsidRDefault="00B024C4" w:rsidP="00B024C4">
      <w:pPr>
        <w:pStyle w:val="Body1"/>
      </w:pPr>
      <w:r>
        <w:t>The IviDigitizer</w:t>
      </w:r>
      <w:r w:rsidR="006F5F29">
        <w:t>PretriggerSamples</w:t>
      </w:r>
      <w:r>
        <w:t xml:space="preserve"> extension group defines the following attributes:</w:t>
      </w:r>
    </w:p>
    <w:p w:rsidR="00B024C4" w:rsidRDefault="00B024C4" w:rsidP="000E1BD5">
      <w:pPr>
        <w:pStyle w:val="ListNumber"/>
        <w:numPr>
          <w:ilvl w:val="0"/>
          <w:numId w:val="62"/>
        </w:numPr>
      </w:pPr>
      <w:r>
        <w:t xml:space="preserve">Pretrigger </w:t>
      </w:r>
      <w:r w:rsidR="00BE3588">
        <w:t>Samples</w:t>
      </w:r>
    </w:p>
    <w:p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B024C4">
      <w:pPr>
        <w:pStyle w:val="Body1"/>
        <w:rPr>
          <w:sz w:val="12"/>
          <w:szCs w:val="12"/>
        </w:rPr>
      </w:pPr>
      <w:r>
        <w:br w:type="page"/>
      </w:r>
    </w:p>
    <w:p w:rsidR="00B024C4" w:rsidRDefault="00B024C4" w:rsidP="009427CF">
      <w:pPr>
        <w:pStyle w:val="Heading3"/>
      </w:pPr>
      <w:bookmarkStart w:id="848" w:name="_Toc304583860"/>
      <w:bookmarkStart w:id="849" w:name="_Toc372036363"/>
      <w:r>
        <w:lastRenderedPageBreak/>
        <w:t xml:space="preserve">Pretrigger </w:t>
      </w:r>
      <w:r w:rsidR="00BE3588">
        <w:t>Samples</w:t>
      </w:r>
      <w:bookmarkEnd w:id="848"/>
      <w:bookmarkEnd w:id="849"/>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High Level Functions</w:t>
            </w:r>
          </w:p>
        </w:tc>
      </w:tr>
      <w:tr w:rsidR="00B024C4" w:rsidTr="00B024C4">
        <w:trPr>
          <w:cantSplit/>
        </w:trPr>
        <w:tc>
          <w:tcPr>
            <w:tcW w:w="1170" w:type="dxa"/>
            <w:tcBorders>
              <w:top w:val="double" w:sz="6" w:space="0" w:color="auto"/>
              <w:left w:val="single" w:sz="6" w:space="0" w:color="auto"/>
              <w:bottom w:val="single" w:sz="6" w:space="0" w:color="auto"/>
              <w:right w:val="single" w:sz="6" w:space="0" w:color="auto"/>
            </w:tcBorders>
          </w:tcPr>
          <w:p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rsidR="00B024C4" w:rsidRDefault="00B244A0">
            <w:pPr>
              <w:pStyle w:val="TableCell"/>
            </w:pPr>
            <w:r>
              <w:t>Configure Pretrigger Samples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PretriggerSamples</w:t>
      </w:r>
    </w:p>
    <w:p w:rsidR="00B024C4" w:rsidRDefault="00B024C4" w:rsidP="00B024C4">
      <w:pPr>
        <w:pStyle w:val="FunctionHead"/>
      </w:pPr>
      <w:r>
        <w:t>COM Property Name</w:t>
      </w:r>
    </w:p>
    <w:p w:rsidR="00B024C4" w:rsidRDefault="009249C0" w:rsidP="00B024C4">
      <w:pPr>
        <w:pStyle w:val="Body1"/>
        <w:rPr>
          <w:rStyle w:val="monospace"/>
        </w:rPr>
      </w:pPr>
      <w:r>
        <w:rPr>
          <w:rStyle w:val="monospace"/>
        </w:rPr>
        <w:t>Trigger.</w:t>
      </w:r>
      <w:r w:rsidR="006F5F29">
        <w:rPr>
          <w:rStyle w:val="monospace"/>
        </w:rPr>
        <w:t>PretriggerSamples</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rsidR="00B024C4" w:rsidRDefault="00B024C4" w:rsidP="00B024C4">
      <w:pPr>
        <w:pStyle w:val="FunctionHead"/>
      </w:pPr>
      <w:r>
        <w:t>Description</w:t>
      </w:r>
    </w:p>
    <w:p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9427CF">
      <w:pPr>
        <w:pStyle w:val="Heading2"/>
      </w:pPr>
      <w:bookmarkStart w:id="850" w:name="_Toc304583861"/>
      <w:bookmarkStart w:id="851" w:name="_Toc372036364"/>
      <w:r>
        <w:lastRenderedPageBreak/>
        <w:t>IviDigitizer</w:t>
      </w:r>
      <w:r w:rsidR="006F5F29">
        <w:t>PretriggerSamples</w:t>
      </w:r>
      <w:r>
        <w:t xml:space="preserve"> Functions</w:t>
      </w:r>
      <w:bookmarkEnd w:id="850"/>
      <w:bookmarkEnd w:id="851"/>
    </w:p>
    <w:p w:rsidR="00B024C4" w:rsidRDefault="00B024C4" w:rsidP="00B024C4">
      <w:pPr>
        <w:pStyle w:val="Body1"/>
      </w:pPr>
      <w:r>
        <w:t>The IviDigitizer</w:t>
      </w:r>
      <w:r w:rsidR="006F5F29">
        <w:t>PretriggerSamples</w:t>
      </w:r>
      <w:r>
        <w:t xml:space="preserve"> extension group defines the following function:</w:t>
      </w:r>
    </w:p>
    <w:p w:rsidR="00B024C4" w:rsidRDefault="00B024C4" w:rsidP="006B313B">
      <w:pPr>
        <w:pStyle w:val="ListNumber"/>
        <w:numPr>
          <w:ilvl w:val="0"/>
          <w:numId w:val="63"/>
        </w:numPr>
      </w:pPr>
      <w:r>
        <w:t xml:space="preserve">Configure Pretrigger </w:t>
      </w:r>
      <w:r w:rsidR="00BE3588">
        <w:t>Samples</w:t>
      </w:r>
      <w:r w:rsidR="006B313B">
        <w:t xml:space="preserve"> (IVI-C only)</w:t>
      </w:r>
    </w:p>
    <w:p w:rsidR="00B024C4" w:rsidRDefault="00B024C4" w:rsidP="00B024C4">
      <w:pPr>
        <w:pStyle w:val="Body"/>
        <w:rPr>
          <w:sz w:val="18"/>
          <w:szCs w:val="18"/>
        </w:rPr>
      </w:pPr>
      <w:r>
        <w:t>This section describes the behavior and requirements of this function.</w:t>
      </w:r>
    </w:p>
    <w:p w:rsidR="00B024C4" w:rsidRDefault="00B024C4" w:rsidP="00B024C4">
      <w:pPr>
        <w:pStyle w:val="Body1"/>
        <w:rPr>
          <w:sz w:val="12"/>
          <w:szCs w:val="12"/>
        </w:rPr>
      </w:pPr>
      <w:r>
        <w:br w:type="page"/>
      </w:r>
    </w:p>
    <w:p w:rsidR="00B024C4" w:rsidRDefault="00B024C4" w:rsidP="009427CF">
      <w:pPr>
        <w:pStyle w:val="Heading3"/>
      </w:pPr>
      <w:bookmarkStart w:id="852" w:name="_Toc304583862"/>
      <w:bookmarkStart w:id="853" w:name="_Toc372036365"/>
      <w:r>
        <w:lastRenderedPageBreak/>
        <w:t xml:space="preserve">Configure Pretrigger </w:t>
      </w:r>
      <w:r w:rsidR="00BE3588">
        <w:t>Samples</w:t>
      </w:r>
      <w:r>
        <w:t xml:space="preserve"> (IVI-C Only)</w:t>
      </w:r>
      <w:bookmarkEnd w:id="852"/>
      <w:bookmarkEnd w:id="853"/>
    </w:p>
    <w:p w:rsidR="00B024C4" w:rsidRDefault="00B024C4" w:rsidP="00B024C4">
      <w:pPr>
        <w:pStyle w:val="FunctionHead"/>
      </w:pPr>
      <w:r>
        <w:t>Description</w:t>
      </w:r>
    </w:p>
    <w:p w:rsidR="00B024C4" w:rsidRPr="004E340F" w:rsidRDefault="004E340F" w:rsidP="004E340F">
      <w:pPr>
        <w:pStyle w:val="Body1"/>
        <w:rPr>
          <w:color w:val="000000"/>
        </w:rPr>
      </w:pPr>
      <w:r>
        <w:rPr>
          <w:color w:val="000000"/>
        </w:rPr>
        <w:t>This function configures the digitizer’s pretrigger samples.</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rPr>
          <w:rStyle w:val="monospace"/>
        </w:rPr>
        <w:t>(use the Trigger.PretriggerSamples property)</w:t>
      </w:r>
    </w:p>
    <w:p w:rsidR="00B024C4" w:rsidRDefault="00B024C4" w:rsidP="00B024C4">
      <w:pPr>
        <w:pStyle w:val="FunctionHead"/>
      </w:pPr>
      <w:r>
        <w:t>COM Method Prototype</w:t>
      </w:r>
    </w:p>
    <w:p w:rsidR="00B024C4" w:rsidRDefault="00B024C4" w:rsidP="00B024C4">
      <w:pPr>
        <w:pStyle w:val="Code1"/>
      </w:pPr>
      <w:r>
        <w:t>N/A</w:t>
      </w:r>
    </w:p>
    <w:p w:rsidR="00F50026" w:rsidRDefault="00F50026" w:rsidP="00F50026">
      <w:pPr>
        <w:pStyle w:val="Code1"/>
      </w:pPr>
      <w:r>
        <w:rPr>
          <w:rStyle w:val="monospace"/>
        </w:rPr>
        <w:t>(use the Trigger.PretriggerSamples property)</w:t>
      </w:r>
    </w:p>
    <w:p w:rsidR="00B024C4" w:rsidRDefault="00B024C4" w:rsidP="00B024C4">
      <w:pPr>
        <w:pStyle w:val="FunctionHead"/>
      </w:pPr>
      <w:r>
        <w:t>C Prototype</w:t>
      </w:r>
    </w:p>
    <w:p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rsidR="00B024C4" w:rsidRDefault="00B024C4" w:rsidP="00B024C4">
      <w:pPr>
        <w:pStyle w:val="FunctionHead"/>
      </w:pPr>
      <w:r>
        <w:t>Parameters</w:t>
      </w:r>
    </w:p>
    <w:p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rsidTr="004D7FA8">
        <w:trPr>
          <w:cantSplit/>
        </w:trPr>
        <w:tc>
          <w:tcPr>
            <w:tcW w:w="2412" w:type="dxa"/>
            <w:tcBorders>
              <w:top w:val="single" w:sz="6" w:space="0" w:color="auto"/>
              <w:left w:val="single" w:sz="6" w:space="0" w:color="auto"/>
              <w:bottom w:val="nil"/>
              <w:right w:val="single" w:sz="6" w:space="0" w:color="auto"/>
            </w:tcBorders>
          </w:tcPr>
          <w:p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rsidR="00B024C4" w:rsidRDefault="00B024C4" w:rsidP="000E6101">
            <w:pPr>
              <w:pStyle w:val="TableHead"/>
            </w:pPr>
            <w:r>
              <w:t>Base Type</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Session</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Int</w:t>
            </w:r>
            <w:r w:rsidR="00BC5DE2">
              <w:t>64</w:t>
            </w:r>
          </w:p>
        </w:tc>
      </w:tr>
    </w:tbl>
    <w:p w:rsidR="00B024C4" w:rsidRDefault="00B024C4" w:rsidP="00B024C4">
      <w:pPr>
        <w:pStyle w:val="FunctionHead"/>
      </w:pPr>
      <w:r>
        <w:t>Return Values</w:t>
      </w:r>
      <w:r w:rsidR="00FE5793">
        <w:t xml:space="preserve"> (C)</w:t>
      </w:r>
    </w:p>
    <w:p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rsidR="00B024C4" w:rsidRDefault="00B024C4" w:rsidP="00B024C4">
      <w:pPr>
        <w:pStyle w:val="Body1"/>
        <w:rPr>
          <w:sz w:val="12"/>
          <w:szCs w:val="12"/>
        </w:rPr>
      </w:pPr>
      <w:r>
        <w:br w:type="page"/>
      </w:r>
    </w:p>
    <w:p w:rsidR="00B024C4" w:rsidRDefault="00B024C4" w:rsidP="009427CF">
      <w:pPr>
        <w:pStyle w:val="Heading2"/>
      </w:pPr>
      <w:bookmarkStart w:id="854" w:name="_Toc304583863"/>
      <w:bookmarkStart w:id="855" w:name="_Toc372036366"/>
      <w:r>
        <w:lastRenderedPageBreak/>
        <w:t>IviDigitizer</w:t>
      </w:r>
      <w:r w:rsidR="006F5F29">
        <w:t>PretriggerSamples</w:t>
      </w:r>
      <w:r>
        <w:t xml:space="preserve"> Behavior Model</w:t>
      </w:r>
      <w:bookmarkEnd w:id="854"/>
      <w:bookmarkEnd w:id="855"/>
    </w:p>
    <w:p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9427CF">
      <w:pPr>
        <w:pStyle w:val="Heading2"/>
      </w:pPr>
      <w:bookmarkStart w:id="856" w:name="_Toc304583864"/>
      <w:bookmarkStart w:id="857" w:name="_Toc372036367"/>
      <w:r>
        <w:t>IviDigitizer</w:t>
      </w:r>
      <w:r w:rsidR="006F5F29">
        <w:t>PretriggerSamples</w:t>
      </w:r>
      <w:r>
        <w:t xml:space="preserve"> Compliance Notes</w:t>
      </w:r>
      <w:bookmarkEnd w:id="856"/>
      <w:bookmarkEnd w:id="857"/>
    </w:p>
    <w:p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rsidR="00A504AC" w:rsidRDefault="00A504AC" w:rsidP="00A504AC">
      <w:pPr>
        <w:pStyle w:val="Body"/>
      </w:pPr>
    </w:p>
    <w:p w:rsidR="00A504AC" w:rsidRDefault="00A504AC" w:rsidP="00A504AC">
      <w:pPr>
        <w:pStyle w:val="Heading1"/>
      </w:pPr>
      <w:bookmarkStart w:id="858" w:name="_Toc304583865"/>
      <w:bookmarkStart w:id="859" w:name="_Toc372036368"/>
      <w:r>
        <w:lastRenderedPageBreak/>
        <w:t>IviDigitizerTriggerHoldoff Extension Group</w:t>
      </w:r>
      <w:bookmarkEnd w:id="858"/>
      <w:bookmarkEnd w:id="859"/>
    </w:p>
    <w:p w:rsidR="00A504AC" w:rsidRDefault="00A504AC" w:rsidP="00A504AC">
      <w:pPr>
        <w:pStyle w:val="Heading2"/>
      </w:pPr>
      <w:bookmarkStart w:id="860" w:name="_Toc304583866"/>
      <w:bookmarkStart w:id="861" w:name="_Toc372036369"/>
      <w:r>
        <w:t>IviDigitizerTriggerHoldoff Overview</w:t>
      </w:r>
      <w:bookmarkEnd w:id="860"/>
      <w:bookmarkEnd w:id="861"/>
    </w:p>
    <w:p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rsidR="00A504AC" w:rsidRDefault="00A504AC" w:rsidP="00A504AC">
      <w:pPr>
        <w:pStyle w:val="Heading2"/>
      </w:pPr>
      <w:bookmarkStart w:id="862" w:name="_Toc304583867"/>
      <w:bookmarkStart w:id="863" w:name="_Toc372036370"/>
      <w:r>
        <w:t>IviDigitizerTriggerHoldoff Attributes</w:t>
      </w:r>
      <w:bookmarkEnd w:id="862"/>
      <w:bookmarkEnd w:id="863"/>
    </w:p>
    <w:p w:rsidR="00A504AC" w:rsidRDefault="00A504AC" w:rsidP="00A504AC">
      <w:pPr>
        <w:pStyle w:val="Body1"/>
      </w:pPr>
      <w:r>
        <w:t>The IviDigitizerTriggerHoldoff extension group defines the following attributes:</w:t>
      </w:r>
    </w:p>
    <w:p w:rsidR="00A504AC" w:rsidRDefault="00A504AC" w:rsidP="00E95170">
      <w:pPr>
        <w:pStyle w:val="ListBullet"/>
        <w:numPr>
          <w:ilvl w:val="0"/>
          <w:numId w:val="63"/>
        </w:numPr>
      </w:pPr>
      <w:r>
        <w:t>Trigger Holdoff</w:t>
      </w:r>
    </w:p>
    <w:p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A504AC" w:rsidRDefault="00A504AC" w:rsidP="00A504AC">
      <w:pPr>
        <w:pStyle w:val="Body1"/>
        <w:rPr>
          <w:sz w:val="12"/>
          <w:szCs w:val="12"/>
        </w:rPr>
      </w:pPr>
      <w:r>
        <w:br w:type="page"/>
      </w:r>
    </w:p>
    <w:p w:rsidR="00A504AC" w:rsidRDefault="00A504AC" w:rsidP="00A504AC">
      <w:pPr>
        <w:pStyle w:val="Heading3"/>
      </w:pPr>
      <w:bookmarkStart w:id="864" w:name="_Toc304583868"/>
      <w:bookmarkStart w:id="865" w:name="_Toc372036371"/>
      <w:r>
        <w:lastRenderedPageBreak/>
        <w:t>Trigger Holdoff</w:t>
      </w:r>
      <w:bookmarkEnd w:id="864"/>
      <w:bookmarkEnd w:id="865"/>
    </w:p>
    <w:p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rsidTr="00FE5793">
        <w:trPr>
          <w:cantSplit/>
          <w:tblHeader/>
        </w:trPr>
        <w:tc>
          <w:tcPr>
            <w:tcW w:w="2266" w:type="dxa"/>
            <w:tcBorders>
              <w:top w:val="single" w:sz="4" w:space="0" w:color="auto"/>
              <w:left w:val="single" w:sz="4" w:space="0" w:color="auto"/>
              <w:bottom w:val="double" w:sz="6" w:space="0" w:color="auto"/>
            </w:tcBorders>
          </w:tcPr>
          <w:p w:rsidR="00A504AC" w:rsidRDefault="00A504AC" w:rsidP="001D305A">
            <w:pPr>
              <w:pStyle w:val="TableHead"/>
            </w:pPr>
            <w:r>
              <w:t>Data Type</w:t>
            </w:r>
          </w:p>
        </w:tc>
        <w:tc>
          <w:tcPr>
            <w:tcW w:w="990" w:type="dxa"/>
            <w:tcBorders>
              <w:top w:val="single" w:sz="4" w:space="0" w:color="auto"/>
              <w:bottom w:val="double" w:sz="6" w:space="0" w:color="auto"/>
            </w:tcBorders>
          </w:tcPr>
          <w:p w:rsidR="00A504AC" w:rsidRDefault="00A504AC" w:rsidP="001D305A">
            <w:pPr>
              <w:pStyle w:val="TableHead"/>
            </w:pPr>
            <w:r>
              <w:t>Access</w:t>
            </w:r>
          </w:p>
        </w:tc>
        <w:tc>
          <w:tcPr>
            <w:tcW w:w="1350" w:type="dxa"/>
            <w:tcBorders>
              <w:top w:val="single" w:sz="4" w:space="0" w:color="auto"/>
              <w:bottom w:val="double" w:sz="6" w:space="0" w:color="auto"/>
            </w:tcBorders>
          </w:tcPr>
          <w:p w:rsidR="00A504AC" w:rsidRDefault="00A504AC" w:rsidP="001D305A">
            <w:pPr>
              <w:pStyle w:val="TableHead"/>
            </w:pPr>
            <w:r>
              <w:t>Applies To</w:t>
            </w:r>
          </w:p>
        </w:tc>
        <w:tc>
          <w:tcPr>
            <w:tcW w:w="1260" w:type="dxa"/>
            <w:tcBorders>
              <w:top w:val="single" w:sz="4" w:space="0" w:color="auto"/>
              <w:bottom w:val="double" w:sz="6" w:space="0" w:color="auto"/>
            </w:tcBorders>
          </w:tcPr>
          <w:p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rsidR="00A504AC" w:rsidRDefault="00A504AC" w:rsidP="001D305A">
            <w:pPr>
              <w:pStyle w:val="TableHead"/>
            </w:pPr>
            <w:r>
              <w:t>High Level Functions</w:t>
            </w:r>
          </w:p>
        </w:tc>
      </w:tr>
      <w:tr w:rsidR="00A504AC"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rsidR="00A504AC" w:rsidRDefault="00A504AC" w:rsidP="001D305A">
            <w:pPr>
              <w:pStyle w:val="TableCellCourierNew"/>
            </w:pPr>
            <w:r>
              <w:t>ViReal64</w:t>
            </w:r>
            <w:r w:rsidR="00FE5793">
              <w:t xml:space="preserve"> (C/COM)</w:t>
            </w:r>
          </w:p>
          <w:p w:rsidR="00FE5793" w:rsidRDefault="00FE5793" w:rsidP="001D305A">
            <w:pPr>
              <w:pStyle w:val="TableCellCourierNew"/>
            </w:pPr>
            <w:r>
              <w:t>PrecisionTimeSpan (.NET)</w:t>
            </w:r>
          </w:p>
        </w:tc>
        <w:tc>
          <w:tcPr>
            <w:tcW w:w="990" w:type="dxa"/>
            <w:tcBorders>
              <w:top w:val="double" w:sz="6" w:space="0" w:color="auto"/>
            </w:tcBorders>
          </w:tcPr>
          <w:p w:rsidR="00A504AC" w:rsidRDefault="00A504AC" w:rsidP="001D305A">
            <w:pPr>
              <w:pStyle w:val="TableCell"/>
            </w:pPr>
            <w:r>
              <w:t>R/W</w:t>
            </w:r>
          </w:p>
        </w:tc>
        <w:tc>
          <w:tcPr>
            <w:tcW w:w="1350" w:type="dxa"/>
            <w:tcBorders>
              <w:top w:val="double" w:sz="6" w:space="0" w:color="auto"/>
            </w:tcBorders>
          </w:tcPr>
          <w:p w:rsidR="00A504AC" w:rsidRDefault="000735C3" w:rsidP="001D305A">
            <w:pPr>
              <w:pStyle w:val="TableCell"/>
            </w:pPr>
            <w:r>
              <w:t>N/A</w:t>
            </w:r>
          </w:p>
        </w:tc>
        <w:tc>
          <w:tcPr>
            <w:tcW w:w="1260" w:type="dxa"/>
            <w:tcBorders>
              <w:top w:val="double" w:sz="6" w:space="0" w:color="auto"/>
            </w:tcBorders>
          </w:tcPr>
          <w:p w:rsidR="00A504AC" w:rsidRDefault="00E938C5" w:rsidP="001D305A">
            <w:pPr>
              <w:pStyle w:val="TableCell"/>
            </w:pPr>
            <w:r>
              <w:t>Down</w:t>
            </w:r>
          </w:p>
        </w:tc>
        <w:tc>
          <w:tcPr>
            <w:tcW w:w="3494" w:type="dxa"/>
            <w:tcBorders>
              <w:top w:val="double" w:sz="6" w:space="0" w:color="auto"/>
            </w:tcBorders>
          </w:tcPr>
          <w:p w:rsidR="00A504AC" w:rsidRDefault="00CF4FF5" w:rsidP="001D305A">
            <w:pPr>
              <w:pStyle w:val="TableCell"/>
            </w:pPr>
            <w:r>
              <w:t>Configure Trigger Holdoff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Holdoff</w:t>
      </w:r>
    </w:p>
    <w:p w:rsidR="00A504AC" w:rsidRDefault="00A504AC" w:rsidP="00A504AC">
      <w:pPr>
        <w:pStyle w:val="FunctionHead"/>
      </w:pPr>
      <w:r>
        <w:t>COM Property Name</w:t>
      </w:r>
    </w:p>
    <w:p w:rsidR="00A504AC" w:rsidRDefault="009249C0" w:rsidP="00A504AC">
      <w:pPr>
        <w:pStyle w:val="Body1"/>
        <w:rPr>
          <w:rStyle w:val="monospace"/>
        </w:rPr>
      </w:pPr>
      <w:r>
        <w:rPr>
          <w:rStyle w:val="monospace"/>
        </w:rPr>
        <w:t>Trigger.</w:t>
      </w:r>
      <w:r w:rsidR="00A504AC">
        <w:rPr>
          <w:rStyle w:val="monospace"/>
        </w:rPr>
        <w:t>Holdoff</w:t>
      </w:r>
    </w:p>
    <w:p w:rsidR="00A504AC" w:rsidRDefault="00A504AC" w:rsidP="00A504AC">
      <w:pPr>
        <w:pStyle w:val="FunctionHead"/>
      </w:pPr>
      <w:r>
        <w:t>C Constant Name</w:t>
      </w:r>
    </w:p>
    <w:p w:rsidR="00A504AC" w:rsidRDefault="00A504AC" w:rsidP="00A504AC">
      <w:pPr>
        <w:pStyle w:val="Body1"/>
      </w:pPr>
      <w:r>
        <w:rPr>
          <w:rFonts w:ascii="Courier New" w:hAnsi="Courier New" w:cs="Courier New"/>
          <w:sz w:val="18"/>
          <w:szCs w:val="18"/>
        </w:rPr>
        <w:t>IVIDIGITIZER_ATTR_TRIGGER_HOLDOFF</w:t>
      </w:r>
    </w:p>
    <w:p w:rsidR="00A504AC" w:rsidRDefault="00A504AC" w:rsidP="00A504AC">
      <w:pPr>
        <w:pStyle w:val="FunctionHead"/>
      </w:pPr>
      <w:r>
        <w:t>Description</w:t>
      </w:r>
    </w:p>
    <w:p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504AC" w:rsidRDefault="00A504AC" w:rsidP="00A504AC">
      <w:pPr>
        <w:pStyle w:val="Body1"/>
        <w:rPr>
          <w:sz w:val="12"/>
          <w:szCs w:val="12"/>
        </w:rPr>
      </w:pPr>
      <w:r>
        <w:br w:type="page"/>
      </w:r>
    </w:p>
    <w:p w:rsidR="00A504AC" w:rsidRDefault="00A504AC" w:rsidP="00A504AC">
      <w:pPr>
        <w:pStyle w:val="Heading2"/>
      </w:pPr>
      <w:bookmarkStart w:id="866" w:name="_Toc304583869"/>
      <w:bookmarkStart w:id="867" w:name="_Toc372036372"/>
      <w:r>
        <w:lastRenderedPageBreak/>
        <w:t>IviDigitizerTriggerHoldoff Functions</w:t>
      </w:r>
      <w:bookmarkEnd w:id="866"/>
      <w:bookmarkEnd w:id="867"/>
    </w:p>
    <w:p w:rsidR="00A504AC" w:rsidRDefault="00A504AC" w:rsidP="00A504AC">
      <w:pPr>
        <w:pStyle w:val="Body1"/>
      </w:pPr>
      <w:r>
        <w:t>The IviDigitizerTriggerHoldoff extension group defines the following function:</w:t>
      </w:r>
    </w:p>
    <w:p w:rsidR="00A504AC" w:rsidRDefault="00A504AC" w:rsidP="00E95170">
      <w:pPr>
        <w:pStyle w:val="ListBullet"/>
        <w:numPr>
          <w:ilvl w:val="0"/>
          <w:numId w:val="63"/>
        </w:numPr>
      </w:pPr>
      <w:r>
        <w:t>Configure Trigger Holdoff</w:t>
      </w:r>
      <w:r w:rsidR="00E95170">
        <w:t xml:space="preserve"> (IVI-C only)</w:t>
      </w:r>
    </w:p>
    <w:p w:rsidR="00A504AC" w:rsidRDefault="00A504AC" w:rsidP="00A504AC">
      <w:pPr>
        <w:pStyle w:val="Body"/>
        <w:rPr>
          <w:sz w:val="18"/>
          <w:szCs w:val="18"/>
        </w:rPr>
      </w:pPr>
      <w:r>
        <w:t>This section describes the behavior and requirements of this function.</w:t>
      </w:r>
    </w:p>
    <w:p w:rsidR="00A504AC" w:rsidRDefault="00A504AC" w:rsidP="00A504AC">
      <w:pPr>
        <w:pStyle w:val="Body1"/>
        <w:rPr>
          <w:sz w:val="12"/>
          <w:szCs w:val="12"/>
        </w:rPr>
      </w:pPr>
      <w:r>
        <w:br w:type="page"/>
      </w:r>
    </w:p>
    <w:p w:rsidR="00A504AC" w:rsidRDefault="00A504AC" w:rsidP="00A504AC">
      <w:pPr>
        <w:pStyle w:val="Heading3"/>
      </w:pPr>
      <w:bookmarkStart w:id="868" w:name="_Toc304583870"/>
      <w:bookmarkStart w:id="869" w:name="_Toc372036373"/>
      <w:r>
        <w:lastRenderedPageBreak/>
        <w:t>Configure Trigger Holdoff (IVI-C Only)</w:t>
      </w:r>
      <w:bookmarkEnd w:id="868"/>
      <w:bookmarkEnd w:id="869"/>
    </w:p>
    <w:p w:rsidR="00A504AC" w:rsidRDefault="00A504AC" w:rsidP="00A504AC">
      <w:pPr>
        <w:pStyle w:val="FunctionHead"/>
      </w:pPr>
      <w:r>
        <w:t>Description</w:t>
      </w:r>
    </w:p>
    <w:p w:rsidR="00A504AC" w:rsidRDefault="00186450" w:rsidP="00A504AC">
      <w:pPr>
        <w:pStyle w:val="Body1"/>
      </w:pPr>
      <w:r>
        <w:rPr>
          <w:color w:val="000000"/>
        </w:rPr>
        <w:t>This function configures the digitizer’s trigger holdoff.</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t xml:space="preserve">(use the </w:t>
      </w:r>
      <w:r>
        <w:rPr>
          <w:rStyle w:val="monospace"/>
        </w:rPr>
        <w:t>Trigger.Holdoff property)</w:t>
      </w:r>
    </w:p>
    <w:p w:rsidR="00A504AC" w:rsidRDefault="00A504AC" w:rsidP="00A504AC">
      <w:pPr>
        <w:pStyle w:val="FunctionHead"/>
      </w:pPr>
      <w:r>
        <w:t>COM Method Prototype</w:t>
      </w:r>
    </w:p>
    <w:p w:rsidR="00A504AC" w:rsidRDefault="00A504AC" w:rsidP="00A504AC">
      <w:pPr>
        <w:pStyle w:val="Code1"/>
      </w:pPr>
      <w:r>
        <w:t>N/A</w:t>
      </w:r>
    </w:p>
    <w:p w:rsidR="00F50026" w:rsidRDefault="00F50026" w:rsidP="00F50026">
      <w:pPr>
        <w:pStyle w:val="Code1"/>
      </w:pPr>
      <w:r>
        <w:t xml:space="preserve">(use the </w:t>
      </w:r>
      <w:r>
        <w:rPr>
          <w:rStyle w:val="monospace"/>
        </w:rPr>
        <w:t>Trigger.Holdoff property)</w:t>
      </w:r>
    </w:p>
    <w:p w:rsidR="00A504AC" w:rsidRDefault="00A504AC" w:rsidP="00A504AC">
      <w:pPr>
        <w:pStyle w:val="FunctionHead"/>
      </w:pPr>
      <w:r>
        <w:t>C Prototype</w:t>
      </w:r>
    </w:p>
    <w:p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rsidR="00A504AC" w:rsidRDefault="00A504AC" w:rsidP="00A504AC">
      <w:pPr>
        <w:pStyle w:val="FunctionHead"/>
      </w:pPr>
      <w:r>
        <w:t>Parameters</w:t>
      </w:r>
    </w:p>
    <w:p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rsidTr="00DA6E7C">
        <w:trPr>
          <w:cantSplit/>
        </w:trPr>
        <w:tc>
          <w:tcPr>
            <w:tcW w:w="1800" w:type="dxa"/>
            <w:tcBorders>
              <w:top w:val="single" w:sz="6" w:space="0" w:color="auto"/>
              <w:left w:val="single" w:sz="6" w:space="0" w:color="auto"/>
              <w:right w:val="single" w:sz="6" w:space="0" w:color="auto"/>
            </w:tcBorders>
          </w:tcPr>
          <w:p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rsidR="00A504AC" w:rsidRDefault="00A504AC" w:rsidP="000E6101">
            <w:pPr>
              <w:pStyle w:val="TableHead"/>
            </w:pPr>
            <w:r>
              <w:t>Base Type</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Session</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Real64</w:t>
            </w:r>
          </w:p>
        </w:tc>
      </w:tr>
    </w:tbl>
    <w:p w:rsidR="00A504AC" w:rsidRDefault="00A504AC" w:rsidP="00A504AC">
      <w:pPr>
        <w:pStyle w:val="FunctionHead"/>
      </w:pPr>
      <w:r>
        <w:t>Return Values</w:t>
      </w:r>
      <w:r w:rsidR="00FE5793">
        <w:t xml:space="preserve"> (C)</w:t>
      </w:r>
    </w:p>
    <w:p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rsidR="00A504AC" w:rsidRDefault="00A504AC" w:rsidP="00A504AC">
      <w:pPr>
        <w:pStyle w:val="Body1"/>
        <w:rPr>
          <w:sz w:val="12"/>
          <w:szCs w:val="12"/>
        </w:rPr>
      </w:pPr>
      <w:r>
        <w:br w:type="page"/>
      </w:r>
    </w:p>
    <w:p w:rsidR="00A504AC" w:rsidRDefault="00A504AC" w:rsidP="00A504AC">
      <w:pPr>
        <w:pStyle w:val="Heading2"/>
      </w:pPr>
      <w:bookmarkStart w:id="870" w:name="_Toc304583871"/>
      <w:bookmarkStart w:id="871" w:name="_Toc372036374"/>
      <w:r>
        <w:lastRenderedPageBreak/>
        <w:t>IviDigitizerTriggerHoldoff Behavior Model</w:t>
      </w:r>
      <w:bookmarkEnd w:id="870"/>
      <w:bookmarkEnd w:id="871"/>
    </w:p>
    <w:p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A504AC" w:rsidRDefault="00A504AC" w:rsidP="00A504AC">
      <w:pPr>
        <w:pStyle w:val="Heading2"/>
      </w:pPr>
      <w:bookmarkStart w:id="872" w:name="_Toc304583872"/>
      <w:bookmarkStart w:id="873" w:name="_Toc372036375"/>
      <w:r>
        <w:t>IviDigitizerTriggerHoldoff Compliance Notes</w:t>
      </w:r>
      <w:bookmarkEnd w:id="872"/>
      <w:bookmarkEnd w:id="873"/>
    </w:p>
    <w:p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rsidR="00BF53B1" w:rsidRDefault="00BF53B1" w:rsidP="00BF53B1">
      <w:pPr>
        <w:pStyle w:val="Heading1"/>
      </w:pPr>
      <w:bookmarkStart w:id="874" w:name="_Ref216853614"/>
      <w:bookmarkStart w:id="875" w:name="_Toc304583873"/>
      <w:bookmarkStart w:id="876" w:name="_Toc372036376"/>
      <w:r>
        <w:lastRenderedPageBreak/>
        <w:t>IviDigitizerGlitchTrigger Extension Group</w:t>
      </w:r>
      <w:bookmarkEnd w:id="874"/>
      <w:bookmarkEnd w:id="875"/>
      <w:bookmarkEnd w:id="876"/>
    </w:p>
    <w:p w:rsidR="00BF53B1" w:rsidRDefault="00BF53B1" w:rsidP="00BF53B1">
      <w:pPr>
        <w:pStyle w:val="Heading2"/>
      </w:pPr>
      <w:bookmarkStart w:id="877" w:name="_Toc304583874"/>
      <w:bookmarkStart w:id="878" w:name="_Toc372036377"/>
      <w:r>
        <w:t>IviDigitizerGlitchTrigger Overview</w:t>
      </w:r>
      <w:bookmarkEnd w:id="877"/>
      <w:bookmarkEnd w:id="878"/>
    </w:p>
    <w:p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rsidR="00BF53B1" w:rsidRDefault="00BF53B1" w:rsidP="00BF53B1">
      <w:pPr>
        <w:rPr>
          <w:color w:val="000000"/>
        </w:rPr>
      </w:pPr>
    </w:p>
    <w:p w:rsidR="00BF53B1" w:rsidRDefault="00BF53B1" w:rsidP="00BF53B1">
      <w:pPr>
        <w:pStyle w:val="Graphic"/>
      </w:pPr>
    </w:p>
    <w:p w:rsidR="00BF53B1" w:rsidRDefault="00BF53B1" w:rsidP="00BF53B1">
      <w:pPr>
        <w:pStyle w:val="Graphic"/>
      </w:pPr>
      <w:r>
        <w:object w:dxaOrig="6420" w:dyaOrig="5760">
          <v:shape id="_x0000_i1030" type="#_x0000_t75" style="width:321pt;height:4in" o:ole="" fillcolor="window">
            <v:imagedata r:id="rId46" o:title=""/>
          </v:shape>
          <o:OLEObject Type="Embed" ProgID="Word.Picture.8" ShapeID="_x0000_i1030" DrawAspect="Content" ObjectID="_1537967127" r:id="rId47"/>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8</w:t>
        </w:r>
      </w:fldSimple>
      <w:r w:rsidR="0018221C">
        <w:noBreakHyphen/>
      </w:r>
      <w:fldSimple w:instr=" SEQ Figure \* ARABIC \s 1 ">
        <w:r w:rsidR="00344F59">
          <w:rPr>
            <w:noProof/>
          </w:rPr>
          <w:t>1</w:t>
        </w:r>
      </w:fldSimple>
      <w:r>
        <w:t xml:space="preserve"> </w:t>
      </w:r>
      <w:r>
        <w:rPr>
          <w:b w:val="0"/>
        </w:rPr>
        <w:t>Glitch Triggers</w:t>
      </w:r>
    </w:p>
    <w:p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rsidR="00BF53B1" w:rsidRDefault="00BF53B1" w:rsidP="00BF53B1">
      <w:pPr>
        <w:pStyle w:val="Heading2"/>
      </w:pPr>
      <w:bookmarkStart w:id="879" w:name="_Toc304583875"/>
      <w:bookmarkStart w:id="880" w:name="_Toc372036378"/>
      <w:r>
        <w:t>IviDigitizerGlitchTrigger Attributes</w:t>
      </w:r>
      <w:bookmarkEnd w:id="879"/>
      <w:bookmarkEnd w:id="880"/>
    </w:p>
    <w:p w:rsidR="00BF53B1" w:rsidRDefault="00BF53B1" w:rsidP="00BF53B1">
      <w:pPr>
        <w:pStyle w:val="Body1"/>
      </w:pPr>
      <w:r>
        <w:t>The IviDigitizerGlitchTrigger extension group defines the following attributes:</w:t>
      </w:r>
    </w:p>
    <w:p w:rsidR="00BF53B1" w:rsidRDefault="00BF53B1" w:rsidP="003C1396">
      <w:pPr>
        <w:pStyle w:val="ListBullet"/>
        <w:numPr>
          <w:ilvl w:val="0"/>
          <w:numId w:val="63"/>
        </w:numPr>
      </w:pPr>
      <w:r>
        <w:t>Glitch Trigger Condition</w:t>
      </w:r>
    </w:p>
    <w:p w:rsidR="0062535E" w:rsidRDefault="0062535E" w:rsidP="003C1396">
      <w:pPr>
        <w:pStyle w:val="ListBullet"/>
        <w:numPr>
          <w:ilvl w:val="0"/>
          <w:numId w:val="63"/>
        </w:numPr>
      </w:pPr>
      <w:r>
        <w:t xml:space="preserve">Glitch </w:t>
      </w:r>
      <w:r w:rsidR="005A69D1">
        <w:t xml:space="preserve">Trigger </w:t>
      </w:r>
      <w:r>
        <w:t>Polarity</w:t>
      </w:r>
    </w:p>
    <w:p w:rsidR="00BF53B1" w:rsidRDefault="00BF53B1" w:rsidP="003C1396">
      <w:pPr>
        <w:pStyle w:val="ListBullet"/>
        <w:numPr>
          <w:ilvl w:val="0"/>
          <w:numId w:val="63"/>
        </w:numPr>
      </w:pPr>
      <w:r>
        <w:t>Glitch Trigger Width</w:t>
      </w:r>
    </w:p>
    <w:p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3C1396">
      <w:pPr>
        <w:pStyle w:val="Heading3"/>
        <w:pageBreakBefore/>
      </w:pPr>
      <w:bookmarkStart w:id="881" w:name="_Toc304583876"/>
      <w:bookmarkStart w:id="882" w:name="_Toc372036379"/>
      <w:r>
        <w:lastRenderedPageBreak/>
        <w:t>Glitch Trigger Condition</w:t>
      </w:r>
      <w:bookmarkEnd w:id="881"/>
      <w:bookmarkEnd w:id="88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7E0D9B" w:rsidP="001D305A">
            <w:pPr>
              <w:pStyle w:val="TableCell"/>
            </w:pPr>
            <w:r>
              <w:t>Configure Glitch Trigger Source</w:t>
            </w:r>
          </w:p>
        </w:tc>
      </w:tr>
    </w:tbl>
    <w:p w:rsidR="00FE5793" w:rsidRDefault="00306E2D" w:rsidP="00FE5793">
      <w:pPr>
        <w:pStyle w:val="FunctionHead"/>
      </w:pPr>
      <w:r>
        <w:t>.NET</w:t>
      </w:r>
      <w:r w:rsidR="00FE5793">
        <w:t xml:space="preserve"> Property Name</w:t>
      </w:r>
    </w:p>
    <w:p w:rsidR="00FE5793" w:rsidRDefault="00FE5793" w:rsidP="00FE5793">
      <w:pPr>
        <w:pStyle w:val="Body1"/>
        <w:rPr>
          <w:rStyle w:val="monospace"/>
        </w:rPr>
      </w:pPr>
      <w:r>
        <w:rPr>
          <w:rStyle w:val="monospace"/>
        </w:rPr>
        <w:t>Trigger.Sources[].Glitch.Condition</w:t>
      </w:r>
    </w:p>
    <w:p w:rsidR="00FE5793" w:rsidRDefault="00306E2D" w:rsidP="00FE5793">
      <w:pPr>
        <w:pStyle w:val="FunctionHead"/>
      </w:pPr>
      <w:r>
        <w:t>.NET</w:t>
      </w:r>
      <w:r w:rsidR="00FE5793">
        <w:t xml:space="preserve"> Enumeration Name</w:t>
      </w:r>
    </w:p>
    <w:p w:rsidR="00FE5793" w:rsidRDefault="00FE5793" w:rsidP="00FE5793">
      <w:pPr>
        <w:pStyle w:val="Code1"/>
      </w:pPr>
      <w:r>
        <w:t>GlitchCondition</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Condition</w:t>
      </w:r>
    </w:p>
    <w:p w:rsidR="00BF53B1" w:rsidRDefault="00BF53B1" w:rsidP="00BF53B1">
      <w:pPr>
        <w:pStyle w:val="FunctionHead"/>
      </w:pPr>
      <w:r>
        <w:t>COM Enumeration Name</w:t>
      </w:r>
    </w:p>
    <w:p w:rsidR="00BF53B1" w:rsidRDefault="00BF53B1" w:rsidP="00BF53B1">
      <w:pPr>
        <w:pStyle w:val="Code1"/>
      </w:pPr>
      <w:r>
        <w:t>IviDigitizerGlitchCondition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CONDITION</w:t>
      </w:r>
    </w:p>
    <w:p w:rsidR="00BF53B1" w:rsidRDefault="00BF53B1" w:rsidP="00BF53B1">
      <w:pPr>
        <w:pStyle w:val="FunctionHead"/>
      </w:pPr>
      <w:r>
        <w:t>Description</w:t>
      </w:r>
    </w:p>
    <w:p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A802CA">
      <w:pPr>
        <w:pStyle w:val="AttrFuncHeading3"/>
        <w:numPr>
          <w:ilvl w:val="2"/>
          <w:numId w:val="8"/>
        </w:numPr>
        <w:spacing w:before="240"/>
        <w:ind w:left="0"/>
        <w:rPr>
          <w:color w:val="000000"/>
        </w:rPr>
      </w:pPr>
      <w:bookmarkStart w:id="883" w:name="_Toc304583877"/>
      <w:bookmarkStart w:id="884" w:name="_Toc372036380"/>
      <w:r>
        <w:rPr>
          <w:color w:val="000000"/>
        </w:rPr>
        <w:lastRenderedPageBreak/>
        <w:t xml:space="preserve">Glitch </w:t>
      </w:r>
      <w:r w:rsidR="0068623D">
        <w:rPr>
          <w:color w:val="000000"/>
        </w:rPr>
        <w:t xml:space="preserve">Trigger </w:t>
      </w:r>
      <w:r>
        <w:rPr>
          <w:color w:val="000000"/>
        </w:rPr>
        <w:t>Polarity</w:t>
      </w:r>
      <w:bookmarkEnd w:id="883"/>
      <w:bookmarkEnd w:id="88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rsidTr="005506DF">
        <w:trPr>
          <w:cantSplit/>
          <w:tblHeader/>
        </w:trPr>
        <w:tc>
          <w:tcPr>
            <w:tcW w:w="1170" w:type="dxa"/>
            <w:tcBorders>
              <w:top w:val="single" w:sz="4" w:space="0" w:color="auto"/>
              <w:left w:val="single" w:sz="4" w:space="0" w:color="auto"/>
              <w:bottom w:val="double" w:sz="6" w:space="0" w:color="auto"/>
            </w:tcBorders>
          </w:tcPr>
          <w:p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2535E" w:rsidRDefault="0062535E" w:rsidP="005506DF">
            <w:pPr>
              <w:pStyle w:val="TableHead"/>
              <w:spacing w:before="40" w:after="40"/>
            </w:pPr>
            <w:r>
              <w:t>High Level Functions</w:t>
            </w:r>
          </w:p>
        </w:tc>
      </w:tr>
      <w:tr w:rsidR="0062535E"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2535E" w:rsidRDefault="0062535E" w:rsidP="005506DF">
            <w:pPr>
              <w:pStyle w:val="TableCellCourierNew"/>
            </w:pPr>
            <w:r>
              <w:t>ViInt32</w:t>
            </w:r>
          </w:p>
        </w:tc>
        <w:tc>
          <w:tcPr>
            <w:tcW w:w="810" w:type="dxa"/>
            <w:tcBorders>
              <w:top w:val="double" w:sz="6" w:space="0" w:color="auto"/>
            </w:tcBorders>
          </w:tcPr>
          <w:p w:rsidR="0062535E" w:rsidRDefault="0062535E" w:rsidP="005506DF">
            <w:pPr>
              <w:pStyle w:val="TableCellCourierNew"/>
            </w:pPr>
            <w:r>
              <w:t>R/W</w:t>
            </w:r>
          </w:p>
        </w:tc>
        <w:tc>
          <w:tcPr>
            <w:tcW w:w="1530" w:type="dxa"/>
            <w:tcBorders>
              <w:top w:val="double" w:sz="6" w:space="0" w:color="auto"/>
            </w:tcBorders>
          </w:tcPr>
          <w:p w:rsidR="0062535E" w:rsidRDefault="0062535E" w:rsidP="005506DF">
            <w:pPr>
              <w:pStyle w:val="TableCell"/>
            </w:pPr>
            <w:r>
              <w:t>TriggerSource</w:t>
            </w:r>
          </w:p>
        </w:tc>
        <w:tc>
          <w:tcPr>
            <w:tcW w:w="1080" w:type="dxa"/>
            <w:tcBorders>
              <w:top w:val="double" w:sz="6" w:space="0" w:color="auto"/>
            </w:tcBorders>
          </w:tcPr>
          <w:p w:rsidR="0062535E" w:rsidRDefault="0062535E" w:rsidP="005506DF">
            <w:pPr>
              <w:pStyle w:val="TableCell"/>
            </w:pPr>
            <w:r>
              <w:t>None</w:t>
            </w:r>
          </w:p>
        </w:tc>
        <w:tc>
          <w:tcPr>
            <w:tcW w:w="4770" w:type="dxa"/>
            <w:tcBorders>
              <w:top w:val="double" w:sz="6" w:space="0" w:color="auto"/>
              <w:right w:val="single" w:sz="4" w:space="0" w:color="auto"/>
            </w:tcBorders>
          </w:tcPr>
          <w:p w:rsidR="0062535E" w:rsidRDefault="0062535E" w:rsidP="005506DF">
            <w:pPr>
              <w:pStyle w:val="TableCell"/>
            </w:pPr>
            <w:r>
              <w:t>Configure Glitch Trigger Source</w:t>
            </w:r>
          </w:p>
        </w:tc>
      </w:tr>
    </w:tbl>
    <w:p w:rsidR="00FE5793" w:rsidRDefault="00FE5793" w:rsidP="00FE5793">
      <w:pPr>
        <w:pStyle w:val="AttrFuncSubheading"/>
      </w:pPr>
      <w:r>
        <w:t>.NET Property Name</w:t>
      </w:r>
    </w:p>
    <w:p w:rsidR="00FE5793" w:rsidRDefault="00FE5793" w:rsidP="00FE5793">
      <w:pPr>
        <w:pStyle w:val="Code1"/>
        <w:rPr>
          <w:color w:val="000000"/>
        </w:rPr>
      </w:pPr>
      <w:r>
        <w:rPr>
          <w:rStyle w:val="monospace"/>
        </w:rPr>
        <w:t>Trigger.Sources[].</w:t>
      </w:r>
      <w:r>
        <w:rPr>
          <w:color w:val="000000"/>
        </w:rPr>
        <w:t>Glitch.Polarity</w:t>
      </w:r>
    </w:p>
    <w:p w:rsidR="00FE5793" w:rsidRDefault="00FE5793" w:rsidP="00FE5793">
      <w:pPr>
        <w:pStyle w:val="AttrFuncSubheading"/>
      </w:pPr>
      <w:r>
        <w:t>.NET Enumeration Name</w:t>
      </w:r>
    </w:p>
    <w:p w:rsidR="00FE5793" w:rsidRDefault="00FE5793" w:rsidP="00FE5793">
      <w:pPr>
        <w:pStyle w:val="Code1"/>
        <w:rPr>
          <w:color w:val="000000"/>
        </w:rPr>
      </w:pPr>
      <w:r>
        <w:rPr>
          <w:color w:val="000000"/>
        </w:rPr>
        <w:t>GlitchPolarity</w:t>
      </w:r>
    </w:p>
    <w:p w:rsidR="0062535E" w:rsidRDefault="0062535E" w:rsidP="0062535E">
      <w:pPr>
        <w:pStyle w:val="AttrFuncSubheading"/>
      </w:pPr>
      <w:r>
        <w:t>COM Property Name</w:t>
      </w:r>
    </w:p>
    <w:p w:rsidR="0062535E" w:rsidRDefault="0062535E" w:rsidP="0062535E">
      <w:pPr>
        <w:pStyle w:val="Code1"/>
        <w:rPr>
          <w:color w:val="000000"/>
        </w:rPr>
      </w:pPr>
      <w:r>
        <w:rPr>
          <w:rStyle w:val="monospace"/>
        </w:rPr>
        <w:t>Trigger.Sources.Item().</w:t>
      </w:r>
      <w:r>
        <w:rPr>
          <w:color w:val="000000"/>
        </w:rPr>
        <w:t>Glitch.Polarity</w:t>
      </w:r>
    </w:p>
    <w:p w:rsidR="0062535E" w:rsidRDefault="0062535E" w:rsidP="0062535E">
      <w:pPr>
        <w:pStyle w:val="AttrFuncSubheading"/>
      </w:pPr>
      <w:r>
        <w:t>COM Enumeration Name</w:t>
      </w:r>
    </w:p>
    <w:p w:rsidR="0062535E" w:rsidRDefault="0062535E" w:rsidP="0062535E">
      <w:pPr>
        <w:pStyle w:val="Code1"/>
        <w:rPr>
          <w:color w:val="000000"/>
        </w:rPr>
      </w:pPr>
      <w:r>
        <w:rPr>
          <w:color w:val="000000"/>
        </w:rPr>
        <w:t>IviDigitizerGlitchPolarityEnum</w:t>
      </w:r>
    </w:p>
    <w:p w:rsidR="0062535E" w:rsidRDefault="0062535E" w:rsidP="0062535E">
      <w:pPr>
        <w:pStyle w:val="AttrFuncSubheading"/>
      </w:pPr>
      <w:r>
        <w:t>C Constant Name</w:t>
      </w:r>
    </w:p>
    <w:p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rsidR="0062535E" w:rsidRDefault="0062535E" w:rsidP="0062535E">
      <w:pPr>
        <w:pStyle w:val="AttrFuncSubheading"/>
      </w:pPr>
      <w:r>
        <w:t>Description</w:t>
      </w:r>
    </w:p>
    <w:p w:rsidR="0062535E" w:rsidRDefault="0062535E" w:rsidP="0062535E">
      <w:pPr>
        <w:pStyle w:val="Body1"/>
        <w:rPr>
          <w:color w:val="000000"/>
        </w:rPr>
      </w:pPr>
      <w:r>
        <w:rPr>
          <w:color w:val="000000"/>
        </w:rPr>
        <w:t>Specifies the polarity of the glitch that triggers the digitizer.</w:t>
      </w:r>
    </w:p>
    <w:p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62535E" w:rsidRDefault="0062535E" w:rsidP="005506DF">
            <w:pPr>
              <w:pStyle w:val="TableHead"/>
              <w:jc w:val="left"/>
              <w:rPr>
                <w:i/>
              </w:rPr>
            </w:pPr>
            <w:r>
              <w:rPr>
                <w:i/>
              </w:rPr>
              <w:t>Description</w:t>
            </w:r>
          </w:p>
        </w:tc>
      </w:tr>
      <w:tr w:rsidR="0062535E"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Identifier</w:t>
            </w:r>
          </w:p>
        </w:tc>
      </w:tr>
      <w:tr w:rsidR="0062535E" w:rsidTr="00DC5332">
        <w:trPr>
          <w:cantSplit/>
          <w:trHeight w:val="342"/>
        </w:trPr>
        <w:tc>
          <w:tcPr>
            <w:tcW w:w="1620" w:type="dxa"/>
            <w:vMerge w:val="restart"/>
            <w:tcBorders>
              <w:top w:val="double" w:sz="6" w:space="0" w:color="auto"/>
              <w:left w:val="single" w:sz="6" w:space="0" w:color="auto"/>
              <w:right w:val="single" w:sz="6" w:space="0" w:color="auto"/>
            </w:tcBorders>
          </w:tcPr>
          <w:p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62535E" w:rsidRDefault="0062535E" w:rsidP="0062535E">
            <w:pPr>
              <w:pStyle w:val="TableCell"/>
            </w:pPr>
            <w:r>
              <w:t>The digitizer triggers on a positive glitch.</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GlitchPolarity.Positive</w:t>
            </w:r>
          </w:p>
        </w:tc>
      </w:tr>
      <w:tr w:rsidR="00FE5793" w:rsidTr="00FE5459">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_VAL_GLITCH_POSITIVE</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GlitchPolarityPositive</w:t>
            </w:r>
          </w:p>
        </w:tc>
      </w:tr>
      <w:tr w:rsidR="0062535E" w:rsidTr="00DC5332">
        <w:trPr>
          <w:cantSplit/>
          <w:trHeight w:val="417"/>
        </w:trPr>
        <w:tc>
          <w:tcPr>
            <w:tcW w:w="1620" w:type="dxa"/>
            <w:vMerge w:val="restart"/>
            <w:tcBorders>
              <w:top w:val="single" w:sz="6" w:space="0" w:color="auto"/>
              <w:left w:val="single" w:sz="6" w:space="0" w:color="auto"/>
              <w:right w:val="single" w:sz="6" w:space="0" w:color="auto"/>
            </w:tcBorders>
          </w:tcPr>
          <w:p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62535E" w:rsidRDefault="0062535E" w:rsidP="005506DF">
            <w:pPr>
              <w:pStyle w:val="TableCell"/>
            </w:pPr>
            <w:r>
              <w:t>The digitizer triggers on a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GlitchPolarity.Negative</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_VAL_GLITCH_NEGATIVE</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Negative</w:t>
            </w:r>
          </w:p>
        </w:tc>
      </w:tr>
      <w:tr w:rsidR="00306E2D" w:rsidTr="00DC5332">
        <w:trPr>
          <w:cantSplit/>
          <w:trHeight w:val="435"/>
        </w:trPr>
        <w:tc>
          <w:tcPr>
            <w:tcW w:w="1620" w:type="dxa"/>
            <w:vMerge w:val="restart"/>
            <w:tcBorders>
              <w:top w:val="single" w:sz="6" w:space="0" w:color="auto"/>
              <w:left w:val="single" w:sz="6" w:space="0" w:color="auto"/>
              <w:right w:val="single" w:sz="6" w:space="0" w:color="auto"/>
            </w:tcBorders>
          </w:tcPr>
          <w:p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306E2D" w:rsidRDefault="00306E2D" w:rsidP="005506DF">
            <w:pPr>
              <w:pStyle w:val="TableCell"/>
            </w:pPr>
            <w:r>
              <w:t>The digitizer triggers on either a positive or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GlitchPolarity.Either</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IVIDIGITIZER_VAL_GLITCH_EITHER</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Either</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62535E">
      <w:pPr>
        <w:pStyle w:val="Body"/>
        <w:rPr>
          <w:color w:val="000000"/>
        </w:rPr>
      </w:pPr>
    </w:p>
    <w:p w:rsidR="00BF53B1" w:rsidRDefault="00BF53B1" w:rsidP="00BF53B1">
      <w:pPr>
        <w:pStyle w:val="Body1"/>
        <w:rPr>
          <w:sz w:val="12"/>
          <w:szCs w:val="12"/>
        </w:rPr>
      </w:pPr>
      <w:r>
        <w:br w:type="page"/>
      </w:r>
    </w:p>
    <w:p w:rsidR="00BF53B1" w:rsidRDefault="00BF53B1" w:rsidP="00BF53B1">
      <w:pPr>
        <w:pStyle w:val="Heading3"/>
      </w:pPr>
      <w:bookmarkStart w:id="885" w:name="_Toc304583878"/>
      <w:bookmarkStart w:id="886" w:name="_Toc372036381"/>
      <w:r>
        <w:lastRenderedPageBreak/>
        <w:t>Glitch Trigger Width</w:t>
      </w:r>
      <w:bookmarkEnd w:id="885"/>
      <w:bookmarkEnd w:id="886"/>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rsidTr="00306E2D">
        <w:trPr>
          <w:cantSplit/>
          <w:tblHeader/>
        </w:trPr>
        <w:tc>
          <w:tcPr>
            <w:tcW w:w="2356"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1080" w:type="dxa"/>
            <w:tcBorders>
              <w:top w:val="single" w:sz="4" w:space="0" w:color="auto"/>
              <w:bottom w:val="double" w:sz="6" w:space="0" w:color="auto"/>
            </w:tcBorders>
          </w:tcPr>
          <w:p w:rsidR="00BF53B1" w:rsidRDefault="00BF53B1" w:rsidP="001D305A">
            <w:pPr>
              <w:pStyle w:val="TableHead"/>
            </w:pPr>
            <w:r>
              <w:t>Access</w:t>
            </w:r>
          </w:p>
        </w:tc>
        <w:tc>
          <w:tcPr>
            <w:tcW w:w="1440" w:type="dxa"/>
            <w:tcBorders>
              <w:top w:val="single" w:sz="4" w:space="0" w:color="auto"/>
              <w:bottom w:val="double" w:sz="6" w:space="0" w:color="auto"/>
            </w:tcBorders>
          </w:tcPr>
          <w:p w:rsidR="00BF53B1" w:rsidRDefault="00BF53B1" w:rsidP="001D305A">
            <w:pPr>
              <w:pStyle w:val="TableHead"/>
            </w:pPr>
            <w:r>
              <w:t>Applies To</w:t>
            </w:r>
          </w:p>
        </w:tc>
        <w:tc>
          <w:tcPr>
            <w:tcW w:w="1170" w:type="dxa"/>
            <w:tcBorders>
              <w:top w:val="single" w:sz="4" w:space="0" w:color="auto"/>
              <w:bottom w:val="double" w:sz="6" w:space="0" w:color="auto"/>
            </w:tcBorders>
          </w:tcPr>
          <w:p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BF53B1" w:rsidP="00306E2D">
            <w:pPr>
              <w:pStyle w:val="TableCellCourierNew"/>
            </w:pPr>
            <w:r>
              <w:t>ViReal64</w:t>
            </w:r>
            <w:r w:rsidR="00306E2D">
              <w:t xml:space="preserve"> (C/COM)</w:t>
            </w:r>
          </w:p>
          <w:p w:rsidR="00BF53B1" w:rsidRDefault="00306E2D" w:rsidP="00306E2D">
            <w:pPr>
              <w:pStyle w:val="TableCellCourierNew"/>
            </w:pPr>
            <w:r>
              <w:t>PrecisionTimeSpan (.NET)</w:t>
            </w:r>
          </w:p>
        </w:tc>
        <w:tc>
          <w:tcPr>
            <w:tcW w:w="1080" w:type="dxa"/>
            <w:tcBorders>
              <w:top w:val="double" w:sz="6" w:space="0" w:color="auto"/>
            </w:tcBorders>
          </w:tcPr>
          <w:p w:rsidR="00BF53B1" w:rsidRDefault="00BF53B1" w:rsidP="001D305A">
            <w:pPr>
              <w:pStyle w:val="TableCell"/>
            </w:pPr>
            <w:r>
              <w:t>R/W</w:t>
            </w:r>
          </w:p>
        </w:tc>
        <w:tc>
          <w:tcPr>
            <w:tcW w:w="1440" w:type="dxa"/>
            <w:tcBorders>
              <w:top w:val="double" w:sz="6" w:space="0" w:color="auto"/>
            </w:tcBorders>
          </w:tcPr>
          <w:p w:rsidR="00BF53B1" w:rsidRDefault="00377EBC" w:rsidP="001D305A">
            <w:pPr>
              <w:pStyle w:val="TableCell"/>
            </w:pPr>
            <w:r>
              <w:t>TriggerSource</w:t>
            </w:r>
          </w:p>
        </w:tc>
        <w:tc>
          <w:tcPr>
            <w:tcW w:w="1170" w:type="dxa"/>
            <w:tcBorders>
              <w:top w:val="double" w:sz="6" w:space="0" w:color="auto"/>
            </w:tcBorders>
          </w:tcPr>
          <w:p w:rsidR="00BF53B1" w:rsidRDefault="00BF53B1" w:rsidP="001D305A">
            <w:pPr>
              <w:pStyle w:val="TableCell"/>
            </w:pPr>
            <w:r>
              <w:t>None</w:t>
            </w:r>
          </w:p>
        </w:tc>
        <w:tc>
          <w:tcPr>
            <w:tcW w:w="3314" w:type="dxa"/>
            <w:tcBorders>
              <w:top w:val="double" w:sz="6" w:space="0" w:color="auto"/>
            </w:tcBorders>
          </w:tcPr>
          <w:p w:rsidR="00BF53B1" w:rsidRDefault="007E0D9B" w:rsidP="001D305A">
            <w:pPr>
              <w:pStyle w:val="TableCell"/>
            </w:pPr>
            <w:r>
              <w:t>Configure Glitch Trigger Source</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Sources[].Glitch.Widt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Widt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WIDTH</w:t>
      </w:r>
    </w:p>
    <w:p w:rsidR="00BF53B1" w:rsidRDefault="00BF53B1" w:rsidP="00BF53B1">
      <w:pPr>
        <w:pStyle w:val="FunctionHead"/>
      </w:pPr>
      <w:r>
        <w:t>Description</w:t>
      </w:r>
    </w:p>
    <w:p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87" w:name="_Toc304583879"/>
      <w:bookmarkStart w:id="888" w:name="_Toc372036382"/>
      <w:r>
        <w:lastRenderedPageBreak/>
        <w:t>IviDigitizerGlitchTrigger Functions</w:t>
      </w:r>
      <w:bookmarkEnd w:id="887"/>
      <w:bookmarkEnd w:id="888"/>
    </w:p>
    <w:p w:rsidR="00BF53B1" w:rsidRDefault="00BF53B1" w:rsidP="00BF53B1">
      <w:pPr>
        <w:pStyle w:val="Body1"/>
      </w:pPr>
      <w:r>
        <w:t>The IviDigitizerGlitchTrigger extension group defines the following function:</w:t>
      </w:r>
    </w:p>
    <w:p w:rsidR="00BF53B1" w:rsidRDefault="00BF53B1" w:rsidP="001934EF">
      <w:pPr>
        <w:pStyle w:val="ListBullet"/>
        <w:numPr>
          <w:ilvl w:val="0"/>
          <w:numId w:val="64"/>
        </w:numPr>
      </w:pPr>
      <w:r>
        <w:t>Configure Glitch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889" w:name="_Toc304583880"/>
      <w:bookmarkStart w:id="890" w:name="_Toc372036383"/>
      <w:r>
        <w:lastRenderedPageBreak/>
        <w:t>Configure Glitch Trigger Source</w:t>
      </w:r>
      <w:bookmarkEnd w:id="889"/>
      <w:bookmarkEnd w:id="890"/>
    </w:p>
    <w:p w:rsidR="00BF53B1" w:rsidRDefault="00BF53B1" w:rsidP="00BF53B1">
      <w:pPr>
        <w:pStyle w:val="FunctionHead"/>
      </w:pPr>
      <w:r>
        <w:t>Description</w:t>
      </w:r>
    </w:p>
    <w:p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rsidR="00FE5793" w:rsidRDefault="00FE5793" w:rsidP="00FE5793">
      <w:pPr>
        <w:pStyle w:val="FunctionHead"/>
      </w:pPr>
      <w:r>
        <w:t>.NET Method Prototype</w:t>
      </w:r>
    </w:p>
    <w:p w:rsidR="00FE5793" w:rsidRDefault="00FE5793" w:rsidP="00FE5793">
      <w:pPr>
        <w:pStyle w:val="Code1"/>
      </w:pPr>
      <w:r>
        <w:t>void Trigger.Sources[].Glitch.Configure (Double level,</w:t>
      </w:r>
    </w:p>
    <w:p w:rsidR="00FE5793" w:rsidRDefault="00FE5793" w:rsidP="00FE5793">
      <w:pPr>
        <w:pStyle w:val="Code1"/>
        <w:spacing w:before="0"/>
      </w:pPr>
      <w:r>
        <w:t xml:space="preserve">                                         </w:t>
      </w:r>
      <w:r w:rsidR="00306E2D">
        <w:t>PrecisionTimeSpan</w:t>
      </w:r>
      <w:r>
        <w:t xml:space="preserve"> width,</w:t>
      </w:r>
    </w:p>
    <w:p w:rsidR="00FE5793" w:rsidRDefault="00FE5793" w:rsidP="00FE5793">
      <w:pPr>
        <w:pStyle w:val="Code1"/>
        <w:spacing w:before="0"/>
      </w:pPr>
      <w:r>
        <w:t xml:space="preserve">                                         GlitchPolarity polarity,</w:t>
      </w:r>
    </w:p>
    <w:p w:rsidR="00FE5793" w:rsidRDefault="00FE5793" w:rsidP="00FE5793">
      <w:pPr>
        <w:pStyle w:val="Code1"/>
        <w:spacing w:before="0"/>
      </w:pPr>
      <w:r>
        <w:t xml:space="preserve">                                         GlitchCondition condition);</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rsidR="00BF53B1" w:rsidRDefault="00BF53B1" w:rsidP="00BF53B1">
      <w:pPr>
        <w:pStyle w:val="FunctionHead"/>
      </w:pPr>
      <w:r>
        <w:t>C Prototype</w:t>
      </w:r>
    </w:p>
    <w:p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r w:rsidR="00306E2D">
              <w:t xml:space="preserve"> (C/COM)</w:t>
            </w:r>
          </w:p>
          <w:p w:rsidR="00306E2D" w:rsidRDefault="00306E2D" w:rsidP="001D305A">
            <w:pPr>
              <w:pStyle w:val="TableCellCourierNew"/>
            </w:pPr>
            <w:r>
              <w:t>PrecisionTimeSpan</w:t>
            </w:r>
            <w:r w:rsidR="00C032C8">
              <w:t xml:space="preserve"> (.NET)</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46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Posi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POSI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Positive</w:t>
            </w:r>
          </w:p>
        </w:tc>
      </w:tr>
      <w:tr w:rsidR="00BF53B1" w:rsidTr="005A69D1">
        <w:trPr>
          <w:cantSplit/>
          <w:trHeight w:val="44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Nega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NEGA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Negative</w:t>
            </w:r>
          </w:p>
        </w:tc>
      </w:tr>
      <w:tr w:rsidR="00FE5793" w:rsidTr="005A69D1">
        <w:trPr>
          <w:cantSplit/>
          <w:trHeight w:val="42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on either a positive or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Either</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EITHER</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Either</w:t>
            </w:r>
          </w:p>
        </w:tc>
      </w:tr>
    </w:tbl>
    <w:p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64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LessThan</w:t>
            </w:r>
          </w:p>
        </w:tc>
      </w:tr>
      <w:tr w:rsidR="00FE5793" w:rsidTr="005A69D1">
        <w:trPr>
          <w:cantSplit/>
          <w:trHeight w:val="69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when the pulse width is greater than the value you specify with the Glitch Trigger 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GreaterThan</w:t>
            </w:r>
          </w:p>
        </w:tc>
      </w:tr>
    </w:tbl>
    <w:p w:rsidR="00BF53B1" w:rsidRDefault="00BF53B1" w:rsidP="00BF53B1">
      <w:pPr>
        <w:pStyle w:val="FunctionHead"/>
      </w:pPr>
      <w:r>
        <w:t>Return Values</w:t>
      </w:r>
      <w:r w:rsidR="00FE579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91" w:name="_Toc304583881"/>
      <w:bookmarkStart w:id="892" w:name="_Toc372036384"/>
      <w:r>
        <w:lastRenderedPageBreak/>
        <w:t>IviDigitizerGlitchTrigger Behavior Model</w:t>
      </w:r>
      <w:bookmarkEnd w:id="891"/>
      <w:bookmarkEnd w:id="892"/>
    </w:p>
    <w:p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893" w:name="_Toc304583882"/>
      <w:bookmarkStart w:id="894" w:name="_Toc372036385"/>
      <w:r>
        <w:t>IviDigitizerGlitchTrigger Compliance Notes</w:t>
      </w:r>
      <w:bookmarkEnd w:id="893"/>
      <w:bookmarkEnd w:id="894"/>
    </w:p>
    <w:p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895" w:name="_Ref220383581"/>
      <w:bookmarkStart w:id="896" w:name="_Toc304583883"/>
      <w:bookmarkStart w:id="897" w:name="_Toc372036386"/>
      <w:r>
        <w:lastRenderedPageBreak/>
        <w:t>IviDigitizerRuntTrigger Extension Group</w:t>
      </w:r>
      <w:bookmarkEnd w:id="895"/>
      <w:bookmarkEnd w:id="896"/>
      <w:bookmarkEnd w:id="897"/>
    </w:p>
    <w:p w:rsidR="00BF53B1" w:rsidRDefault="00BF53B1" w:rsidP="00BF53B1">
      <w:pPr>
        <w:pStyle w:val="Heading2"/>
      </w:pPr>
      <w:bookmarkStart w:id="898" w:name="_Toc304583884"/>
      <w:bookmarkStart w:id="899" w:name="_Toc372036387"/>
      <w:r>
        <w:t>IviDigitizerRuntTrigger Overview</w:t>
      </w:r>
      <w:bookmarkEnd w:id="898"/>
      <w:bookmarkEnd w:id="899"/>
    </w:p>
    <w:p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rsidR="00BF53B1" w:rsidRDefault="00BF53B1" w:rsidP="00BF53B1">
      <w:pPr>
        <w:pStyle w:val="Body1"/>
        <w:rPr>
          <w:color w:val="000000"/>
        </w:rPr>
      </w:pPr>
    </w:p>
    <w:p w:rsidR="00BF53B1" w:rsidRDefault="00BF53B1" w:rsidP="00BF53B1">
      <w:pPr>
        <w:pStyle w:val="Graphic"/>
      </w:pPr>
    </w:p>
    <w:p w:rsidR="00BF53B1" w:rsidRDefault="00BF53B1" w:rsidP="00BF53B1">
      <w:pPr>
        <w:pStyle w:val="Graphic"/>
      </w:pPr>
      <w:r>
        <w:object w:dxaOrig="5355" w:dyaOrig="2880">
          <v:shape id="_x0000_i1031" type="#_x0000_t75" style="width:267.75pt;height:2in" o:ole="">
            <v:imagedata r:id="rId48" o:title=""/>
          </v:shape>
          <o:OLEObject Type="Embed" ProgID="Word.Picture.8" ShapeID="_x0000_i1031" DrawAspect="Content" ObjectID="_1537967128" r:id="rId49"/>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9</w:t>
        </w:r>
      </w:fldSimple>
      <w:r w:rsidR="0018221C">
        <w:noBreakHyphen/>
      </w:r>
      <w:fldSimple w:instr=" SEQ Figure \* ARABIC \s 1 ">
        <w:r w:rsidR="00344F59">
          <w:rPr>
            <w:noProof/>
          </w:rPr>
          <w:t>1</w:t>
        </w:r>
      </w:fldSimple>
      <w:r>
        <w:t xml:space="preserve"> </w:t>
      </w:r>
      <w:r>
        <w:rPr>
          <w:b w:val="0"/>
        </w:rPr>
        <w:t>Runt Triggers</w:t>
      </w:r>
    </w:p>
    <w:p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rsidR="00BF53B1" w:rsidRDefault="00BF53B1" w:rsidP="00BF53B1">
      <w:pPr>
        <w:pStyle w:val="Heading2"/>
      </w:pPr>
      <w:bookmarkStart w:id="900" w:name="_Toc304583885"/>
      <w:bookmarkStart w:id="901" w:name="_Toc372036388"/>
      <w:r>
        <w:t>IviDigitizerRuntTrigger Attributes</w:t>
      </w:r>
      <w:bookmarkEnd w:id="900"/>
      <w:bookmarkEnd w:id="901"/>
    </w:p>
    <w:p w:rsidR="00BF53B1" w:rsidRDefault="00BF53B1" w:rsidP="001934EF">
      <w:pPr>
        <w:pStyle w:val="Body1"/>
        <w:spacing w:before="200"/>
      </w:pPr>
      <w:r>
        <w:t>The IviDigitizerRuntTrigger extension group defines the following attributes:</w:t>
      </w:r>
    </w:p>
    <w:p w:rsidR="00BF53B1" w:rsidRDefault="00BF53B1" w:rsidP="001934EF">
      <w:pPr>
        <w:pStyle w:val="ListBullet"/>
        <w:numPr>
          <w:ilvl w:val="0"/>
          <w:numId w:val="64"/>
        </w:numPr>
      </w:pPr>
      <w:r>
        <w:t>Runt Trigger High Threshold</w:t>
      </w:r>
    </w:p>
    <w:p w:rsidR="00BF53B1" w:rsidRDefault="00BF53B1" w:rsidP="001934EF">
      <w:pPr>
        <w:pStyle w:val="ListBullet"/>
        <w:numPr>
          <w:ilvl w:val="0"/>
          <w:numId w:val="64"/>
        </w:numPr>
      </w:pPr>
      <w:r>
        <w:t>Runt Trigger Low Threshold</w:t>
      </w:r>
    </w:p>
    <w:p w:rsidR="00BF53B1" w:rsidRDefault="00BF53B1" w:rsidP="001934EF">
      <w:pPr>
        <w:pStyle w:val="ListBullet"/>
        <w:numPr>
          <w:ilvl w:val="0"/>
          <w:numId w:val="64"/>
        </w:numPr>
      </w:pPr>
      <w:r>
        <w:t>Runt Trigger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902" w:name="_Toc304583886"/>
      <w:bookmarkStart w:id="903" w:name="_Toc372036389"/>
      <w:r>
        <w:lastRenderedPageBreak/>
        <w:t>Runt Trigger High Threshold</w:t>
      </w:r>
      <w:bookmarkEnd w:id="902"/>
      <w:bookmarkEnd w:id="903"/>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HIGH_THRESHOLD</w:t>
      </w:r>
    </w:p>
    <w:p w:rsidR="00BF53B1" w:rsidRDefault="00BF53B1" w:rsidP="00BF53B1">
      <w:pPr>
        <w:pStyle w:val="FunctionHead"/>
      </w:pPr>
      <w:r>
        <w:t>Description</w:t>
      </w:r>
    </w:p>
    <w:p w:rsidR="00BF53B1" w:rsidRDefault="00BF53B1" w:rsidP="00BF53B1">
      <w:pPr>
        <w:pStyle w:val="Body1"/>
      </w:pPr>
      <w:r>
        <w:t>The high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4" w:name="_Toc304583887"/>
      <w:bookmarkStart w:id="905" w:name="_Toc372036390"/>
      <w:r>
        <w:lastRenderedPageBreak/>
        <w:t>Runt Trigger Low Threshold</w:t>
      </w:r>
      <w:bookmarkEnd w:id="904"/>
      <w:bookmarkEnd w:id="905"/>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LOW_THRESHOLD</w:t>
      </w:r>
    </w:p>
    <w:p w:rsidR="00BF53B1" w:rsidRDefault="00BF53B1" w:rsidP="00BF53B1">
      <w:pPr>
        <w:pStyle w:val="FunctionHead"/>
      </w:pPr>
      <w:r>
        <w:t>Description</w:t>
      </w:r>
    </w:p>
    <w:p w:rsidR="00BF53B1" w:rsidRDefault="00BF53B1" w:rsidP="00BF53B1">
      <w:pPr>
        <w:pStyle w:val="Body1"/>
      </w:pPr>
      <w:r>
        <w:t>The low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6" w:name="_Toc304583888"/>
      <w:bookmarkStart w:id="907" w:name="_Toc372036391"/>
      <w:r>
        <w:lastRenderedPageBreak/>
        <w:t>Runt Trigger Polarity</w:t>
      </w:r>
      <w:bookmarkEnd w:id="906"/>
      <w:bookmarkEnd w:id="907"/>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NET Property Name</w:t>
      </w:r>
    </w:p>
    <w:p w:rsidR="00BD5B11" w:rsidRDefault="00BD5B11" w:rsidP="00BD5B11">
      <w:pPr>
        <w:pStyle w:val="Body1"/>
        <w:rPr>
          <w:rStyle w:val="monospace"/>
        </w:rPr>
      </w:pPr>
      <w:r>
        <w:rPr>
          <w:rStyle w:val="monospace"/>
        </w:rPr>
        <w:t>Trigger.Sources[].Runt.Polarity</w:t>
      </w:r>
    </w:p>
    <w:p w:rsidR="00BD5B11" w:rsidRDefault="00BD5B11" w:rsidP="00BD5B11">
      <w:pPr>
        <w:pStyle w:val="FunctionHead"/>
      </w:pPr>
      <w:r>
        <w:t>.NET Enumeration Name</w:t>
      </w:r>
    </w:p>
    <w:p w:rsidR="00BD5B11" w:rsidRDefault="00BD5B11" w:rsidP="00BD5B11">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POLARITY</w:t>
      </w:r>
    </w:p>
    <w:p w:rsidR="00BF53B1" w:rsidRDefault="00BF53B1" w:rsidP="00BF53B1">
      <w:pPr>
        <w:pStyle w:val="FunctionHead"/>
      </w:pPr>
      <w:r>
        <w:t>Description</w:t>
      </w:r>
    </w:p>
    <w:p w:rsidR="00BF53B1" w:rsidRDefault="00BF53B1" w:rsidP="00BF53B1">
      <w:pPr>
        <w:pStyle w:val="Body1"/>
      </w:pPr>
      <w:r>
        <w:t>Specifies the polarity of the runt that trigger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315BE8">
        <w:trPr>
          <w:cantSplit/>
          <w:trHeight w:val="87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315BE8">
        <w:trPr>
          <w:cantSplit/>
          <w:trHeight w:val="90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rsidTr="00315BE8">
        <w:trPr>
          <w:cantSplit/>
          <w:trHeight w:val="462"/>
        </w:trPr>
        <w:tc>
          <w:tcPr>
            <w:tcW w:w="2716" w:type="dxa"/>
            <w:vMerge w:val="restart"/>
            <w:tcBorders>
              <w:top w:val="single" w:sz="6" w:space="0" w:color="auto"/>
              <w:left w:val="single" w:sz="6" w:space="0" w:color="auto"/>
              <w:right w:val="single" w:sz="6" w:space="0" w:color="auto"/>
            </w:tcBorders>
          </w:tcPr>
          <w:p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BD5B11" w:rsidRPr="00F7116C" w:rsidRDefault="00BD5B11" w:rsidP="00BD5B11">
      <w:pPr>
        <w:pStyle w:val="AttrFuncSubheading"/>
        <w:rPr>
          <w:color w:val="auto"/>
        </w:rPr>
      </w:pPr>
      <w:r w:rsidRPr="00F7116C">
        <w:rPr>
          <w:color w:val="auto"/>
        </w:rPr>
        <w:lastRenderedPageBreak/>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8" w:name="_Toc304583889"/>
      <w:bookmarkStart w:id="909" w:name="_Toc372036392"/>
      <w:r>
        <w:lastRenderedPageBreak/>
        <w:t>IviDigitizerRuntTrigger Functions</w:t>
      </w:r>
      <w:bookmarkEnd w:id="908"/>
      <w:bookmarkEnd w:id="909"/>
    </w:p>
    <w:p w:rsidR="00BF53B1" w:rsidRDefault="00BF53B1" w:rsidP="001934EF">
      <w:pPr>
        <w:pStyle w:val="Body1"/>
        <w:spacing w:before="200"/>
      </w:pPr>
      <w:r>
        <w:t>The IviDigitizerRuntTrigger extension group defines the following function:</w:t>
      </w:r>
    </w:p>
    <w:p w:rsidR="00BF53B1" w:rsidRDefault="00BF53B1" w:rsidP="001934EF">
      <w:pPr>
        <w:pStyle w:val="ListBullet"/>
        <w:numPr>
          <w:ilvl w:val="0"/>
          <w:numId w:val="65"/>
        </w:numPr>
      </w:pPr>
      <w:r>
        <w:t>Configure Runt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910" w:name="_Toc304583890"/>
      <w:bookmarkStart w:id="911" w:name="_Toc372036393"/>
      <w:r>
        <w:lastRenderedPageBreak/>
        <w:t>Configure Runt Trigger Source</w:t>
      </w:r>
      <w:bookmarkEnd w:id="910"/>
      <w:bookmarkEnd w:id="911"/>
    </w:p>
    <w:p w:rsidR="00BF53B1" w:rsidRDefault="00BF53B1" w:rsidP="00BF53B1">
      <w:pPr>
        <w:pStyle w:val="FunctionHead"/>
      </w:pPr>
      <w:r>
        <w:t>Description</w:t>
      </w:r>
    </w:p>
    <w:p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rsidR="00BD5B11" w:rsidRDefault="00BD5B11" w:rsidP="00BD5B11">
      <w:pPr>
        <w:pStyle w:val="FunctionHead"/>
      </w:pPr>
      <w:r>
        <w:t>.NET Method Prototype</w:t>
      </w:r>
    </w:p>
    <w:p w:rsidR="00BD5B11" w:rsidRDefault="00BD5B11" w:rsidP="00BD5B11">
      <w:pPr>
        <w:pStyle w:val="Code1"/>
      </w:pPr>
      <w:r>
        <w:t>void Trigger.Sources[].Runt.Configure (Double thresholdLow,</w:t>
      </w:r>
    </w:p>
    <w:p w:rsidR="00BD5B11" w:rsidRDefault="00BD5B11" w:rsidP="00BD5B11">
      <w:pPr>
        <w:pStyle w:val="Code1"/>
        <w:spacing w:before="0"/>
      </w:pPr>
      <w:r>
        <w:t xml:space="preserve">                                       Double thresholdHigh,</w:t>
      </w:r>
    </w:p>
    <w:p w:rsidR="00BD5B11" w:rsidRDefault="00BD5B11" w:rsidP="00BD5B11">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BD5B11">
        <w:trPr>
          <w:cantSplit/>
          <w:trHeight w:val="675"/>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Positive</w:t>
            </w:r>
          </w:p>
        </w:tc>
      </w:tr>
      <w:tr w:rsidR="00BF53B1" w:rsidTr="00BD5B11">
        <w:trPr>
          <w:cantSplit/>
          <w:trHeight w:val="692"/>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Negative</w:t>
            </w:r>
          </w:p>
        </w:tc>
      </w:tr>
      <w:tr w:rsidR="00BD5B11" w:rsidTr="00BD5B11">
        <w:trPr>
          <w:cantSplit/>
          <w:trHeight w:val="80"/>
        </w:trPr>
        <w:tc>
          <w:tcPr>
            <w:tcW w:w="1890" w:type="dxa"/>
            <w:vMerge w:val="restart"/>
            <w:tcBorders>
              <w:top w:val="single" w:sz="4" w:space="0" w:color="auto"/>
              <w:left w:val="single" w:sz="6" w:space="0" w:color="auto"/>
              <w:right w:val="single" w:sz="6" w:space="0" w:color="auto"/>
            </w:tcBorders>
          </w:tcPr>
          <w:p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Either</w:t>
            </w:r>
          </w:p>
        </w:tc>
      </w:tr>
    </w:tbl>
    <w:p w:rsidR="00BF53B1" w:rsidRDefault="00BF53B1" w:rsidP="00BF53B1">
      <w:pPr>
        <w:pStyle w:val="FunctionHead"/>
      </w:pPr>
      <w:r>
        <w:t>Return Values</w:t>
      </w:r>
      <w:r w:rsidR="00BD5B11">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12" w:name="_Toc304583891"/>
      <w:bookmarkStart w:id="913" w:name="_Toc372036394"/>
      <w:r>
        <w:lastRenderedPageBreak/>
        <w:t>IviDigitizerRuntTrigger Behavior Model</w:t>
      </w:r>
      <w:bookmarkEnd w:id="912"/>
      <w:bookmarkEnd w:id="913"/>
    </w:p>
    <w:p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914" w:name="_Toc304583892"/>
      <w:bookmarkStart w:id="915" w:name="_Toc372036395"/>
      <w:r>
        <w:t>IviDigitizerRuntTrigger Compliance Notes</w:t>
      </w:r>
      <w:bookmarkEnd w:id="914"/>
      <w:bookmarkEnd w:id="915"/>
    </w:p>
    <w:p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rsidR="0059259F" w:rsidRDefault="0059259F" w:rsidP="0059259F">
      <w:pPr>
        <w:pStyle w:val="Heading1"/>
      </w:pPr>
      <w:bookmarkStart w:id="916" w:name="_Toc193200551"/>
      <w:bookmarkStart w:id="917" w:name="_Toc193250916"/>
      <w:bookmarkStart w:id="918" w:name="_Toc193251481"/>
      <w:bookmarkStart w:id="919" w:name="_Toc193260235"/>
      <w:bookmarkStart w:id="920" w:name="_Toc193279268"/>
      <w:bookmarkStart w:id="921" w:name="_Toc193279861"/>
      <w:bookmarkStart w:id="922" w:name="_Toc193522601"/>
      <w:bookmarkStart w:id="923" w:name="_Toc193523194"/>
      <w:bookmarkStart w:id="924" w:name="_Toc193184977"/>
      <w:bookmarkStart w:id="925" w:name="_Toc193200553"/>
      <w:bookmarkStart w:id="926" w:name="_Toc193250918"/>
      <w:bookmarkStart w:id="927" w:name="_Toc193251483"/>
      <w:bookmarkStart w:id="928" w:name="_Toc193260237"/>
      <w:bookmarkStart w:id="929" w:name="_Toc193279270"/>
      <w:bookmarkStart w:id="930" w:name="_Toc193279863"/>
      <w:bookmarkStart w:id="931" w:name="_Toc193522603"/>
      <w:bookmarkStart w:id="932" w:name="_Toc193523196"/>
      <w:bookmarkStart w:id="933" w:name="_Toc193184995"/>
      <w:bookmarkStart w:id="934" w:name="_Toc193200571"/>
      <w:bookmarkStart w:id="935" w:name="_Toc193250936"/>
      <w:bookmarkStart w:id="936" w:name="_Toc193251501"/>
      <w:bookmarkStart w:id="937" w:name="_Toc193260255"/>
      <w:bookmarkStart w:id="938" w:name="_Toc193279288"/>
      <w:bookmarkStart w:id="939" w:name="_Toc193279881"/>
      <w:bookmarkStart w:id="940" w:name="_Toc193522621"/>
      <w:bookmarkStart w:id="941" w:name="_Toc193523214"/>
      <w:bookmarkStart w:id="942" w:name="_Toc193200574"/>
      <w:bookmarkStart w:id="943" w:name="_Toc193250939"/>
      <w:bookmarkStart w:id="944" w:name="_Toc193251504"/>
      <w:bookmarkStart w:id="945" w:name="_Toc193260258"/>
      <w:bookmarkStart w:id="946" w:name="_Toc193279291"/>
      <w:bookmarkStart w:id="947" w:name="_Toc193279884"/>
      <w:bookmarkStart w:id="948" w:name="_Toc193522624"/>
      <w:bookmarkStart w:id="949" w:name="_Toc193523217"/>
      <w:bookmarkStart w:id="950" w:name="_Toc193184999"/>
      <w:bookmarkStart w:id="951" w:name="_Toc193200576"/>
      <w:bookmarkStart w:id="952" w:name="_Toc193250941"/>
      <w:bookmarkStart w:id="953" w:name="_Toc193251506"/>
      <w:bookmarkStart w:id="954" w:name="_Toc193260260"/>
      <w:bookmarkStart w:id="955" w:name="_Toc193279293"/>
      <w:bookmarkStart w:id="956" w:name="_Toc193279886"/>
      <w:bookmarkStart w:id="957" w:name="_Toc193522626"/>
      <w:bookmarkStart w:id="958" w:name="_Toc193523219"/>
      <w:bookmarkStart w:id="959" w:name="_Toc193185017"/>
      <w:bookmarkStart w:id="960" w:name="_Toc193200594"/>
      <w:bookmarkStart w:id="961" w:name="_Toc193250959"/>
      <w:bookmarkStart w:id="962" w:name="_Toc193251524"/>
      <w:bookmarkStart w:id="963" w:name="_Toc193260278"/>
      <w:bookmarkStart w:id="964" w:name="_Toc193279311"/>
      <w:bookmarkStart w:id="965" w:name="_Toc193279904"/>
      <w:bookmarkStart w:id="966" w:name="_Toc193522644"/>
      <w:bookmarkStart w:id="967" w:name="_Toc193523237"/>
      <w:bookmarkStart w:id="968" w:name="_Toc193200597"/>
      <w:bookmarkStart w:id="969" w:name="_Toc193250962"/>
      <w:bookmarkStart w:id="970" w:name="_Toc193251527"/>
      <w:bookmarkStart w:id="971" w:name="_Toc193260281"/>
      <w:bookmarkStart w:id="972" w:name="_Toc193279314"/>
      <w:bookmarkStart w:id="973" w:name="_Toc193279907"/>
      <w:bookmarkStart w:id="974" w:name="_Toc193522647"/>
      <w:bookmarkStart w:id="975" w:name="_Toc193523240"/>
      <w:bookmarkStart w:id="976" w:name="_Toc193185021"/>
      <w:bookmarkStart w:id="977" w:name="_Toc193200599"/>
      <w:bookmarkStart w:id="978" w:name="_Toc193250964"/>
      <w:bookmarkStart w:id="979" w:name="_Toc193251529"/>
      <w:bookmarkStart w:id="980" w:name="_Toc193260283"/>
      <w:bookmarkStart w:id="981" w:name="_Toc193279316"/>
      <w:bookmarkStart w:id="982" w:name="_Toc193279909"/>
      <w:bookmarkStart w:id="983" w:name="_Toc193522649"/>
      <w:bookmarkStart w:id="984" w:name="_Toc193523242"/>
      <w:bookmarkStart w:id="985" w:name="_Toc193185039"/>
      <w:bookmarkStart w:id="986" w:name="_Toc193200617"/>
      <w:bookmarkStart w:id="987" w:name="_Toc193250982"/>
      <w:bookmarkStart w:id="988" w:name="_Toc193251547"/>
      <w:bookmarkStart w:id="989" w:name="_Toc193260301"/>
      <w:bookmarkStart w:id="990" w:name="_Toc193279334"/>
      <w:bookmarkStart w:id="991" w:name="_Toc193279927"/>
      <w:bookmarkStart w:id="992" w:name="_Toc193522667"/>
      <w:bookmarkStart w:id="993" w:name="_Toc193523260"/>
      <w:bookmarkStart w:id="994" w:name="_Toc193185046"/>
      <w:bookmarkStart w:id="995" w:name="_Toc193200624"/>
      <w:bookmarkStart w:id="996" w:name="_Toc193250989"/>
      <w:bookmarkStart w:id="997" w:name="_Toc193251554"/>
      <w:bookmarkStart w:id="998" w:name="_Toc193260308"/>
      <w:bookmarkStart w:id="999" w:name="_Toc193279341"/>
      <w:bookmarkStart w:id="1000" w:name="_Toc193279934"/>
      <w:bookmarkStart w:id="1001" w:name="_Toc193522674"/>
      <w:bookmarkStart w:id="1002" w:name="_Toc193523267"/>
      <w:bookmarkStart w:id="1003" w:name="_Toc193185054"/>
      <w:bookmarkStart w:id="1004" w:name="_Toc193200632"/>
      <w:bookmarkStart w:id="1005" w:name="_Toc193250997"/>
      <w:bookmarkStart w:id="1006" w:name="_Toc193251562"/>
      <w:bookmarkStart w:id="1007" w:name="_Toc193260316"/>
      <w:bookmarkStart w:id="1008" w:name="_Toc193279349"/>
      <w:bookmarkStart w:id="1009" w:name="_Toc193279942"/>
      <w:bookmarkStart w:id="1010" w:name="_Toc193522682"/>
      <w:bookmarkStart w:id="1011" w:name="_Toc193523275"/>
      <w:bookmarkStart w:id="1012" w:name="_Toc193185059"/>
      <w:bookmarkStart w:id="1013" w:name="_Toc193200637"/>
      <w:bookmarkStart w:id="1014" w:name="_Toc193251002"/>
      <w:bookmarkStart w:id="1015" w:name="_Toc193251567"/>
      <w:bookmarkStart w:id="1016" w:name="_Toc193260321"/>
      <w:bookmarkStart w:id="1017" w:name="_Toc193279354"/>
      <w:bookmarkStart w:id="1018" w:name="_Toc193279947"/>
      <w:bookmarkStart w:id="1019" w:name="_Toc193522687"/>
      <w:bookmarkStart w:id="1020" w:name="_Toc193523280"/>
      <w:bookmarkStart w:id="1021" w:name="_Toc193185067"/>
      <w:bookmarkStart w:id="1022" w:name="_Toc193200645"/>
      <w:bookmarkStart w:id="1023" w:name="_Toc193251010"/>
      <w:bookmarkStart w:id="1024" w:name="_Toc193251575"/>
      <w:bookmarkStart w:id="1025" w:name="_Toc193260329"/>
      <w:bookmarkStart w:id="1026" w:name="_Toc193279362"/>
      <w:bookmarkStart w:id="1027" w:name="_Toc193279955"/>
      <w:bookmarkStart w:id="1028" w:name="_Toc193522695"/>
      <w:bookmarkStart w:id="1029" w:name="_Toc193523288"/>
      <w:bookmarkStart w:id="1030" w:name="_Toc193185072"/>
      <w:bookmarkStart w:id="1031" w:name="_Toc193200650"/>
      <w:bookmarkStart w:id="1032" w:name="_Toc193251015"/>
      <w:bookmarkStart w:id="1033" w:name="_Toc193251580"/>
      <w:bookmarkStart w:id="1034" w:name="_Toc193260334"/>
      <w:bookmarkStart w:id="1035" w:name="_Toc193279367"/>
      <w:bookmarkStart w:id="1036" w:name="_Toc193279960"/>
      <w:bookmarkStart w:id="1037" w:name="_Toc193522700"/>
      <w:bookmarkStart w:id="1038" w:name="_Toc193523293"/>
      <w:bookmarkStart w:id="1039" w:name="_Toc193200655"/>
      <w:bookmarkStart w:id="1040" w:name="_Toc193251020"/>
      <w:bookmarkStart w:id="1041" w:name="_Toc193251585"/>
      <w:bookmarkStart w:id="1042" w:name="_Toc193260339"/>
      <w:bookmarkStart w:id="1043" w:name="_Toc193279372"/>
      <w:bookmarkStart w:id="1044" w:name="_Toc193279965"/>
      <w:bookmarkStart w:id="1045" w:name="_Toc193522705"/>
      <w:bookmarkStart w:id="1046" w:name="_Toc193523298"/>
      <w:bookmarkStart w:id="1047" w:name="_Toc193185080"/>
      <w:bookmarkStart w:id="1048" w:name="_Toc193200659"/>
      <w:bookmarkStart w:id="1049" w:name="_Toc193251024"/>
      <w:bookmarkStart w:id="1050" w:name="_Toc193251589"/>
      <w:bookmarkStart w:id="1051" w:name="_Toc193260343"/>
      <w:bookmarkStart w:id="1052" w:name="_Toc193279376"/>
      <w:bookmarkStart w:id="1053" w:name="_Toc193279969"/>
      <w:bookmarkStart w:id="1054" w:name="_Toc193522709"/>
      <w:bookmarkStart w:id="1055" w:name="_Toc193523302"/>
      <w:bookmarkStart w:id="1056" w:name="_Toc193200660"/>
      <w:bookmarkStart w:id="1057" w:name="_Toc193251025"/>
      <w:bookmarkStart w:id="1058" w:name="_Toc193251590"/>
      <w:bookmarkStart w:id="1059" w:name="_Toc193260344"/>
      <w:bookmarkStart w:id="1060" w:name="_Toc193279377"/>
      <w:bookmarkStart w:id="1061" w:name="_Toc193279970"/>
      <w:bookmarkStart w:id="1062" w:name="_Toc193522710"/>
      <w:bookmarkStart w:id="1063" w:name="_Toc193523303"/>
      <w:bookmarkStart w:id="1064" w:name="_Toc193185089"/>
      <w:bookmarkStart w:id="1065" w:name="_Toc193200669"/>
      <w:bookmarkStart w:id="1066" w:name="_Toc193251034"/>
      <w:bookmarkStart w:id="1067" w:name="_Toc193251599"/>
      <w:bookmarkStart w:id="1068" w:name="_Toc193260353"/>
      <w:bookmarkStart w:id="1069" w:name="_Toc193279386"/>
      <w:bookmarkStart w:id="1070" w:name="_Toc193279979"/>
      <w:bookmarkStart w:id="1071" w:name="_Toc193522719"/>
      <w:bookmarkStart w:id="1072" w:name="_Toc193523312"/>
      <w:bookmarkStart w:id="1073" w:name="_Toc193185110"/>
      <w:bookmarkStart w:id="1074" w:name="_Toc193200690"/>
      <w:bookmarkStart w:id="1075" w:name="_Toc193251055"/>
      <w:bookmarkStart w:id="1076" w:name="_Toc193251620"/>
      <w:bookmarkStart w:id="1077" w:name="_Toc193260374"/>
      <w:bookmarkStart w:id="1078" w:name="_Toc193279407"/>
      <w:bookmarkStart w:id="1079" w:name="_Toc193280000"/>
      <w:bookmarkStart w:id="1080" w:name="_Toc193522740"/>
      <w:bookmarkStart w:id="1081" w:name="_Toc193523333"/>
      <w:bookmarkStart w:id="1082" w:name="_Toc193185118"/>
      <w:bookmarkStart w:id="1083" w:name="_Toc193200698"/>
      <w:bookmarkStart w:id="1084" w:name="_Toc193251063"/>
      <w:bookmarkStart w:id="1085" w:name="_Toc193251628"/>
      <w:bookmarkStart w:id="1086" w:name="_Toc193260382"/>
      <w:bookmarkStart w:id="1087" w:name="_Toc193279415"/>
      <w:bookmarkStart w:id="1088" w:name="_Toc193280008"/>
      <w:bookmarkStart w:id="1089" w:name="_Toc193522748"/>
      <w:bookmarkStart w:id="1090" w:name="_Toc193523341"/>
      <w:bookmarkStart w:id="1091" w:name="_Toc193185123"/>
      <w:bookmarkStart w:id="1092" w:name="_Toc193200703"/>
      <w:bookmarkStart w:id="1093" w:name="_Toc193251068"/>
      <w:bookmarkStart w:id="1094" w:name="_Toc193251633"/>
      <w:bookmarkStart w:id="1095" w:name="_Toc193260387"/>
      <w:bookmarkStart w:id="1096" w:name="_Toc193279420"/>
      <w:bookmarkStart w:id="1097" w:name="_Toc193280013"/>
      <w:bookmarkStart w:id="1098" w:name="_Toc193522753"/>
      <w:bookmarkStart w:id="1099" w:name="_Toc193523346"/>
      <w:bookmarkStart w:id="1100" w:name="_Toc193185131"/>
      <w:bookmarkStart w:id="1101" w:name="_Toc193200711"/>
      <w:bookmarkStart w:id="1102" w:name="_Toc193251076"/>
      <w:bookmarkStart w:id="1103" w:name="_Toc193251641"/>
      <w:bookmarkStart w:id="1104" w:name="_Toc193260395"/>
      <w:bookmarkStart w:id="1105" w:name="_Toc193279428"/>
      <w:bookmarkStart w:id="1106" w:name="_Toc193280021"/>
      <w:bookmarkStart w:id="1107" w:name="_Toc193522761"/>
      <w:bookmarkStart w:id="1108" w:name="_Toc193523354"/>
      <w:bookmarkStart w:id="1109" w:name="_Toc193185136"/>
      <w:bookmarkStart w:id="1110" w:name="_Toc193200716"/>
      <w:bookmarkStart w:id="1111" w:name="_Toc193251081"/>
      <w:bookmarkStart w:id="1112" w:name="_Toc193251646"/>
      <w:bookmarkStart w:id="1113" w:name="_Toc193260400"/>
      <w:bookmarkStart w:id="1114" w:name="_Toc193279433"/>
      <w:bookmarkStart w:id="1115" w:name="_Toc193280026"/>
      <w:bookmarkStart w:id="1116" w:name="_Toc193522766"/>
      <w:bookmarkStart w:id="1117" w:name="_Toc193523359"/>
      <w:bookmarkStart w:id="1118" w:name="_Toc193200723"/>
      <w:bookmarkStart w:id="1119" w:name="_Toc193251088"/>
      <w:bookmarkStart w:id="1120" w:name="_Toc193251653"/>
      <w:bookmarkStart w:id="1121" w:name="_Toc193260407"/>
      <w:bookmarkStart w:id="1122" w:name="_Toc193279440"/>
      <w:bookmarkStart w:id="1123" w:name="_Toc193280033"/>
      <w:bookmarkStart w:id="1124" w:name="_Toc193522773"/>
      <w:bookmarkStart w:id="1125" w:name="_Toc193523366"/>
      <w:bookmarkStart w:id="1126" w:name="_Toc193185144"/>
      <w:bookmarkStart w:id="1127" w:name="_Toc193200725"/>
      <w:bookmarkStart w:id="1128" w:name="_Toc193251090"/>
      <w:bookmarkStart w:id="1129" w:name="_Toc193251655"/>
      <w:bookmarkStart w:id="1130" w:name="_Toc193260409"/>
      <w:bookmarkStart w:id="1131" w:name="_Toc193279442"/>
      <w:bookmarkStart w:id="1132" w:name="_Toc193280035"/>
      <w:bookmarkStart w:id="1133" w:name="_Toc193522775"/>
      <w:bookmarkStart w:id="1134" w:name="_Toc193523368"/>
      <w:bookmarkStart w:id="1135" w:name="_Toc193185147"/>
      <w:bookmarkStart w:id="1136" w:name="_Toc193200728"/>
      <w:bookmarkStart w:id="1137" w:name="_Toc193251093"/>
      <w:bookmarkStart w:id="1138" w:name="_Toc193251658"/>
      <w:bookmarkStart w:id="1139" w:name="_Toc193260412"/>
      <w:bookmarkStart w:id="1140" w:name="_Toc193279445"/>
      <w:bookmarkStart w:id="1141" w:name="_Toc193280038"/>
      <w:bookmarkStart w:id="1142" w:name="_Toc193522778"/>
      <w:bookmarkStart w:id="1143" w:name="_Toc193523371"/>
      <w:bookmarkStart w:id="1144" w:name="_Toc304583893"/>
      <w:bookmarkStart w:id="1145" w:name="_Toc372036396"/>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lastRenderedPageBreak/>
        <w:t>IviDigitizerSoftwareTrigger Extension Group</w:t>
      </w:r>
      <w:bookmarkEnd w:id="1144"/>
      <w:bookmarkEnd w:id="1145"/>
    </w:p>
    <w:p w:rsidR="0059259F" w:rsidRDefault="0059259F" w:rsidP="0059259F">
      <w:pPr>
        <w:pStyle w:val="Heading2"/>
      </w:pPr>
      <w:bookmarkStart w:id="1146" w:name="_Toc304583894"/>
      <w:bookmarkStart w:id="1147" w:name="_Toc372036397"/>
      <w:r>
        <w:t>IviDigitizerSoftwareTrigger Overview</w:t>
      </w:r>
      <w:bookmarkEnd w:id="1146"/>
      <w:bookmarkEnd w:id="1147"/>
    </w:p>
    <w:p w:rsidR="0059259F" w:rsidRDefault="0059259F" w:rsidP="0059259F">
      <w:pPr>
        <w:pStyle w:val="Body1"/>
      </w:pPr>
      <w:r>
        <w:t>The IviDigitizerSoftwareTrigger extension group supports digitizers with the ability to trigger an acquisition.</w:t>
      </w:r>
    </w:p>
    <w:p w:rsidR="0059259F" w:rsidRDefault="0059259F" w:rsidP="0059259F">
      <w:pPr>
        <w:pStyle w:val="Heading2"/>
      </w:pPr>
      <w:bookmarkStart w:id="1148" w:name="_Toc304583895"/>
      <w:bookmarkStart w:id="1149" w:name="_Toc372036398"/>
      <w:r>
        <w:t>IviDigitizerSoftwareTrigger Functions</w:t>
      </w:r>
      <w:bookmarkEnd w:id="1148"/>
      <w:bookmarkEnd w:id="1149"/>
    </w:p>
    <w:p w:rsidR="0059259F" w:rsidRDefault="0059259F" w:rsidP="0059259F">
      <w:pPr>
        <w:pStyle w:val="Body1"/>
      </w:pPr>
      <w:r>
        <w:t>The IviDigitizerSoftwareTrigger extension group defines the following function:</w:t>
      </w:r>
    </w:p>
    <w:p w:rsidR="0059259F" w:rsidRDefault="0059259F" w:rsidP="00E528ED">
      <w:pPr>
        <w:pStyle w:val="ListBullet"/>
        <w:numPr>
          <w:ilvl w:val="0"/>
          <w:numId w:val="65"/>
        </w:numPr>
      </w:pPr>
      <w:r>
        <w:t>Send Software Trigger</w:t>
      </w:r>
    </w:p>
    <w:p w:rsidR="0059259F" w:rsidRDefault="0059259F" w:rsidP="00E528ED">
      <w:pPr>
        <w:pStyle w:val="Body"/>
        <w:rPr>
          <w:sz w:val="12"/>
          <w:szCs w:val="12"/>
        </w:rPr>
      </w:pPr>
      <w:r>
        <w:t>This section describes the behavior and requirements of this function.</w:t>
      </w:r>
    </w:p>
    <w:p w:rsidR="0059259F" w:rsidRDefault="0059259F" w:rsidP="00E528ED">
      <w:pPr>
        <w:pStyle w:val="Heading3"/>
        <w:pageBreakBefore/>
      </w:pPr>
      <w:bookmarkStart w:id="1150" w:name="_Toc304583896"/>
      <w:bookmarkStart w:id="1151" w:name="_Toc372036399"/>
      <w:r>
        <w:lastRenderedPageBreak/>
        <w:t>Send Software Trigger</w:t>
      </w:r>
      <w:bookmarkEnd w:id="1150"/>
      <w:bookmarkEnd w:id="1151"/>
    </w:p>
    <w:p w:rsidR="0059259F" w:rsidRDefault="0059259F" w:rsidP="0059259F">
      <w:pPr>
        <w:pStyle w:val="FunctionHead"/>
      </w:pPr>
      <w:r>
        <w:t>Description</w:t>
      </w:r>
    </w:p>
    <w:p w:rsidR="0059259F" w:rsidRDefault="0059259F" w:rsidP="0059259F">
      <w:pPr>
        <w:pStyle w:val="Body1"/>
      </w:pPr>
      <w:r>
        <w:t>Refer to IVI-3.3: Standard Cross-Class Capabilities Specification for the prototype and complete description of this function.</w:t>
      </w:r>
    </w:p>
    <w:p w:rsidR="00FE5459" w:rsidRDefault="00FE5459" w:rsidP="00FE5459">
      <w:pPr>
        <w:pStyle w:val="FunctionHead"/>
      </w:pPr>
      <w:r>
        <w:t>.NET Method Prototype</w:t>
      </w:r>
    </w:p>
    <w:p w:rsidR="00FE5459" w:rsidRDefault="00FE5459" w:rsidP="00FE5459">
      <w:pPr>
        <w:pStyle w:val="Code1"/>
      </w:pPr>
      <w:r>
        <w:t>void Trigger.SendSoftwareTrigger ();</w:t>
      </w:r>
    </w:p>
    <w:p w:rsidR="0059259F" w:rsidRDefault="0059259F" w:rsidP="0059259F">
      <w:pPr>
        <w:pStyle w:val="FunctionHead"/>
      </w:pPr>
      <w:r>
        <w:t>COM Method Prototype</w:t>
      </w:r>
    </w:p>
    <w:p w:rsidR="0059259F" w:rsidRDefault="0059259F" w:rsidP="0059259F">
      <w:pPr>
        <w:pStyle w:val="Code1"/>
      </w:pPr>
      <w:r>
        <w:t>HRESULT Trigger.SendSoftwareTrigger ();</w:t>
      </w:r>
    </w:p>
    <w:p w:rsidR="0059259F" w:rsidRDefault="0059259F" w:rsidP="0059259F">
      <w:pPr>
        <w:pStyle w:val="FunctionHead"/>
      </w:pPr>
      <w:r>
        <w:t>C Prototype</w:t>
      </w:r>
    </w:p>
    <w:p w:rsidR="0059259F" w:rsidRDefault="0059259F" w:rsidP="0059259F">
      <w:pPr>
        <w:pStyle w:val="Code1"/>
        <w:tabs>
          <w:tab w:val="left" w:pos="630"/>
        </w:tabs>
      </w:pPr>
      <w:r>
        <w:t>ViStatus IviDigitizer_SendSoftwareTrigger (ViSession Vi);</w:t>
      </w:r>
    </w:p>
    <w:p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1D305A">
        <w:trPr>
          <w:cantSplit/>
        </w:trPr>
        <w:tc>
          <w:tcPr>
            <w:tcW w:w="1800" w:type="dxa"/>
            <w:tcBorders>
              <w:top w:val="single" w:sz="6" w:space="0" w:color="auto"/>
              <w:left w:val="single" w:sz="6" w:space="0" w:color="auto"/>
              <w:right w:val="single" w:sz="6" w:space="0" w:color="auto"/>
            </w:tcBorders>
          </w:tcPr>
          <w:p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0E6101">
            <w:pPr>
              <w:pStyle w:val="TableHead"/>
            </w:pPr>
            <w:r>
              <w:t>Base Type</w:t>
            </w:r>
          </w:p>
        </w:tc>
      </w:tr>
      <w:tr w:rsidR="0059259F" w:rsidTr="001D305A">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bl>
    <w:p w:rsidR="0059259F" w:rsidRDefault="0059259F" w:rsidP="0059259F">
      <w:pPr>
        <w:pStyle w:val="FunctionHead"/>
      </w:pPr>
      <w:r>
        <w:t>Return Values</w:t>
      </w:r>
      <w:r w:rsidR="00FE5459">
        <w:t xml:space="preserve"> (C/COM)</w:t>
      </w:r>
    </w:p>
    <w:p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rsidR="004B021F" w:rsidRPr="004B021F" w:rsidRDefault="000634C2" w:rsidP="000634C2">
      <w:pPr>
        <w:pStyle w:val="Body1"/>
        <w:numPr>
          <w:ilvl w:val="0"/>
          <w:numId w:val="65"/>
        </w:numPr>
      </w:pPr>
      <w:r>
        <w:t>Trigger Not Software</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rsidR="00FE5459" w:rsidRDefault="00FE5459" w:rsidP="00FE5459">
      <w:pPr>
        <w:pStyle w:val="Body1"/>
        <w:numPr>
          <w:ilvl w:val="0"/>
          <w:numId w:val="65"/>
        </w:numPr>
      </w:pPr>
      <w:r>
        <w:t>Trigger Not Software</w:t>
      </w:r>
    </w:p>
    <w:p w:rsidR="0059259F" w:rsidRDefault="0059259F" w:rsidP="0059259F">
      <w:pPr>
        <w:pStyle w:val="Body1"/>
        <w:rPr>
          <w:sz w:val="12"/>
          <w:szCs w:val="12"/>
        </w:rPr>
      </w:pPr>
      <w:r>
        <w:br w:type="page"/>
      </w:r>
    </w:p>
    <w:p w:rsidR="0059259F" w:rsidRDefault="0059259F" w:rsidP="0059259F">
      <w:pPr>
        <w:pStyle w:val="Heading2"/>
      </w:pPr>
      <w:bookmarkStart w:id="1152" w:name="_Toc304583897"/>
      <w:bookmarkStart w:id="1153" w:name="_Toc372036400"/>
      <w:r>
        <w:lastRenderedPageBreak/>
        <w:t>IviDigitizerSoftwareTrigger Behavior Model</w:t>
      </w:r>
      <w:bookmarkEnd w:id="1152"/>
      <w:bookmarkEnd w:id="1153"/>
    </w:p>
    <w:p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1154" w:name="_Toc304583898"/>
      <w:bookmarkStart w:id="1155" w:name="_Toc372036401"/>
      <w:r>
        <w:t>IviDigitizerSoftwareTrigger Compliance Notes</w:t>
      </w:r>
      <w:bookmarkEnd w:id="1154"/>
      <w:bookmarkEnd w:id="1155"/>
    </w:p>
    <w:p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rsidR="004F3C3F" w:rsidRDefault="004F3C3F" w:rsidP="004F3C3F">
      <w:pPr>
        <w:pStyle w:val="Heading1"/>
      </w:pPr>
      <w:bookmarkStart w:id="1156" w:name="_Ref220383629"/>
      <w:bookmarkStart w:id="1157" w:name="_Toc304583899"/>
      <w:bookmarkStart w:id="1158" w:name="_Toc372036402"/>
      <w:r>
        <w:lastRenderedPageBreak/>
        <w:t>IviDigitizerTVTrigger Extension Group</w:t>
      </w:r>
      <w:bookmarkEnd w:id="1156"/>
      <w:bookmarkEnd w:id="1157"/>
      <w:bookmarkEnd w:id="1158"/>
    </w:p>
    <w:p w:rsidR="004F3C3F" w:rsidRDefault="004F3C3F" w:rsidP="004F3C3F">
      <w:pPr>
        <w:pStyle w:val="Heading2"/>
      </w:pPr>
      <w:bookmarkStart w:id="1159" w:name="_Toc304583900"/>
      <w:bookmarkStart w:id="1160" w:name="_Toc372036403"/>
      <w:r>
        <w:t>IviDigitizerTVTrigger Overview</w:t>
      </w:r>
      <w:bookmarkEnd w:id="1159"/>
      <w:bookmarkEnd w:id="1160"/>
    </w:p>
    <w:p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rsidR="004F3C3F" w:rsidRDefault="004F3C3F" w:rsidP="004F3C3F">
      <w:pPr>
        <w:pStyle w:val="Heading2"/>
      </w:pPr>
      <w:bookmarkStart w:id="1161" w:name="_Toc304583901"/>
      <w:bookmarkStart w:id="1162" w:name="_Toc372036404"/>
      <w:r>
        <w:t>IviDigitizerTVTrigger Attributes</w:t>
      </w:r>
      <w:bookmarkEnd w:id="1161"/>
      <w:bookmarkEnd w:id="1162"/>
    </w:p>
    <w:p w:rsidR="004F3C3F" w:rsidRDefault="004F3C3F" w:rsidP="004F3C3F">
      <w:pPr>
        <w:pStyle w:val="Body1"/>
      </w:pPr>
      <w:r>
        <w:t>The IviDigitizerTVTrigger extension group defines the following attributes:</w:t>
      </w:r>
    </w:p>
    <w:p w:rsidR="004F3C3F" w:rsidRDefault="004F3C3F" w:rsidP="002E5467">
      <w:pPr>
        <w:pStyle w:val="ListBullet"/>
        <w:numPr>
          <w:ilvl w:val="0"/>
          <w:numId w:val="65"/>
        </w:numPr>
      </w:pPr>
      <w:r>
        <w:t>TV Trigger Event</w:t>
      </w:r>
    </w:p>
    <w:p w:rsidR="004F3C3F" w:rsidRDefault="004F3C3F" w:rsidP="002E5467">
      <w:pPr>
        <w:pStyle w:val="ListBullet"/>
        <w:numPr>
          <w:ilvl w:val="0"/>
          <w:numId w:val="65"/>
        </w:numPr>
      </w:pPr>
      <w:r>
        <w:t>TV Trigger Line Number</w:t>
      </w:r>
    </w:p>
    <w:p w:rsidR="004F3C3F" w:rsidRDefault="004F3C3F" w:rsidP="002E5467">
      <w:pPr>
        <w:pStyle w:val="ListBullet"/>
        <w:numPr>
          <w:ilvl w:val="0"/>
          <w:numId w:val="65"/>
        </w:numPr>
      </w:pPr>
      <w:r>
        <w:t>TV Trigger Polarity</w:t>
      </w:r>
    </w:p>
    <w:p w:rsidR="004F3C3F" w:rsidRDefault="004F3C3F" w:rsidP="002E5467">
      <w:pPr>
        <w:pStyle w:val="ListBullet"/>
        <w:numPr>
          <w:ilvl w:val="0"/>
          <w:numId w:val="65"/>
        </w:numPr>
      </w:pPr>
      <w:r>
        <w:t>TV Trigger Signal Format</w:t>
      </w:r>
    </w:p>
    <w:p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DA08CC">
      <w:pPr>
        <w:pStyle w:val="Heading3"/>
        <w:pageBreakBefore/>
      </w:pPr>
      <w:bookmarkStart w:id="1163" w:name="_Toc304583902"/>
      <w:bookmarkStart w:id="1164" w:name="_Toc372036405"/>
      <w:r>
        <w:lastRenderedPageBreak/>
        <w:t>TV Trigger Event</w:t>
      </w:r>
      <w:bookmarkEnd w:id="1163"/>
      <w:bookmarkEnd w:id="1164"/>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Event</w:t>
      </w:r>
    </w:p>
    <w:p w:rsidR="00FE5459" w:rsidRDefault="00FE5459" w:rsidP="00FE5459">
      <w:pPr>
        <w:pStyle w:val="FunctionHead"/>
      </w:pPr>
      <w:r>
        <w:t>.NET Enumeration Name</w:t>
      </w:r>
    </w:p>
    <w:p w:rsidR="00FE5459" w:rsidRDefault="00FE5459" w:rsidP="00FE5459">
      <w:pPr>
        <w:pStyle w:val="Code1"/>
      </w:pPr>
      <w:r>
        <w:t>TVTriggerEven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Event</w:t>
      </w:r>
    </w:p>
    <w:p w:rsidR="004F3C3F" w:rsidRDefault="004F3C3F" w:rsidP="004F3C3F">
      <w:pPr>
        <w:pStyle w:val="FunctionHead"/>
      </w:pPr>
      <w:r>
        <w:t>COM Enumeration Name</w:t>
      </w:r>
    </w:p>
    <w:p w:rsidR="004F3C3F" w:rsidRDefault="004F3C3F" w:rsidP="004F3C3F">
      <w:pPr>
        <w:pStyle w:val="Code1"/>
      </w:pPr>
      <w:r>
        <w:t>IviDigitizerTVTriggerEven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EVENT</w:t>
      </w:r>
    </w:p>
    <w:p w:rsidR="004F3C3F" w:rsidRDefault="004F3C3F" w:rsidP="004F3C3F">
      <w:pPr>
        <w:pStyle w:val="FunctionHead"/>
      </w:pPr>
      <w:r>
        <w:t>Description</w:t>
      </w:r>
    </w:p>
    <w:p w:rsidR="004F3C3F" w:rsidRDefault="004F3C3F" w:rsidP="004F3C3F">
      <w:pPr>
        <w:pStyle w:val="Body1"/>
      </w:pPr>
      <w:r>
        <w:t>Specifies the event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DA08CC">
        <w:trPr>
          <w:cantSplit/>
          <w:trHeight w:val="378"/>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rsidTr="00DA08CC">
        <w:trPr>
          <w:cantSplit/>
          <w:trHeight w:val="336"/>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2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rsidTr="00DA08CC">
        <w:trPr>
          <w:cantSplit/>
          <w:trHeight w:val="34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rsidTr="00DA08CC">
        <w:trPr>
          <w:cantSplit/>
          <w:trHeight w:val="336"/>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rsidTr="00DA08CC">
        <w:trPr>
          <w:cantSplit/>
          <w:trHeight w:val="61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5" w:name="_Toc304583903"/>
      <w:bookmarkStart w:id="1166" w:name="_Toc372036406"/>
      <w:r>
        <w:lastRenderedPageBreak/>
        <w:t>TV Trigger Line Number</w:t>
      </w:r>
      <w:bookmarkEnd w:id="1165"/>
      <w:bookmarkEnd w:id="1166"/>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4F3C3F" w:rsidP="001D305A">
            <w:pPr>
              <w:pStyle w:val="TableCell"/>
            </w:pPr>
            <w:r>
              <w:t>N/A</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LineNumber</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LineNumber</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LINE_NUMBER</w:t>
      </w:r>
    </w:p>
    <w:p w:rsidR="004F3C3F" w:rsidRDefault="004F3C3F" w:rsidP="004F3C3F">
      <w:pPr>
        <w:pStyle w:val="FunctionHead"/>
      </w:pPr>
      <w:r>
        <w:t>Description</w:t>
      </w:r>
    </w:p>
    <w:p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7" w:name="_Toc304583904"/>
      <w:bookmarkStart w:id="1168" w:name="_Toc372036407"/>
      <w:r>
        <w:lastRenderedPageBreak/>
        <w:t>TV Trigger Polarity</w:t>
      </w:r>
      <w:bookmarkEnd w:id="1167"/>
      <w:bookmarkEnd w:id="1168"/>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Polarity</w:t>
      </w:r>
    </w:p>
    <w:p w:rsidR="00FE5459" w:rsidRDefault="00FE5459" w:rsidP="00FE5459">
      <w:pPr>
        <w:pStyle w:val="FunctionHead"/>
      </w:pPr>
      <w:r>
        <w:t>.NET Enumeration Name</w:t>
      </w:r>
    </w:p>
    <w:p w:rsidR="00FE5459" w:rsidRDefault="00FE5459" w:rsidP="00FE5459">
      <w:pPr>
        <w:pStyle w:val="Code1"/>
      </w:pPr>
      <w:r>
        <w:t>TVTrigger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Polarity</w:t>
      </w:r>
    </w:p>
    <w:p w:rsidR="004F3C3F" w:rsidRDefault="004F3C3F" w:rsidP="004F3C3F">
      <w:pPr>
        <w:pStyle w:val="FunctionHead"/>
      </w:pPr>
      <w:r>
        <w:t>COM Enumeration Name</w:t>
      </w:r>
    </w:p>
    <w:p w:rsidR="004F3C3F" w:rsidRDefault="004F3C3F" w:rsidP="004F3C3F">
      <w:pPr>
        <w:pStyle w:val="Code1"/>
      </w:pPr>
      <w:r>
        <w:t>IviDigitizerTVTrigger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POLARITY</w:t>
      </w:r>
    </w:p>
    <w:p w:rsidR="004F3C3F" w:rsidRDefault="004F3C3F" w:rsidP="004F3C3F">
      <w:pPr>
        <w:pStyle w:val="FunctionHead"/>
      </w:pPr>
      <w:r>
        <w:t>Description</w:t>
      </w:r>
    </w:p>
    <w:p w:rsidR="004F3C3F" w:rsidRDefault="004F3C3F" w:rsidP="004F3C3F">
      <w:pPr>
        <w:pStyle w:val="Body1"/>
      </w:pPr>
      <w:r>
        <w:t>Specifies the polarity of the TV signal.</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0E6101">
        <w:trPr>
          <w:cantSplit/>
          <w:trHeight w:val="51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rsidTr="000E6101">
        <w:trPr>
          <w:cantSplit/>
          <w:trHeight w:val="54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nega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9" w:name="_Toc304583905"/>
      <w:bookmarkStart w:id="1170" w:name="_Toc372036408"/>
      <w:r>
        <w:lastRenderedPageBreak/>
        <w:t>TV Trigger Signal Format</w:t>
      </w:r>
      <w:bookmarkEnd w:id="1169"/>
      <w:bookmarkEnd w:id="1170"/>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SignalFormat</w:t>
      </w:r>
    </w:p>
    <w:p w:rsidR="00FE5459" w:rsidRDefault="00FE5459" w:rsidP="00FE5459">
      <w:pPr>
        <w:pStyle w:val="FunctionHead"/>
      </w:pPr>
      <w:r>
        <w:t>.NET Enumeration Name</w:t>
      </w:r>
    </w:p>
    <w:p w:rsidR="00FE5459" w:rsidRDefault="00FE5459" w:rsidP="00FE5459">
      <w:pPr>
        <w:pStyle w:val="Code1"/>
      </w:pPr>
      <w:r>
        <w:t>TVSignalForma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SignalFormat</w:t>
      </w:r>
    </w:p>
    <w:p w:rsidR="004F3C3F" w:rsidRDefault="004F3C3F" w:rsidP="004F3C3F">
      <w:pPr>
        <w:pStyle w:val="FunctionHead"/>
      </w:pPr>
      <w:r>
        <w:t>COM Enumeration Name</w:t>
      </w:r>
    </w:p>
    <w:p w:rsidR="004F3C3F" w:rsidRDefault="004F3C3F" w:rsidP="004F3C3F">
      <w:pPr>
        <w:pStyle w:val="Code1"/>
      </w:pPr>
      <w:r>
        <w:t>IviDigitizerTVSignalForma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SIGNAL_FORMAT</w:t>
      </w:r>
    </w:p>
    <w:p w:rsidR="004F3C3F" w:rsidRDefault="004F3C3F" w:rsidP="004F3C3F">
      <w:pPr>
        <w:pStyle w:val="FunctionHead"/>
      </w:pPr>
      <w:r>
        <w:t>Description</w:t>
      </w:r>
    </w:p>
    <w:p w:rsidR="004F3C3F" w:rsidRDefault="004F3C3F" w:rsidP="004F3C3F">
      <w:pPr>
        <w:pStyle w:val="Body1"/>
      </w:pPr>
      <w:r>
        <w:t>Specifies the format of TV signal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453AD2">
        <w:trPr>
          <w:cantSplit/>
          <w:trHeight w:val="324"/>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rsidTr="00453AD2">
        <w:trPr>
          <w:cantSplit/>
          <w:trHeight w:val="372"/>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PAL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rsidTr="00453AD2">
        <w:trPr>
          <w:cantSplit/>
          <w:trHeight w:val="372"/>
        </w:trPr>
        <w:tc>
          <w:tcPr>
            <w:tcW w:w="2986" w:type="dxa"/>
            <w:vMerge w:val="restart"/>
            <w:tcBorders>
              <w:top w:val="single" w:sz="6" w:space="0" w:color="auto"/>
              <w:left w:val="single" w:sz="6" w:space="0" w:color="auto"/>
              <w:right w:val="single" w:sz="6" w:space="0" w:color="auto"/>
            </w:tcBorders>
          </w:tcPr>
          <w:p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lastRenderedPageBreak/>
        <w:br w:type="page"/>
      </w:r>
    </w:p>
    <w:p w:rsidR="004F3C3F" w:rsidRDefault="004F3C3F" w:rsidP="004F3C3F">
      <w:pPr>
        <w:pStyle w:val="Heading2"/>
      </w:pPr>
      <w:bookmarkStart w:id="1171" w:name="_Toc304583906"/>
      <w:bookmarkStart w:id="1172" w:name="_Toc372036409"/>
      <w:r>
        <w:lastRenderedPageBreak/>
        <w:t>IviDigitizerTVTrigger Functions</w:t>
      </w:r>
      <w:bookmarkEnd w:id="1171"/>
      <w:bookmarkEnd w:id="1172"/>
    </w:p>
    <w:p w:rsidR="004F3C3F" w:rsidRDefault="004F3C3F" w:rsidP="004F3C3F">
      <w:pPr>
        <w:pStyle w:val="Body1"/>
      </w:pPr>
      <w:r>
        <w:t>The IviDigitizerTVTrigger extension group defines the following function:</w:t>
      </w:r>
    </w:p>
    <w:p w:rsidR="004F3C3F" w:rsidRDefault="004F3C3F" w:rsidP="00453AD2">
      <w:pPr>
        <w:pStyle w:val="ListBullet"/>
        <w:numPr>
          <w:ilvl w:val="0"/>
          <w:numId w:val="66"/>
        </w:numPr>
      </w:pPr>
      <w:r>
        <w:t>ConfigureTV Trigger Source</w:t>
      </w:r>
    </w:p>
    <w:p w:rsidR="004F3C3F" w:rsidRDefault="004F3C3F" w:rsidP="00453AD2">
      <w:pPr>
        <w:pStyle w:val="Body"/>
        <w:rPr>
          <w:sz w:val="12"/>
          <w:szCs w:val="12"/>
        </w:rPr>
      </w:pPr>
      <w:r>
        <w:t>This section describes the behavior and requirements of this function.</w:t>
      </w:r>
    </w:p>
    <w:p w:rsidR="004F3C3F" w:rsidRDefault="004F3C3F" w:rsidP="00453AD2">
      <w:pPr>
        <w:pStyle w:val="Heading3"/>
        <w:pageBreakBefore/>
      </w:pPr>
      <w:bookmarkStart w:id="1173" w:name="_Toc304583907"/>
      <w:bookmarkStart w:id="1174" w:name="_Toc372036410"/>
      <w:r>
        <w:lastRenderedPageBreak/>
        <w:t>Configure</w:t>
      </w:r>
      <w:r w:rsidR="00FF69BE">
        <w:t xml:space="preserve"> </w:t>
      </w:r>
      <w:r>
        <w:t>TV Trigger Source</w:t>
      </w:r>
      <w:bookmarkEnd w:id="1173"/>
      <w:bookmarkEnd w:id="1174"/>
    </w:p>
    <w:p w:rsidR="004F3C3F" w:rsidRDefault="004F3C3F" w:rsidP="004F3C3F">
      <w:pPr>
        <w:pStyle w:val="FunctionHead"/>
      </w:pPr>
      <w:r>
        <w:t>Description</w:t>
      </w:r>
    </w:p>
    <w:p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rsidR="00FE5459" w:rsidRDefault="00FE5459" w:rsidP="00FE5459">
      <w:pPr>
        <w:pStyle w:val="FunctionHead"/>
      </w:pPr>
      <w:r>
        <w:t>.NET Method Prototype</w:t>
      </w:r>
    </w:p>
    <w:p w:rsidR="00FE5459" w:rsidRDefault="00FE5459" w:rsidP="00FE5459">
      <w:pPr>
        <w:pStyle w:val="Code1"/>
      </w:pPr>
      <w:r>
        <w:t>void Trigger.Sources[].TV.Configure (TVSignalFormat signalFormat,</w:t>
      </w:r>
    </w:p>
    <w:p w:rsidR="00FE5459" w:rsidRDefault="00FE5459" w:rsidP="00FE5459">
      <w:pPr>
        <w:pStyle w:val="Code1"/>
        <w:spacing w:before="0"/>
      </w:pPr>
      <w:r>
        <w:t xml:space="preserve">                                     TVTriggerEvent event,</w:t>
      </w:r>
    </w:p>
    <w:p w:rsidR="00FE5459" w:rsidRDefault="00FE5459" w:rsidP="00FE5459">
      <w:pPr>
        <w:pStyle w:val="Code1"/>
        <w:spacing w:before="0"/>
      </w:pPr>
      <w:r>
        <w:t xml:space="preserve">                                     TVTriggerPolarity polarity);</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rsidR="004F3C3F" w:rsidRDefault="004F3C3F" w:rsidP="004F3C3F">
      <w:pPr>
        <w:pStyle w:val="FunctionHead"/>
      </w:pPr>
      <w:r>
        <w:t>C Prototype</w:t>
      </w:r>
    </w:p>
    <w:p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rsidTr="001D305A">
        <w:trPr>
          <w:cantSplit/>
        </w:trPr>
        <w:tc>
          <w:tcPr>
            <w:tcW w:w="1800"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NTSC</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PAL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PAL</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SECAM</w:t>
            </w:r>
          </w:p>
        </w:tc>
      </w:tr>
    </w:tbl>
    <w:p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1</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field 2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2</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Field</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Lin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LineNumber</w:t>
            </w:r>
          </w:p>
        </w:tc>
      </w:tr>
    </w:tbl>
    <w:p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Positiv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a nega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Negative</w:t>
            </w:r>
          </w:p>
        </w:tc>
      </w:tr>
    </w:tbl>
    <w:p w:rsidR="004F3C3F" w:rsidRDefault="004F3C3F" w:rsidP="004F3C3F">
      <w:pPr>
        <w:pStyle w:val="FunctionHead"/>
      </w:pPr>
      <w:r>
        <w:t>Return Values</w:t>
      </w:r>
      <w:r w:rsidR="00FE545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75" w:name="_Toc304583908"/>
      <w:bookmarkStart w:id="1176" w:name="_Toc372036411"/>
      <w:r>
        <w:lastRenderedPageBreak/>
        <w:t>IviDigitizerTVTrigger Behavior Model</w:t>
      </w:r>
      <w:bookmarkEnd w:id="1175"/>
      <w:bookmarkEnd w:id="1176"/>
    </w:p>
    <w:p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177" w:name="_Toc304583909"/>
      <w:bookmarkStart w:id="1178" w:name="_Toc372036412"/>
      <w:r>
        <w:t>IviDigitizerTVTrigger Compliance Notes</w:t>
      </w:r>
      <w:bookmarkEnd w:id="1177"/>
      <w:bookmarkEnd w:id="1178"/>
    </w:p>
    <w:p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4F3C3F" w:rsidRDefault="004F3C3F" w:rsidP="004F3C3F">
      <w:pPr>
        <w:pStyle w:val="Heading1"/>
      </w:pPr>
      <w:bookmarkStart w:id="1179" w:name="_Ref220383661"/>
      <w:bookmarkStart w:id="1180" w:name="_Toc304583910"/>
      <w:bookmarkStart w:id="1181" w:name="_Toc372036413"/>
      <w:r>
        <w:lastRenderedPageBreak/>
        <w:t>IviDigitizerWidthTrigger Extension Group</w:t>
      </w:r>
      <w:bookmarkEnd w:id="1179"/>
      <w:bookmarkEnd w:id="1180"/>
      <w:bookmarkEnd w:id="1181"/>
    </w:p>
    <w:p w:rsidR="004F3C3F" w:rsidRDefault="004F3C3F" w:rsidP="004F3C3F">
      <w:pPr>
        <w:pStyle w:val="Heading2"/>
      </w:pPr>
      <w:bookmarkStart w:id="1182" w:name="_Toc304583911"/>
      <w:bookmarkStart w:id="1183" w:name="_Toc372036414"/>
      <w:r>
        <w:t>IviDigitizerWidthTrigger Overview</w:t>
      </w:r>
      <w:bookmarkEnd w:id="1182"/>
      <w:bookmarkEnd w:id="1183"/>
    </w:p>
    <w:p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rsidR="004F3C3F" w:rsidRDefault="004F3C3F" w:rsidP="004F3C3F">
      <w:pPr>
        <w:pStyle w:val="Body1"/>
        <w:rPr>
          <w:color w:val="000000"/>
        </w:rPr>
      </w:pPr>
    </w:p>
    <w:p w:rsidR="004F3C3F" w:rsidRDefault="004F3C3F" w:rsidP="004F3C3F">
      <w:pPr>
        <w:pStyle w:val="Graphic"/>
      </w:pPr>
    </w:p>
    <w:p w:rsidR="004F3C3F" w:rsidRDefault="00976BC2" w:rsidP="004F3C3F">
      <w:pPr>
        <w:pStyle w:val="Graphic"/>
      </w:pPr>
      <w:r>
        <w:object w:dxaOrig="6705" w:dyaOrig="3510">
          <v:shape id="_x0000_i1032" type="#_x0000_t75" style="width:335.25pt;height:175.5pt" o:ole="" fillcolor="window">
            <v:imagedata r:id="rId50" o:title=""/>
          </v:shape>
          <o:OLEObject Type="Embed" ProgID="Word.Picture.8" ShapeID="_x0000_i1032" DrawAspect="Content" ObjectID="_1537967129" r:id="rId51"/>
        </w:object>
      </w:r>
    </w:p>
    <w:p w:rsidR="004F3C3F" w:rsidRDefault="004F3C3F" w:rsidP="004F3C3F">
      <w:pPr>
        <w:pStyle w:val="Graphic"/>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1</w:t>
        </w:r>
      </w:fldSimple>
      <w:r>
        <w:t xml:space="preserve"> </w:t>
      </w:r>
      <w:r>
        <w:rPr>
          <w:b w:val="0"/>
        </w:rPr>
        <w:t>Width Triggers Within the Thresholds</w:t>
      </w:r>
    </w:p>
    <w:p w:rsidR="004F3C3F" w:rsidRDefault="004F3C3F" w:rsidP="004F3C3F">
      <w:pPr>
        <w:pStyle w:val="Body"/>
        <w:rPr>
          <w:color w:val="000000"/>
        </w:rPr>
      </w:pPr>
      <w:r>
        <w:rPr>
          <w:color w:val="000000"/>
        </w:rPr>
        <w:t>The figure below shows positive and negative pulses that are not inside the user-specified thresholds.</w:t>
      </w:r>
    </w:p>
    <w:p w:rsidR="004F3C3F" w:rsidRDefault="004F3C3F" w:rsidP="004F3C3F">
      <w:pPr>
        <w:pStyle w:val="Body1"/>
        <w:rPr>
          <w:color w:val="000000"/>
        </w:rPr>
      </w:pPr>
    </w:p>
    <w:p w:rsidR="004F3C3F" w:rsidRDefault="004F3C3F" w:rsidP="004F3C3F">
      <w:pPr>
        <w:pStyle w:val="Graphic"/>
        <w:keepNext/>
        <w:keepLines/>
      </w:pPr>
    </w:p>
    <w:p w:rsidR="004F3C3F" w:rsidRDefault="004F3C3F" w:rsidP="004F3C3F">
      <w:pPr>
        <w:pStyle w:val="Graphic"/>
        <w:keepNext/>
        <w:keepLines/>
      </w:pPr>
      <w:r>
        <w:object w:dxaOrig="7200" w:dyaOrig="3600">
          <v:shape id="_x0000_i1033" type="#_x0000_t75" style="width:5in;height:180pt" o:ole="" fillcolor="window">
            <v:imagedata r:id="rId52" o:title=""/>
          </v:shape>
          <o:OLEObject Type="Embed" ProgID="Word.Picture.8" ShapeID="_x0000_i1033" DrawAspect="Content" ObjectID="_1537967130" r:id="rId53"/>
        </w:object>
      </w:r>
    </w:p>
    <w:p w:rsidR="004F3C3F" w:rsidRDefault="004F3C3F" w:rsidP="004F3C3F">
      <w:pPr>
        <w:pStyle w:val="Graphic"/>
        <w:keepNext/>
        <w:keepLines/>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2</w:t>
        </w:r>
      </w:fldSimple>
      <w:r>
        <w:t xml:space="preserve"> </w:t>
      </w:r>
      <w:r>
        <w:rPr>
          <w:b w:val="0"/>
        </w:rPr>
        <w:t>Width Triggers Outside the Thresholds</w:t>
      </w:r>
    </w:p>
    <w:p w:rsidR="004F3C3F" w:rsidRPr="00261C34" w:rsidRDefault="004F3C3F" w:rsidP="004F3C3F">
      <w:pPr>
        <w:pStyle w:val="Body"/>
      </w:pPr>
    </w:p>
    <w:p w:rsidR="004F3C3F" w:rsidRDefault="004F3C3F" w:rsidP="004F3C3F">
      <w:pPr>
        <w:pStyle w:val="Heading2"/>
      </w:pPr>
      <w:bookmarkStart w:id="1184" w:name="_Toc304583912"/>
      <w:bookmarkStart w:id="1185" w:name="_Toc372036415"/>
      <w:r>
        <w:lastRenderedPageBreak/>
        <w:t>IviDigitizerWidthTrigger Attributes</w:t>
      </w:r>
      <w:bookmarkEnd w:id="1184"/>
      <w:bookmarkEnd w:id="1185"/>
    </w:p>
    <w:p w:rsidR="004F3C3F" w:rsidRDefault="004F3C3F" w:rsidP="004F3C3F">
      <w:pPr>
        <w:pStyle w:val="Body1"/>
      </w:pPr>
      <w:r>
        <w:t>The IviDigitizerWidthTrigger extension group defines the following attributes:</w:t>
      </w:r>
    </w:p>
    <w:p w:rsidR="004F3C3F" w:rsidRDefault="004F3C3F" w:rsidP="00B139A6">
      <w:pPr>
        <w:pStyle w:val="ListBullet"/>
        <w:numPr>
          <w:ilvl w:val="0"/>
          <w:numId w:val="66"/>
        </w:numPr>
      </w:pPr>
      <w:r>
        <w:t>Width Trigger Condition</w:t>
      </w:r>
    </w:p>
    <w:p w:rsidR="004F3C3F" w:rsidRDefault="004F3C3F" w:rsidP="00B139A6">
      <w:pPr>
        <w:pStyle w:val="ListBullet"/>
        <w:numPr>
          <w:ilvl w:val="0"/>
          <w:numId w:val="66"/>
        </w:numPr>
      </w:pPr>
      <w:r>
        <w:t>Width Trigger High Threshold</w:t>
      </w:r>
    </w:p>
    <w:p w:rsidR="004F3C3F" w:rsidRDefault="004F3C3F" w:rsidP="00B139A6">
      <w:pPr>
        <w:pStyle w:val="ListBullet"/>
        <w:numPr>
          <w:ilvl w:val="0"/>
          <w:numId w:val="66"/>
        </w:numPr>
      </w:pPr>
      <w:r>
        <w:t>Width Trigger Low Threshold</w:t>
      </w:r>
    </w:p>
    <w:p w:rsidR="004F3C3F" w:rsidRDefault="004F3C3F" w:rsidP="00B139A6">
      <w:pPr>
        <w:pStyle w:val="ListBullet"/>
        <w:numPr>
          <w:ilvl w:val="0"/>
          <w:numId w:val="66"/>
        </w:numPr>
      </w:pPr>
      <w:r>
        <w:t>Width Trigger Polarity</w:t>
      </w:r>
    </w:p>
    <w:p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FE5219">
      <w:pPr>
        <w:pStyle w:val="Heading3"/>
        <w:pageBreakBefore/>
      </w:pPr>
      <w:bookmarkStart w:id="1186" w:name="_Toc304583913"/>
      <w:bookmarkStart w:id="1187" w:name="_Toc372036416"/>
      <w:r>
        <w:lastRenderedPageBreak/>
        <w:t>Width Trigger Condition</w:t>
      </w:r>
      <w:bookmarkEnd w:id="1186"/>
      <w:bookmarkEnd w:id="1187"/>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03355F" w:rsidRDefault="0003355F" w:rsidP="0003355F">
      <w:pPr>
        <w:pStyle w:val="FunctionHead"/>
      </w:pPr>
      <w:r>
        <w:t>.NET Property Name</w:t>
      </w:r>
    </w:p>
    <w:p w:rsidR="0003355F" w:rsidRDefault="0003355F" w:rsidP="0003355F">
      <w:pPr>
        <w:pStyle w:val="Body1"/>
        <w:rPr>
          <w:rStyle w:val="monospace"/>
        </w:rPr>
      </w:pPr>
      <w:r>
        <w:rPr>
          <w:rStyle w:val="monospace"/>
        </w:rPr>
        <w:t>Trigger.Sources[].Width.Condition</w:t>
      </w:r>
    </w:p>
    <w:p w:rsidR="0003355F" w:rsidRDefault="0003355F" w:rsidP="0003355F">
      <w:pPr>
        <w:pStyle w:val="FunctionHead"/>
      </w:pPr>
      <w:r>
        <w:t>.NET Enumeration Name</w:t>
      </w:r>
    </w:p>
    <w:p w:rsidR="0003355F" w:rsidRDefault="0003355F" w:rsidP="0003355F">
      <w:pPr>
        <w:pStyle w:val="Code1"/>
      </w:pPr>
      <w:r>
        <w:t>WidthCondition</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Condition</w:t>
      </w:r>
    </w:p>
    <w:p w:rsidR="004F3C3F" w:rsidRDefault="004F3C3F" w:rsidP="004F3C3F">
      <w:pPr>
        <w:pStyle w:val="FunctionHead"/>
      </w:pPr>
      <w:r>
        <w:t>COM Enumeration Name</w:t>
      </w:r>
    </w:p>
    <w:p w:rsidR="004F3C3F" w:rsidRDefault="004F3C3F" w:rsidP="004F3C3F">
      <w:pPr>
        <w:pStyle w:val="Code1"/>
      </w:pPr>
      <w:r>
        <w:t>IviDigitizerWidthCondition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CONDITION</w:t>
      </w:r>
    </w:p>
    <w:p w:rsidR="004F3C3F" w:rsidRDefault="004F3C3F" w:rsidP="004F3C3F">
      <w:pPr>
        <w:pStyle w:val="FunctionHead"/>
      </w:pPr>
      <w:r>
        <w:t>Description</w:t>
      </w:r>
    </w:p>
    <w:p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1098"/>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Within</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WITHIN</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rsidTr="00C702D7">
        <w:trPr>
          <w:cantSplit/>
          <w:trHeight w:val="1083"/>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Outside</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OUTSIDE</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312F69" w:rsidRPr="00F7116C" w:rsidRDefault="00312F69" w:rsidP="00312F69">
      <w:pPr>
        <w:pStyle w:val="AttrFuncSubheading"/>
        <w:rPr>
          <w:color w:val="auto"/>
        </w:rPr>
      </w:pPr>
      <w:r w:rsidRPr="00F7116C">
        <w:rPr>
          <w:color w:val="auto"/>
        </w:rPr>
        <w:lastRenderedPageBreak/>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88" w:name="_Toc304583914"/>
      <w:bookmarkStart w:id="1189" w:name="_Toc372036417"/>
      <w:r>
        <w:lastRenderedPageBreak/>
        <w:t>Width Trigger High Threshold</w:t>
      </w:r>
      <w:bookmarkEnd w:id="1188"/>
      <w:bookmarkEnd w:id="1189"/>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rsidTr="00306E2D">
        <w:trPr>
          <w:cantSplit/>
          <w:tblHeader/>
        </w:trPr>
        <w:tc>
          <w:tcPr>
            <w:tcW w:w="262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350" w:type="dxa"/>
            <w:tcBorders>
              <w:top w:val="single" w:sz="4" w:space="0" w:color="auto"/>
              <w:bottom w:val="double" w:sz="6" w:space="0" w:color="auto"/>
            </w:tcBorders>
          </w:tcPr>
          <w:p w:rsidR="004F3C3F" w:rsidRDefault="004F3C3F" w:rsidP="001D305A">
            <w:pPr>
              <w:pStyle w:val="TableHead"/>
            </w:pPr>
            <w:r>
              <w:t>Applies To</w:t>
            </w:r>
          </w:p>
        </w:tc>
        <w:tc>
          <w:tcPr>
            <w:tcW w:w="117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350" w:type="dxa"/>
            <w:tcBorders>
              <w:top w:val="double" w:sz="6" w:space="0" w:color="auto"/>
            </w:tcBorders>
          </w:tcPr>
          <w:p w:rsidR="004F3C3F" w:rsidRDefault="00377EBC" w:rsidP="001D305A">
            <w:pPr>
              <w:pStyle w:val="TableCell"/>
            </w:pPr>
            <w:r>
              <w:t>TriggerSource</w:t>
            </w:r>
          </w:p>
        </w:tc>
        <w:tc>
          <w:tcPr>
            <w:tcW w:w="117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High</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High</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HIGH_THRESHOLD</w:t>
      </w:r>
    </w:p>
    <w:p w:rsidR="004F3C3F" w:rsidRDefault="004F3C3F" w:rsidP="004F3C3F">
      <w:pPr>
        <w:pStyle w:val="FunctionHead"/>
      </w:pPr>
      <w:r>
        <w:t>Description</w:t>
      </w:r>
    </w:p>
    <w:p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0" w:name="_Toc304583915"/>
      <w:bookmarkStart w:id="1191" w:name="_Toc372036418"/>
      <w:r>
        <w:lastRenderedPageBreak/>
        <w:t>Width Trigger Low Threshold</w:t>
      </w:r>
      <w:bookmarkEnd w:id="1190"/>
      <w:bookmarkEnd w:id="1191"/>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rsidTr="00306E2D">
        <w:trPr>
          <w:cantSplit/>
          <w:tblHeader/>
        </w:trPr>
        <w:tc>
          <w:tcPr>
            <w:tcW w:w="235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440" w:type="dxa"/>
            <w:tcBorders>
              <w:top w:val="single" w:sz="4" w:space="0" w:color="auto"/>
              <w:bottom w:val="double" w:sz="6" w:space="0" w:color="auto"/>
            </w:tcBorders>
          </w:tcPr>
          <w:p w:rsidR="004F3C3F" w:rsidRDefault="004F3C3F" w:rsidP="001D305A">
            <w:pPr>
              <w:pStyle w:val="TableHead"/>
            </w:pPr>
            <w:r>
              <w:t>Applies To</w:t>
            </w:r>
          </w:p>
        </w:tc>
        <w:tc>
          <w:tcPr>
            <w:tcW w:w="135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440" w:type="dxa"/>
            <w:tcBorders>
              <w:top w:val="double" w:sz="6" w:space="0" w:color="auto"/>
            </w:tcBorders>
          </w:tcPr>
          <w:p w:rsidR="004F3C3F" w:rsidRDefault="00377EBC" w:rsidP="001D305A">
            <w:pPr>
              <w:pStyle w:val="TableCell"/>
            </w:pPr>
            <w:r>
              <w:t>TriggerSource</w:t>
            </w:r>
          </w:p>
        </w:tc>
        <w:tc>
          <w:tcPr>
            <w:tcW w:w="135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Low</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Low</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LOW_THRESHOLD</w:t>
      </w:r>
    </w:p>
    <w:p w:rsidR="004F3C3F" w:rsidRDefault="004F3C3F" w:rsidP="004F3C3F">
      <w:pPr>
        <w:pStyle w:val="FunctionHead"/>
      </w:pPr>
      <w:r>
        <w:t>Description</w:t>
      </w:r>
    </w:p>
    <w:p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2" w:name="_Toc304583916"/>
      <w:bookmarkStart w:id="1193" w:name="_Toc372036419"/>
      <w:r>
        <w:lastRenderedPageBreak/>
        <w:t>Width Trigger Polarity</w:t>
      </w:r>
      <w:bookmarkEnd w:id="1192"/>
      <w:bookmarkEnd w:id="1193"/>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Polarity</w:t>
      </w:r>
    </w:p>
    <w:p w:rsidR="00312F69" w:rsidRDefault="00312F69" w:rsidP="00312F69">
      <w:pPr>
        <w:pStyle w:val="FunctionHead"/>
      </w:pPr>
      <w:r>
        <w:t>.NET Enumeration Name</w:t>
      </w:r>
    </w:p>
    <w:p w:rsidR="00312F69" w:rsidRDefault="00312F69" w:rsidP="00312F69">
      <w:pPr>
        <w:pStyle w:val="Code1"/>
      </w:pPr>
      <w:r>
        <w:t>Width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Polarity</w:t>
      </w:r>
    </w:p>
    <w:p w:rsidR="004F3C3F" w:rsidRDefault="004F3C3F" w:rsidP="004F3C3F">
      <w:pPr>
        <w:pStyle w:val="FunctionHead"/>
      </w:pPr>
      <w:r>
        <w:t>COM Enumeration Name</w:t>
      </w:r>
    </w:p>
    <w:p w:rsidR="004F3C3F" w:rsidRDefault="004F3C3F" w:rsidP="004F3C3F">
      <w:pPr>
        <w:pStyle w:val="Code1"/>
      </w:pPr>
      <w:r>
        <w:t>IviDigitizerWidth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POLARITY</w:t>
      </w:r>
    </w:p>
    <w:p w:rsidR="004F3C3F" w:rsidRDefault="004F3C3F" w:rsidP="004F3C3F">
      <w:pPr>
        <w:pStyle w:val="FunctionHead"/>
      </w:pPr>
      <w:r>
        <w:t>Description</w:t>
      </w:r>
    </w:p>
    <w:p w:rsidR="004F3C3F" w:rsidRDefault="004F3C3F" w:rsidP="004F3C3F">
      <w:pPr>
        <w:pStyle w:val="Body1"/>
      </w:pPr>
      <w:r>
        <w:t>Specifies the polarity of the pulse that triggers the digitizer.</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87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Posi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POSI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rsidTr="00C702D7">
        <w:trPr>
          <w:cantSplit/>
          <w:trHeight w:val="90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Nega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NEGA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rsidTr="00C702D7">
        <w:trPr>
          <w:cantSplit/>
          <w:trHeight w:val="912"/>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Either</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EITHER</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4" w:name="_Toc304583917"/>
      <w:bookmarkStart w:id="1195" w:name="_Toc372036420"/>
      <w:r>
        <w:lastRenderedPageBreak/>
        <w:t>IviDigitizerWidthTrigger Functions</w:t>
      </w:r>
      <w:bookmarkEnd w:id="1194"/>
      <w:bookmarkEnd w:id="1195"/>
    </w:p>
    <w:p w:rsidR="004F3C3F" w:rsidRDefault="004F3C3F" w:rsidP="004F3C3F">
      <w:pPr>
        <w:pStyle w:val="Body1"/>
      </w:pPr>
      <w:r>
        <w:t>The IviDigitizerWidthTrigger extension group defines the following function:</w:t>
      </w:r>
    </w:p>
    <w:p w:rsidR="004F3C3F" w:rsidRDefault="004F3C3F" w:rsidP="00B139A6">
      <w:pPr>
        <w:pStyle w:val="ListBullet"/>
        <w:numPr>
          <w:ilvl w:val="0"/>
          <w:numId w:val="67"/>
        </w:numPr>
      </w:pPr>
      <w:r>
        <w:t>Configure Width Trigger Source</w:t>
      </w:r>
    </w:p>
    <w:p w:rsidR="004F3C3F" w:rsidRDefault="004F3C3F" w:rsidP="004F3C3F">
      <w:pPr>
        <w:pStyle w:val="Body"/>
        <w:rPr>
          <w:sz w:val="18"/>
          <w:szCs w:val="18"/>
        </w:rPr>
      </w:pPr>
      <w:r>
        <w:t>This section describes the behavior and requirements of this function.</w:t>
      </w:r>
    </w:p>
    <w:p w:rsidR="004F3C3F" w:rsidRDefault="004F3C3F" w:rsidP="004F3C3F">
      <w:pPr>
        <w:pStyle w:val="Body1"/>
        <w:rPr>
          <w:sz w:val="12"/>
          <w:szCs w:val="12"/>
        </w:rPr>
      </w:pPr>
      <w:r>
        <w:br w:type="page"/>
      </w:r>
    </w:p>
    <w:p w:rsidR="004F3C3F" w:rsidRDefault="004F3C3F" w:rsidP="004F3C3F">
      <w:pPr>
        <w:pStyle w:val="Heading3"/>
      </w:pPr>
      <w:bookmarkStart w:id="1196" w:name="_Toc304583918"/>
      <w:bookmarkStart w:id="1197" w:name="_Toc372036421"/>
      <w:r>
        <w:lastRenderedPageBreak/>
        <w:t>Configure Width Trigger Source</w:t>
      </w:r>
      <w:bookmarkEnd w:id="1196"/>
      <w:bookmarkEnd w:id="1197"/>
    </w:p>
    <w:p w:rsidR="004F3C3F" w:rsidRDefault="004F3C3F" w:rsidP="004F3C3F">
      <w:pPr>
        <w:pStyle w:val="FunctionHead"/>
      </w:pPr>
      <w:r>
        <w:t>Description</w:t>
      </w:r>
    </w:p>
    <w:p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rsidR="00312F69" w:rsidRDefault="00312F69" w:rsidP="00312F69">
      <w:pPr>
        <w:pStyle w:val="FunctionHead"/>
      </w:pPr>
      <w:r>
        <w:t>.NET Method Prototype</w:t>
      </w:r>
    </w:p>
    <w:p w:rsidR="00312F69" w:rsidRDefault="00312F69" w:rsidP="00312F69">
      <w:pPr>
        <w:pStyle w:val="Code1"/>
      </w:pPr>
      <w:r>
        <w:t>void Trigger.Sources[].Width.Configure (Double level,</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rsidR="00312F69" w:rsidRDefault="00312F69" w:rsidP="00312F69">
      <w:pPr>
        <w:pStyle w:val="Code1"/>
        <w:spacing w:before="0"/>
      </w:pPr>
      <w:r>
        <w:t xml:space="preserve">                             </w:t>
      </w:r>
      <w:r w:rsidR="008D76E9">
        <w:t xml:space="preserve">        </w:t>
      </w:r>
      <w:r>
        <w:t xml:space="preserve">   WidthPolarity polarity,</w:t>
      </w:r>
    </w:p>
    <w:p w:rsidR="00312F69" w:rsidRDefault="00312F69" w:rsidP="00312F69">
      <w:pPr>
        <w:pStyle w:val="Code1"/>
        <w:spacing w:before="0"/>
      </w:pPr>
      <w:r>
        <w:t xml:space="preserve">                             </w:t>
      </w:r>
      <w:r w:rsidR="008D76E9">
        <w:t xml:space="preserve">        </w:t>
      </w:r>
      <w:r>
        <w:t xml:space="preserve">   WidthCondition condition);</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rsidR="004F3C3F" w:rsidRDefault="004F3C3F" w:rsidP="004F3C3F">
      <w:pPr>
        <w:pStyle w:val="FunctionHead"/>
      </w:pPr>
      <w:r>
        <w:t>C Prototype</w:t>
      </w:r>
    </w:p>
    <w:p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rsidTr="00C032C8">
        <w:trPr>
          <w:cantSplit/>
        </w:trPr>
        <w:tc>
          <w:tcPr>
            <w:tcW w:w="1602"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Real64</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Posi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POSI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Positive</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Nega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NEGA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Negative</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Either</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EITHER</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Either</w:t>
            </w:r>
          </w:p>
        </w:tc>
      </w:tr>
    </w:tbl>
    <w:p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Within</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WITHIN</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Within</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Outsid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OUTSID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Outside</w:t>
            </w:r>
          </w:p>
        </w:tc>
      </w:tr>
    </w:tbl>
    <w:p w:rsidR="004F3C3F" w:rsidRDefault="004F3C3F" w:rsidP="004F3C3F">
      <w:pPr>
        <w:pStyle w:val="FunctionHead"/>
      </w:pPr>
      <w:r>
        <w:t>Return Values</w:t>
      </w:r>
      <w:r w:rsidR="008D76E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8" w:name="_Toc304583919"/>
      <w:bookmarkStart w:id="1199" w:name="_Toc372036422"/>
      <w:r>
        <w:lastRenderedPageBreak/>
        <w:t>IviDigitizerWidthTrigger Behavior Model</w:t>
      </w:r>
      <w:bookmarkEnd w:id="1198"/>
      <w:bookmarkEnd w:id="1199"/>
    </w:p>
    <w:p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200" w:name="_Toc304583920"/>
      <w:bookmarkStart w:id="1201" w:name="_Toc372036423"/>
      <w:r>
        <w:t>IviDigitizerWidthTrigger Compliance Notes</w:t>
      </w:r>
      <w:bookmarkEnd w:id="1200"/>
      <w:bookmarkEnd w:id="1201"/>
    </w:p>
    <w:p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004825" w:rsidRDefault="00004825">
      <w:pPr>
        <w:pStyle w:val="Heading1"/>
      </w:pPr>
      <w:bookmarkStart w:id="1202" w:name="_Toc170810251"/>
      <w:bookmarkStart w:id="1203" w:name="_Ref220383694"/>
      <w:bookmarkStart w:id="1204" w:name="_Toc304583921"/>
      <w:bookmarkStart w:id="1205" w:name="_Toc372036424"/>
      <w:r>
        <w:lastRenderedPageBreak/>
        <w:t>IviDigitizerWindowTrigger Extension Group</w:t>
      </w:r>
      <w:bookmarkEnd w:id="1202"/>
      <w:bookmarkEnd w:id="1203"/>
      <w:bookmarkEnd w:id="1204"/>
      <w:bookmarkEnd w:id="1205"/>
    </w:p>
    <w:p w:rsidR="00004825" w:rsidRDefault="00004825">
      <w:pPr>
        <w:pStyle w:val="Heading2"/>
      </w:pPr>
      <w:bookmarkStart w:id="1206" w:name="_Toc170810252"/>
      <w:bookmarkStart w:id="1207" w:name="_Toc304583922"/>
      <w:bookmarkStart w:id="1208" w:name="_Toc372036425"/>
      <w:r>
        <w:t>IviDigitizerWindowTrigger Overview</w:t>
      </w:r>
      <w:bookmarkEnd w:id="1206"/>
      <w:bookmarkEnd w:id="1207"/>
      <w:bookmarkEnd w:id="1208"/>
    </w:p>
    <w:p w:rsidR="00BC5992" w:rsidRDefault="00BC5992" w:rsidP="00BC5992">
      <w:pPr>
        <w:pStyle w:val="Body1"/>
        <w:rPr>
          <w:color w:val="000000"/>
        </w:rPr>
      </w:pPr>
      <w:bookmarkStart w:id="1209"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rsidR="00BC5992" w:rsidRDefault="00036167" w:rsidP="00632B28">
      <w:pPr>
        <w:pStyle w:val="Body"/>
        <w:jc w:val="center"/>
      </w:pPr>
      <w:r>
        <w:rPr>
          <w:noProof/>
        </w:rPr>
        <w:drawing>
          <wp:inline distT="0" distB="0" distL="0" distR="0" wp14:anchorId="33B9AD60" wp14:editId="753D04C7">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1</w:t>
        </w:r>
      </w:fldSimple>
      <w:r>
        <w:t xml:space="preserve"> </w:t>
      </w:r>
      <w:r w:rsidR="00872246" w:rsidRPr="00632B28">
        <w:t>Window</w:t>
      </w:r>
      <w:r w:rsidRPr="00632B28">
        <w:t xml:space="preserve"> Triggers </w:t>
      </w:r>
      <w:r w:rsidR="00872246" w:rsidRPr="00632B28">
        <w:t xml:space="preserve">Entering </w:t>
      </w:r>
      <w:r w:rsidRPr="00632B28">
        <w:t>the Thresholds</w:t>
      </w:r>
    </w:p>
    <w:p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rsidR="004817EA" w:rsidRPr="00632B28" w:rsidRDefault="00036167" w:rsidP="00632B28">
      <w:pPr>
        <w:pStyle w:val="Body"/>
        <w:jc w:val="center"/>
      </w:pPr>
      <w:r>
        <w:rPr>
          <w:noProof/>
        </w:rPr>
        <w:drawing>
          <wp:inline distT="0" distB="0" distL="0" distR="0" wp14:anchorId="40ED3C61" wp14:editId="68323944">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2</w:t>
        </w:r>
      </w:fldSimple>
      <w:r>
        <w:t xml:space="preserve"> </w:t>
      </w:r>
      <w:r w:rsidR="004817EA" w:rsidRPr="00632B28">
        <w:t>Window</w:t>
      </w:r>
      <w:r w:rsidRPr="00632B28">
        <w:t xml:space="preserve"> Triggers </w:t>
      </w:r>
      <w:r w:rsidR="00872246" w:rsidRPr="00632B28">
        <w:t xml:space="preserve">Leaving </w:t>
      </w:r>
      <w:r w:rsidRPr="00632B28">
        <w:t xml:space="preserve"> the Thresholds</w:t>
      </w:r>
    </w:p>
    <w:p w:rsidR="00004825" w:rsidRDefault="00004825" w:rsidP="00632B28">
      <w:pPr>
        <w:pStyle w:val="Heading2"/>
        <w:pageBreakBefore/>
      </w:pPr>
      <w:bookmarkStart w:id="1210" w:name="_Toc304583923"/>
      <w:bookmarkStart w:id="1211" w:name="_Toc372036426"/>
      <w:r>
        <w:lastRenderedPageBreak/>
        <w:t>IviDigitizerWindowTrigger Attributes</w:t>
      </w:r>
      <w:bookmarkEnd w:id="1209"/>
      <w:bookmarkEnd w:id="1210"/>
      <w:bookmarkEnd w:id="1211"/>
    </w:p>
    <w:p w:rsidR="00004825" w:rsidRDefault="00004825">
      <w:pPr>
        <w:pStyle w:val="Body1"/>
      </w:pPr>
      <w:r>
        <w:t>The IviDigitizerWindowTrigger extension group defines the following attributes:</w:t>
      </w:r>
    </w:p>
    <w:p w:rsidR="00004825" w:rsidRDefault="00004825" w:rsidP="00B139A6">
      <w:pPr>
        <w:pStyle w:val="ListBullet"/>
        <w:numPr>
          <w:ilvl w:val="0"/>
          <w:numId w:val="67"/>
        </w:numPr>
      </w:pPr>
      <w:r>
        <w:t>Window Trigger Condition</w:t>
      </w:r>
    </w:p>
    <w:p w:rsidR="00004825" w:rsidRDefault="00004825" w:rsidP="00B139A6">
      <w:pPr>
        <w:pStyle w:val="ListBullet"/>
        <w:numPr>
          <w:ilvl w:val="0"/>
          <w:numId w:val="67"/>
        </w:numPr>
      </w:pPr>
      <w:r>
        <w:t>Window Trigger High Threshold</w:t>
      </w:r>
    </w:p>
    <w:p w:rsidR="00004825" w:rsidRDefault="00004825" w:rsidP="00B139A6">
      <w:pPr>
        <w:pStyle w:val="ListBullet"/>
        <w:numPr>
          <w:ilvl w:val="0"/>
          <w:numId w:val="67"/>
        </w:numPr>
      </w:pPr>
      <w:r>
        <w:t>Window Trigger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1212" w:name="_Toc304583924"/>
      <w:bookmarkStart w:id="1213" w:name="_Toc372036427"/>
      <w:r>
        <w:lastRenderedPageBreak/>
        <w:t>Window Trigger Condition</w:t>
      </w:r>
      <w:bookmarkEnd w:id="1212"/>
      <w:bookmarkEnd w:id="12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Condition</w:t>
      </w:r>
    </w:p>
    <w:p w:rsidR="008D76E9" w:rsidRDefault="008D76E9" w:rsidP="008D76E9">
      <w:pPr>
        <w:pStyle w:val="FunctionHead"/>
      </w:pPr>
      <w:r>
        <w:t>.NET Enumeration Name</w:t>
      </w:r>
    </w:p>
    <w:p w:rsidR="008D76E9" w:rsidRDefault="008D76E9" w:rsidP="008D76E9">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B078A">
        <w:trPr>
          <w:cantSplit/>
          <w:trHeight w:val="945"/>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Enter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ENTER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0B078A">
        <w:trPr>
          <w:cantSplit/>
          <w:trHeight w:val="912"/>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Leav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LEAV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5087C">
      <w:pPr>
        <w:pStyle w:val="Heading3"/>
        <w:pageBreakBefore/>
      </w:pPr>
      <w:bookmarkStart w:id="1214" w:name="_Toc304583925"/>
      <w:bookmarkStart w:id="1215" w:name="_Toc372036428"/>
      <w:r>
        <w:lastRenderedPageBreak/>
        <w:t>Window Trigger High Threshold</w:t>
      </w:r>
      <w:bookmarkEnd w:id="1214"/>
      <w:bookmarkEnd w:id="121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High</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HIGH_THRESHOLD</w:t>
      </w:r>
    </w:p>
    <w:p w:rsidR="00004825" w:rsidRDefault="00004825">
      <w:pPr>
        <w:pStyle w:val="FunctionHead"/>
      </w:pPr>
      <w:r>
        <w:t>Description</w:t>
      </w:r>
    </w:p>
    <w:p w:rsidR="00004825" w:rsidRDefault="00004825">
      <w:pPr>
        <w:pStyle w:val="Body1"/>
      </w:pPr>
      <w:r>
        <w:t>Specifies the high window threshold voltage in Volts.</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1216" w:name="_Toc170810243"/>
      <w:bookmarkStart w:id="1217" w:name="_Toc304583926"/>
      <w:bookmarkStart w:id="1218" w:name="_Toc372036429"/>
      <w:r>
        <w:lastRenderedPageBreak/>
        <w:t>Window Trigger Low Threshold</w:t>
      </w:r>
      <w:bookmarkEnd w:id="1216"/>
      <w:bookmarkEnd w:id="1217"/>
      <w:bookmarkEnd w:id="1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Low</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LOW_THRESHOLD</w:t>
      </w:r>
    </w:p>
    <w:p w:rsidR="00004825" w:rsidRDefault="00004825">
      <w:pPr>
        <w:pStyle w:val="FunctionHead"/>
      </w:pPr>
      <w:r>
        <w:t>Description</w:t>
      </w:r>
    </w:p>
    <w:p w:rsidR="00004825" w:rsidRDefault="00004825">
      <w:pPr>
        <w:pStyle w:val="Body1"/>
      </w:pPr>
      <w:r>
        <w:t>Specifies the low window threshold voltage in Volts.</w:t>
      </w:r>
    </w:p>
    <w:p w:rsidR="008D76E9" w:rsidRPr="00F7116C" w:rsidRDefault="008D76E9" w:rsidP="008D76E9">
      <w:pPr>
        <w:pStyle w:val="AttrFuncSubheading"/>
        <w:rPr>
          <w:color w:val="auto"/>
        </w:rPr>
      </w:pPr>
      <w:bookmarkStart w:id="1219" w:name="_Toc170810256"/>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A7755">
      <w:pPr>
        <w:pStyle w:val="Heading2"/>
        <w:pageBreakBefore/>
      </w:pPr>
      <w:bookmarkStart w:id="1220" w:name="_Toc304583927"/>
      <w:bookmarkStart w:id="1221" w:name="_Toc372036430"/>
      <w:r>
        <w:lastRenderedPageBreak/>
        <w:t>IviDigitizerWindowTrigger Functions</w:t>
      </w:r>
      <w:bookmarkEnd w:id="1219"/>
      <w:bookmarkEnd w:id="1220"/>
      <w:bookmarkEnd w:id="1221"/>
    </w:p>
    <w:p w:rsidR="00004825" w:rsidRDefault="00004825">
      <w:pPr>
        <w:pStyle w:val="Body1"/>
      </w:pPr>
      <w:r>
        <w:t>The IviDigitizerWindowTrigger extension group defines the following function:</w:t>
      </w:r>
    </w:p>
    <w:p w:rsidR="00004825" w:rsidRDefault="00004825" w:rsidP="00367E56">
      <w:pPr>
        <w:pStyle w:val="ListBullet"/>
        <w:numPr>
          <w:ilvl w:val="0"/>
          <w:numId w:val="68"/>
        </w:numPr>
      </w:pPr>
      <w:r>
        <w:t>Configure Window Trigger Source</w:t>
      </w:r>
    </w:p>
    <w:p w:rsidR="00004825" w:rsidRDefault="00004825" w:rsidP="00367E56">
      <w:pPr>
        <w:pStyle w:val="Body"/>
        <w:rPr>
          <w:sz w:val="12"/>
          <w:szCs w:val="12"/>
        </w:rPr>
      </w:pPr>
      <w:r>
        <w:t>This section describes the behavior and requirements of this function.</w:t>
      </w:r>
    </w:p>
    <w:p w:rsidR="00004825" w:rsidRDefault="00004825" w:rsidP="00367E56">
      <w:pPr>
        <w:pStyle w:val="Heading3"/>
        <w:pageBreakBefore/>
      </w:pPr>
      <w:bookmarkStart w:id="1222" w:name="_Toc170810257"/>
      <w:bookmarkStart w:id="1223" w:name="_Toc304583928"/>
      <w:bookmarkStart w:id="1224" w:name="_Toc372036431"/>
      <w:r>
        <w:lastRenderedPageBreak/>
        <w:t>Configure Window Trigger Source</w:t>
      </w:r>
      <w:bookmarkEnd w:id="1222"/>
      <w:bookmarkEnd w:id="1223"/>
      <w:bookmarkEnd w:id="1224"/>
    </w:p>
    <w:p w:rsidR="00004825" w:rsidRDefault="00004825">
      <w:pPr>
        <w:pStyle w:val="FunctionHead"/>
      </w:pPr>
      <w:r>
        <w:t>Description</w:t>
      </w:r>
    </w:p>
    <w:p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rsidR="008D76E9" w:rsidRDefault="008D76E9" w:rsidP="008D76E9">
      <w:pPr>
        <w:pStyle w:val="FunctionHead"/>
      </w:pPr>
      <w:r>
        <w:t>.NET Method Prototype</w:t>
      </w:r>
    </w:p>
    <w:p w:rsidR="008D76E9" w:rsidRDefault="008D76E9" w:rsidP="008D76E9">
      <w:pPr>
        <w:pStyle w:val="Code1"/>
      </w:pPr>
      <w:r>
        <w:t>void Trigger.Sources[].Window.Configure (Double thresholdLow,</w:t>
      </w:r>
    </w:p>
    <w:p w:rsidR="008D76E9" w:rsidRDefault="008D76E9" w:rsidP="008D76E9">
      <w:pPr>
        <w:pStyle w:val="Code1"/>
        <w:spacing w:before="0"/>
      </w:pPr>
      <w:r>
        <w:t xml:space="preserve">                                         Double thresholdHigh,</w:t>
      </w:r>
    </w:p>
    <w:p w:rsidR="008D76E9" w:rsidRDefault="008D76E9" w:rsidP="008D76E9">
      <w:pPr>
        <w:pStyle w:val="Code1"/>
        <w:spacing w:before="0"/>
      </w:pPr>
      <w:r>
        <w:t xml:space="preserve">                                         Wi</w:t>
      </w:r>
      <w:r w:rsidR="005E7305">
        <w:t>ndow</w:t>
      </w:r>
      <w:r>
        <w:t>Condition condition);</w:t>
      </w:r>
    </w:p>
    <w:p w:rsidR="00004825" w:rsidRDefault="00004825">
      <w:pPr>
        <w:pStyle w:val="FunctionHead"/>
      </w:pPr>
      <w:r>
        <w:t>COM Method Prototype</w:t>
      </w:r>
    </w:p>
    <w:p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rsidR="00004825" w:rsidRDefault="00004825">
      <w:pPr>
        <w:pStyle w:val="FunctionHead"/>
      </w:pPr>
      <w:r>
        <w:t>C Prototype</w:t>
      </w:r>
    </w:p>
    <w:p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rsidTr="0058204B">
        <w:trPr>
          <w:cantSplit/>
        </w:trPr>
        <w:tc>
          <w:tcPr>
            <w:tcW w:w="1800" w:type="dxa"/>
            <w:tcBorders>
              <w:top w:val="single" w:sz="6" w:space="0" w:color="auto"/>
              <w:left w:val="single" w:sz="6" w:space="0" w:color="auto"/>
              <w:right w:val="single" w:sz="6" w:space="0" w:color="auto"/>
            </w:tcBorders>
          </w:tcPr>
          <w:p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0E6101">
            <w:pPr>
              <w:pStyle w:val="TableHead"/>
            </w:pPr>
            <w:r>
              <w:t>Base Type</w:t>
            </w:r>
          </w:p>
        </w:tc>
      </w:tr>
      <w:tr w:rsidR="004438CB" w:rsidTr="0058204B">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Enter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ENTER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pPr>
              <w:pStyle w:val="TableCellCourierNew"/>
            </w:pPr>
            <w:r>
              <w:t>IviDigitizerWindowConditionEntering</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Leav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LEAV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WindowConditionLeaving</w:t>
            </w:r>
          </w:p>
        </w:tc>
      </w:tr>
    </w:tbl>
    <w:p w:rsidR="00004825" w:rsidRDefault="00004825">
      <w:pPr>
        <w:pStyle w:val="FunctionHead"/>
      </w:pPr>
      <w:r>
        <w:t>Return Values</w:t>
      </w:r>
      <w:r w:rsidR="008D76E9">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bookmarkStart w:id="1225" w:name="_Toc460646829"/>
    </w:p>
    <w:p w:rsidR="00004825" w:rsidRDefault="00004825">
      <w:pPr>
        <w:pStyle w:val="Heading2"/>
      </w:pPr>
      <w:bookmarkStart w:id="1226" w:name="_Toc170810258"/>
      <w:bookmarkStart w:id="1227" w:name="_Toc304583929"/>
      <w:bookmarkStart w:id="1228" w:name="_Toc372036432"/>
      <w:r>
        <w:lastRenderedPageBreak/>
        <w:t>IviDigitizerWindowTrigger Behavior Model</w:t>
      </w:r>
      <w:bookmarkEnd w:id="1226"/>
      <w:bookmarkEnd w:id="1227"/>
      <w:bookmarkEnd w:id="1228"/>
    </w:p>
    <w:p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1229" w:name="_Toc170810259"/>
      <w:bookmarkStart w:id="1230" w:name="_Toc304583930"/>
      <w:bookmarkStart w:id="1231" w:name="_Toc372036433"/>
      <w:r>
        <w:t>IviDigitizerWindowTrigger Compliance Notes</w:t>
      </w:r>
      <w:bookmarkEnd w:id="1225"/>
      <w:bookmarkEnd w:id="1229"/>
      <w:bookmarkEnd w:id="1230"/>
      <w:bookmarkEnd w:id="1231"/>
    </w:p>
    <w:p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rsidR="00004825" w:rsidRDefault="00004825">
      <w:pPr>
        <w:pStyle w:val="Heading1"/>
      </w:pPr>
      <w:bookmarkStart w:id="1232" w:name="_Toc406941929"/>
      <w:bookmarkStart w:id="1233" w:name="_Toc411871213"/>
      <w:bookmarkStart w:id="1234" w:name="_Toc418325377"/>
      <w:bookmarkStart w:id="1235" w:name="_Toc460747751"/>
      <w:bookmarkStart w:id="1236" w:name="_Toc170810260"/>
      <w:bookmarkStart w:id="1237" w:name="_Ref225715894"/>
      <w:bookmarkStart w:id="1238" w:name="_Toc304583931"/>
      <w:bookmarkStart w:id="1239" w:name="_Toc372036434"/>
      <w:bookmarkStart w:id="1240" w:name="_Toc460747754"/>
      <w:r>
        <w:lastRenderedPageBreak/>
        <w:t>IviDigitizer Attribute ID Definitions</w:t>
      </w:r>
      <w:bookmarkEnd w:id="1232"/>
      <w:bookmarkEnd w:id="1233"/>
      <w:bookmarkEnd w:id="1234"/>
      <w:bookmarkEnd w:id="1235"/>
      <w:bookmarkEnd w:id="1236"/>
      <w:bookmarkEnd w:id="1237"/>
      <w:bookmarkEnd w:id="1238"/>
      <w:bookmarkEnd w:id="1239"/>
    </w:p>
    <w:p w:rsidR="00004825" w:rsidRDefault="00004825">
      <w:pPr>
        <w:pStyle w:val="Body1"/>
      </w:pPr>
      <w:r>
        <w:t>The following table defines the ID value for all IviDigitizer class attributes.</w:t>
      </w:r>
    </w:p>
    <w:p w:rsidR="00BC5DE2" w:rsidRPr="00082A74" w:rsidRDefault="00BC5DE2" w:rsidP="00082A74">
      <w:pPr>
        <w:pStyle w:val="TableCaption"/>
        <w:rPr>
          <w:b/>
          <w:bCs/>
        </w:rPr>
      </w:pPr>
      <w:bookmarkStart w:id="1241"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1"/>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trPr>
          <w:cantSplit/>
          <w:tblHeader/>
        </w:trPr>
        <w:tc>
          <w:tcPr>
            <w:tcW w:w="4500" w:type="dxa"/>
            <w:tcBorders>
              <w:left w:val="single" w:sz="4" w:space="0" w:color="auto"/>
              <w:bottom w:val="double" w:sz="6" w:space="0" w:color="auto"/>
            </w:tcBorders>
          </w:tcPr>
          <w:p w:rsidR="00004825" w:rsidRDefault="00004825">
            <w:pPr>
              <w:pStyle w:val="TableHead"/>
            </w:pPr>
            <w:r>
              <w:t>Attribute Name</w:t>
            </w:r>
          </w:p>
        </w:tc>
        <w:tc>
          <w:tcPr>
            <w:tcW w:w="4230" w:type="dxa"/>
            <w:tcBorders>
              <w:bottom w:val="double" w:sz="6" w:space="0" w:color="auto"/>
              <w:right w:val="single" w:sz="6" w:space="0" w:color="auto"/>
            </w:tcBorders>
          </w:tcPr>
          <w:p w:rsidR="00004825" w:rsidRDefault="00004825">
            <w:pPr>
              <w:pStyle w:val="TableHead"/>
              <w:ind w:left="-18"/>
            </w:pPr>
            <w:r>
              <w:t>ID Definition</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Channel Count</w:t>
            </w:r>
          </w:p>
        </w:tc>
        <w:tc>
          <w:tcPr>
            <w:tcW w:w="4230" w:type="dxa"/>
            <w:tcBorders>
              <w:right w:val="single" w:sz="4" w:space="0" w:color="auto"/>
            </w:tcBorders>
          </w:tcPr>
          <w:p w:rsidR="00C11B16" w:rsidRDefault="00834F0C" w:rsidP="00C11B16">
            <w:pPr>
              <w:pStyle w:val="TableCellCourierNew"/>
            </w:pPr>
            <w:r>
              <w:t>IVI_</w:t>
            </w:r>
            <w:r w:rsidR="004C7666">
              <w:t>INHERENT</w:t>
            </w:r>
            <w:r>
              <w:t xml:space="preserve">_ATTR_BASE + </w:t>
            </w:r>
            <w:r w:rsidR="004C7666">
              <w:t>203</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Enabled</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rsidR="00C11B16" w:rsidRDefault="00C11B16" w:rsidP="00C11B16">
            <w:pPr>
              <w:pStyle w:val="TableCellCourierNew"/>
            </w:pPr>
            <w:r>
              <w:t>IVI_CLASS_ATTR_BASE +</w:t>
            </w:r>
            <w:r w:rsidR="00834F0C">
              <w:t xml:space="preserve"> </w:t>
            </w:r>
            <w:r w:rsidR="004C7666">
              <w:t>3</w:t>
            </w:r>
          </w:p>
        </w:tc>
      </w:tr>
      <w:tr w:rsidR="00004825">
        <w:trPr>
          <w:cantSplit/>
        </w:trPr>
        <w:tc>
          <w:tcPr>
            <w:tcW w:w="4500" w:type="dxa"/>
            <w:tcBorders>
              <w:left w:val="single" w:sz="4" w:space="0" w:color="auto"/>
            </w:tcBorders>
          </w:tcPr>
          <w:p w:rsidR="00004825" w:rsidRDefault="00004825">
            <w:pPr>
              <w:pStyle w:val="TableCell"/>
            </w:pPr>
            <w:r>
              <w:rPr>
                <w:color w:val="auto"/>
              </w:rPr>
              <w:t>Input Impedance</w:t>
            </w:r>
          </w:p>
        </w:tc>
        <w:tc>
          <w:tcPr>
            <w:tcW w:w="4230" w:type="dxa"/>
            <w:tcBorders>
              <w:right w:val="single" w:sz="4" w:space="0" w:color="auto"/>
            </w:tcBorders>
          </w:tcPr>
          <w:p w:rsidR="00004825" w:rsidRDefault="00BC12D3">
            <w:pPr>
              <w:pStyle w:val="TableCellCourierNew"/>
            </w:pPr>
            <w:r>
              <w:t xml:space="preserve">IVI_CLASS_ATTR_BASE + </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Idle</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Measuring</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Arm</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rsidR="00C11B16" w:rsidRDefault="00FA306D" w:rsidP="00C11B16">
            <w:pPr>
              <w:pStyle w:val="TableCellCourierNew"/>
            </w:pPr>
            <w:r>
              <w:t xml:space="preserve">IVI_CLASS_ATTR_BASE + </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9</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ax Samples Per Channel</w:t>
            </w:r>
          </w:p>
        </w:tc>
        <w:tc>
          <w:tcPr>
            <w:tcW w:w="4230" w:type="dxa"/>
            <w:tcBorders>
              <w:right w:val="single" w:sz="4" w:space="0" w:color="auto"/>
            </w:tcBorders>
          </w:tcPr>
          <w:p w:rsidR="00C11B16" w:rsidRDefault="00FA306D" w:rsidP="00C11B16">
            <w:pPr>
              <w:pStyle w:val="TableCellCourierNew"/>
            </w:pPr>
            <w:r>
              <w:t>IVI_CLASS_ATTR_BASE + 1</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in Record Size</w:t>
            </w:r>
          </w:p>
        </w:tc>
        <w:tc>
          <w:tcPr>
            <w:tcW w:w="4230" w:type="dxa"/>
            <w:tcBorders>
              <w:right w:val="single" w:sz="4" w:space="0" w:color="auto"/>
            </w:tcBorders>
          </w:tcPr>
          <w:p w:rsidR="00C11B16" w:rsidRDefault="00FA306D" w:rsidP="00C11B16">
            <w:pPr>
              <w:pStyle w:val="TableCellCourierNew"/>
            </w:pPr>
            <w:r>
              <w:t>IVI_CLASS_ATTR_BASE + 1</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Acquired Records</w:t>
            </w:r>
          </w:p>
        </w:tc>
        <w:tc>
          <w:tcPr>
            <w:tcW w:w="4230" w:type="dxa"/>
            <w:tcBorders>
              <w:right w:val="single" w:sz="4" w:space="0" w:color="auto"/>
            </w:tcBorders>
          </w:tcPr>
          <w:p w:rsidR="00C11B16" w:rsidRDefault="00FA306D" w:rsidP="00C11B16">
            <w:pPr>
              <w:pStyle w:val="TableCellCourierNew"/>
            </w:pPr>
            <w:r>
              <w:t>IVI_CLASS_ATTR_BASE + 1</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Records To Acquire</w:t>
            </w:r>
          </w:p>
        </w:tc>
        <w:tc>
          <w:tcPr>
            <w:tcW w:w="4230" w:type="dxa"/>
            <w:tcBorders>
              <w:right w:val="single" w:sz="4" w:space="0" w:color="auto"/>
            </w:tcBorders>
          </w:tcPr>
          <w:p w:rsidR="00C11B16" w:rsidRDefault="00C11B16" w:rsidP="00C11B16">
            <w:pPr>
              <w:pStyle w:val="TableCellCourierNew"/>
            </w:pPr>
            <w:r>
              <w:t>IVI_CL</w:t>
            </w:r>
            <w:r w:rsidR="00FA306D">
              <w:t>ASS_ATTR_BASE + 1</w:t>
            </w:r>
            <w:r w:rsidR="004C7666">
              <w:t>3</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Record Size</w:t>
            </w:r>
          </w:p>
        </w:tc>
        <w:tc>
          <w:tcPr>
            <w:tcW w:w="4230" w:type="dxa"/>
            <w:tcBorders>
              <w:right w:val="single" w:sz="4" w:space="0" w:color="auto"/>
            </w:tcBorders>
          </w:tcPr>
          <w:p w:rsidR="00C11B16" w:rsidRDefault="00FA306D" w:rsidP="00C11B16">
            <w:pPr>
              <w:pStyle w:val="TableCellCourierNew"/>
            </w:pPr>
            <w:r>
              <w:t>IVI_CLASS_ATTR_BASE + 1</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Sample Rate</w:t>
            </w:r>
          </w:p>
        </w:tc>
        <w:tc>
          <w:tcPr>
            <w:tcW w:w="4230" w:type="dxa"/>
            <w:tcBorders>
              <w:right w:val="single" w:sz="4" w:space="0" w:color="auto"/>
            </w:tcBorders>
          </w:tcPr>
          <w:p w:rsidR="00C11B16" w:rsidRDefault="00FA306D" w:rsidP="00C11B16">
            <w:pPr>
              <w:pStyle w:val="TableCellCourierNew"/>
            </w:pPr>
            <w:r>
              <w:t>IVI_CLASS_ATTR_BASE + 1</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Coupling</w:t>
            </w:r>
          </w:p>
        </w:tc>
        <w:tc>
          <w:tcPr>
            <w:tcW w:w="4230" w:type="dxa"/>
            <w:tcBorders>
              <w:right w:val="single" w:sz="4" w:space="0" w:color="auto"/>
            </w:tcBorders>
          </w:tcPr>
          <w:p w:rsidR="00C11B16" w:rsidRDefault="00FA306D" w:rsidP="00C11B16">
            <w:pPr>
              <w:pStyle w:val="TableCellCourierNew"/>
            </w:pPr>
            <w:r>
              <w:t>IVI_CLASS_ATTR_BASE + 1</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Delay</w:t>
            </w:r>
          </w:p>
        </w:tc>
        <w:tc>
          <w:tcPr>
            <w:tcW w:w="4230" w:type="dxa"/>
            <w:tcBorders>
              <w:right w:val="single" w:sz="4" w:space="0" w:color="auto"/>
            </w:tcBorders>
          </w:tcPr>
          <w:p w:rsidR="00C11B16" w:rsidRDefault="00FA306D" w:rsidP="00C11B16">
            <w:pPr>
              <w:pStyle w:val="TableCellCourierNew"/>
            </w:pPr>
            <w:r>
              <w:t>IVI_CLASS_ATTR_BASE + 1</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Hysteresis</w:t>
            </w:r>
          </w:p>
        </w:tc>
        <w:tc>
          <w:tcPr>
            <w:tcW w:w="4230" w:type="dxa"/>
            <w:tcBorders>
              <w:right w:val="single" w:sz="4" w:space="0" w:color="auto"/>
            </w:tcBorders>
          </w:tcPr>
          <w:p w:rsidR="00C11B16" w:rsidRDefault="00C11B16" w:rsidP="00C11B16">
            <w:pPr>
              <w:pStyle w:val="TableCellCourierNew"/>
            </w:pPr>
            <w:r>
              <w:t>IVI_CLASS_ATTR_BASE + 1</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Level</w:t>
            </w:r>
          </w:p>
        </w:tc>
        <w:tc>
          <w:tcPr>
            <w:tcW w:w="4230" w:type="dxa"/>
            <w:tcBorders>
              <w:right w:val="single" w:sz="4" w:space="0" w:color="auto"/>
            </w:tcBorders>
          </w:tcPr>
          <w:p w:rsidR="00C11B16" w:rsidRDefault="00C11B16" w:rsidP="00C11B16">
            <w:pPr>
              <w:pStyle w:val="TableCellCourierNew"/>
            </w:pPr>
            <w:r>
              <w:t>IVI_CLASS_ATTR_BASE</w:t>
            </w:r>
            <w:r w:rsidR="00FA306D">
              <w:t xml:space="preserve"> + </w:t>
            </w:r>
            <w:r w:rsidR="004C7666">
              <w:t>19</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rsidR="00C11B16" w:rsidRDefault="00FA306D" w:rsidP="00C11B16">
            <w:pPr>
              <w:pStyle w:val="TableCellCourierNew"/>
            </w:pPr>
            <w:r>
              <w:t>IVI_CLASS_ATTR_BASE + 2</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lop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2</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rsidR="00C11B16" w:rsidRDefault="00FA306D" w:rsidP="00C11B16">
            <w:pPr>
              <w:pStyle w:val="TableCellCourierNew"/>
            </w:pPr>
            <w:r>
              <w:t>IVI_CLASS_ATTR_BASE + 2</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rigger Type</w:t>
            </w:r>
          </w:p>
        </w:tc>
        <w:tc>
          <w:tcPr>
            <w:tcW w:w="4230" w:type="dxa"/>
            <w:tcBorders>
              <w:right w:val="single" w:sz="4" w:space="0" w:color="auto"/>
            </w:tcBorders>
          </w:tcPr>
          <w:p w:rsidR="00C11B16" w:rsidRDefault="00FA306D" w:rsidP="00C11B16">
            <w:pPr>
              <w:pStyle w:val="TableCellCourierNew"/>
            </w:pPr>
            <w:r>
              <w:t>IVI_CLASS_ATTR_BASE + 2</w:t>
            </w:r>
            <w:r w:rsidR="004C7666">
              <w:t>3</w:t>
            </w:r>
          </w:p>
        </w:tc>
      </w:tr>
      <w:tr w:rsidR="009A2C43">
        <w:trPr>
          <w:cantSplit/>
        </w:trPr>
        <w:tc>
          <w:tcPr>
            <w:tcW w:w="4500" w:type="dxa"/>
            <w:tcBorders>
              <w:left w:val="single" w:sz="4" w:space="0" w:color="auto"/>
            </w:tcBorders>
          </w:tcPr>
          <w:p w:rsidR="009A2C43" w:rsidRDefault="009A2C43">
            <w:pPr>
              <w:pStyle w:val="TableCell"/>
              <w:rPr>
                <w:color w:val="auto"/>
              </w:rPr>
            </w:pPr>
            <w:r>
              <w:rPr>
                <w:color w:val="auto"/>
              </w:rPr>
              <w:t>Vertical Coupling</w:t>
            </w:r>
          </w:p>
        </w:tc>
        <w:tc>
          <w:tcPr>
            <w:tcW w:w="4230" w:type="dxa"/>
            <w:tcBorders>
              <w:right w:val="single" w:sz="4" w:space="0" w:color="auto"/>
            </w:tcBorders>
          </w:tcPr>
          <w:p w:rsidR="009A2C43" w:rsidRDefault="009A2C43">
            <w:pPr>
              <w:pStyle w:val="TableCellCourierNew"/>
            </w:pPr>
            <w:r>
              <w:t xml:space="preserve">IVI_CLASS_ATTR_BASE + </w:t>
            </w:r>
            <w:r w:rsidR="00BC12D3">
              <w:t>2</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Vertical Offset</w:t>
            </w:r>
          </w:p>
        </w:tc>
        <w:tc>
          <w:tcPr>
            <w:tcW w:w="4230" w:type="dxa"/>
            <w:tcBorders>
              <w:right w:val="single" w:sz="4" w:space="0" w:color="auto"/>
            </w:tcBorders>
          </w:tcPr>
          <w:p w:rsidR="00C11B16" w:rsidRDefault="00FA306D" w:rsidP="00C11B16">
            <w:pPr>
              <w:pStyle w:val="TableCellCourierNew"/>
            </w:pPr>
            <w:r>
              <w:t>IVI_CLASS_ATTR_BASE + 2</w:t>
            </w:r>
            <w:r w:rsidR="004C7666">
              <w:t>5</w:t>
            </w:r>
          </w:p>
        </w:tc>
      </w:tr>
      <w:tr w:rsidR="009A2C43">
        <w:trPr>
          <w:cantSplit/>
        </w:trPr>
        <w:tc>
          <w:tcPr>
            <w:tcW w:w="4500" w:type="dxa"/>
            <w:tcBorders>
              <w:left w:val="single" w:sz="4" w:space="0" w:color="auto"/>
            </w:tcBorders>
          </w:tcPr>
          <w:p w:rsidR="009A2C43" w:rsidRDefault="009A2C43">
            <w:pPr>
              <w:pStyle w:val="TableCell"/>
            </w:pPr>
            <w:smartTag w:uri="urn:schemas-microsoft-com:office:smarttags" w:element="place">
              <w:smartTag w:uri="urn:schemas-microsoft-com:office:smarttags" w:element="PlaceName">
                <w:r>
                  <w:rPr>
                    <w:color w:val="auto"/>
                  </w:rPr>
                  <w:t>Vertical</w:t>
                </w:r>
              </w:smartTag>
              <w:r>
                <w:rPr>
                  <w:color w:val="auto"/>
                </w:rPr>
                <w:t xml:space="preserve"> </w:t>
              </w:r>
              <w:smartTag w:uri="urn:schemas-microsoft-com:office:smarttags" w:element="PlaceType">
                <w:r>
                  <w:rPr>
                    <w:color w:val="auto"/>
                  </w:rPr>
                  <w:t>Range</w:t>
                </w:r>
              </w:smartTag>
            </w:smartTag>
          </w:p>
        </w:tc>
        <w:tc>
          <w:tcPr>
            <w:tcW w:w="4230" w:type="dxa"/>
            <w:tcBorders>
              <w:right w:val="single" w:sz="4" w:space="0" w:color="auto"/>
            </w:tcBorders>
          </w:tcPr>
          <w:p w:rsidR="009A2C43" w:rsidRDefault="009A2C43">
            <w:pPr>
              <w:pStyle w:val="TableCellCourierNew"/>
            </w:pPr>
            <w:r>
              <w:t xml:space="preserve">IVI_CLASS_ATTR_BASE + </w:t>
            </w:r>
            <w:r w:rsidR="00FA306D">
              <w:t>2</w:t>
            </w:r>
            <w:r w:rsidR="004C7666">
              <w:t>6</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Board Temperatur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10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emperature Units</w:t>
            </w:r>
          </w:p>
        </w:tc>
        <w:tc>
          <w:tcPr>
            <w:tcW w:w="4230" w:type="dxa"/>
            <w:tcBorders>
              <w:right w:val="single" w:sz="4" w:space="0" w:color="auto"/>
            </w:tcBorders>
          </w:tcPr>
          <w:p w:rsidR="00C11B16" w:rsidRDefault="00FA306D" w:rsidP="00C11B16">
            <w:pPr>
              <w:pStyle w:val="TableCellCourierNew"/>
            </w:pPr>
            <w:r>
              <w:t>IVI_CLASS_ATTR_BASE + 10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p>
        </w:tc>
        <w:tc>
          <w:tcPr>
            <w:tcW w:w="4230" w:type="dxa"/>
            <w:tcBorders>
              <w:right w:val="single" w:sz="4" w:space="0" w:color="auto"/>
            </w:tcBorders>
          </w:tcPr>
          <w:p w:rsidR="00C11B16" w:rsidRDefault="00C11B16" w:rsidP="00C11B16">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Filter Bypass</w:t>
            </w:r>
          </w:p>
        </w:tc>
        <w:tc>
          <w:tcPr>
            <w:tcW w:w="4230" w:type="dxa"/>
            <w:tcBorders>
              <w:right w:val="single" w:sz="4" w:space="0" w:color="auto"/>
            </w:tcBorders>
          </w:tcPr>
          <w:p w:rsidR="00C11B16" w:rsidRDefault="00FA306D" w:rsidP="00C11B16">
            <w:pPr>
              <w:pStyle w:val="TableCellCourierNew"/>
            </w:pPr>
            <w:r>
              <w:t>IVI_CLASS_ATTR_BASE + 200</w:t>
            </w:r>
          </w:p>
        </w:tc>
      </w:tr>
      <w:tr w:rsidR="009A2C43" w:rsidTr="00C11B16">
        <w:trPr>
          <w:cantSplit/>
        </w:trPr>
        <w:tc>
          <w:tcPr>
            <w:tcW w:w="4500" w:type="dxa"/>
            <w:tcBorders>
              <w:left w:val="single" w:sz="4" w:space="0" w:color="auto"/>
              <w:bottom w:val="single" w:sz="6" w:space="0" w:color="auto"/>
            </w:tcBorders>
          </w:tcPr>
          <w:p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rsidR="009A2C43" w:rsidRDefault="009A2C43">
            <w:pPr>
              <w:pStyle w:val="TableCellCourierNew"/>
            </w:pPr>
            <w:r>
              <w:t xml:space="preserve">IVI_CLASS_ATTR_BASE + </w:t>
            </w:r>
            <w:r w:rsidR="00FA306D">
              <w:t>2</w:t>
            </w:r>
            <w:r w:rsidR="00BC12D3">
              <w:t>0</w:t>
            </w:r>
            <w:r w:rsidR="00FA306D">
              <w:t>1</w:t>
            </w:r>
          </w:p>
        </w:tc>
      </w:tr>
      <w:tr w:rsidR="009A2C43" w:rsidTr="00C11B16">
        <w:trPr>
          <w:cantSplit/>
        </w:trPr>
        <w:tc>
          <w:tcPr>
            <w:tcW w:w="4500" w:type="dxa"/>
            <w:tcBorders>
              <w:top w:val="single" w:sz="6" w:space="0" w:color="auto"/>
              <w:left w:val="single" w:sz="6" w:space="0" w:color="auto"/>
              <w:bottom w:val="single" w:sz="6" w:space="0" w:color="auto"/>
              <w:right w:val="single" w:sz="6" w:space="0" w:color="auto"/>
            </w:tcBorders>
          </w:tcPr>
          <w:p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rsidR="009A2C43" w:rsidRDefault="009A2C43">
            <w:pPr>
              <w:pStyle w:val="TableCellCourierNew"/>
            </w:pPr>
            <w:r>
              <w:t xml:space="preserve">IVI_CLASS_ATTR_BASE + </w:t>
            </w:r>
            <w:r w:rsidR="00FA306D">
              <w:t>2</w:t>
            </w:r>
            <w:r>
              <w:t>0</w:t>
            </w:r>
            <w:r w:rsidR="00FA306D">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lastRenderedPageBreak/>
              <w:t>Channel Temperature</w:t>
            </w:r>
          </w:p>
        </w:tc>
        <w:tc>
          <w:tcPr>
            <w:tcW w:w="4230" w:type="dxa"/>
            <w:tcBorders>
              <w:right w:val="single" w:sz="4" w:space="0" w:color="auto"/>
            </w:tcBorders>
          </w:tcPr>
          <w:p w:rsidR="00C11B16" w:rsidRDefault="00FA306D" w:rsidP="00C11B16">
            <w:pPr>
              <w:pStyle w:val="TableCellCourierNew"/>
            </w:pPr>
            <w:r>
              <w:t>IVI_CLASS_ATTR_BASE + 300</w:t>
            </w:r>
          </w:p>
        </w:tc>
      </w:tr>
      <w:tr w:rsidR="00F27D01" w:rsidTr="00C11B16">
        <w:trPr>
          <w:cantSplit/>
        </w:trPr>
        <w:tc>
          <w:tcPr>
            <w:tcW w:w="4500" w:type="dxa"/>
            <w:tcBorders>
              <w:left w:val="single" w:sz="4" w:space="0" w:color="auto"/>
            </w:tcBorders>
          </w:tcPr>
          <w:p w:rsidR="00F27D01" w:rsidRDefault="00F27D01" w:rsidP="00C11B16">
            <w:pPr>
              <w:pStyle w:val="TableCell"/>
              <w:rPr>
                <w:color w:val="auto"/>
              </w:rPr>
            </w:pPr>
          </w:p>
        </w:tc>
        <w:tc>
          <w:tcPr>
            <w:tcW w:w="4230" w:type="dxa"/>
            <w:tcBorders>
              <w:right w:val="single" w:sz="4" w:space="0" w:color="auto"/>
            </w:tcBorders>
          </w:tcPr>
          <w:p w:rsidR="00F27D01" w:rsidRDefault="00F27D01" w:rsidP="00C11B16">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rsidR="00F27D01" w:rsidRDefault="00F27D01" w:rsidP="003616BB">
            <w:pPr>
              <w:pStyle w:val="TableCellCourierNew"/>
            </w:pPr>
            <w:r>
              <w:t>IVI_CLASS_ATTR_BASE +</w:t>
            </w:r>
            <w:r w:rsidR="00FA306D">
              <w:t xml:space="preserve"> 50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External Frequency</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02</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Divider</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0</w:t>
            </w:r>
          </w:p>
        </w:tc>
      </w:tr>
      <w:tr w:rsidR="009A2C43">
        <w:trPr>
          <w:cantSplit/>
        </w:trPr>
        <w:tc>
          <w:tcPr>
            <w:tcW w:w="4500" w:type="dxa"/>
            <w:tcBorders>
              <w:left w:val="single" w:sz="4" w:space="0" w:color="auto"/>
            </w:tcBorders>
          </w:tcPr>
          <w:p w:rsidR="009A2C43" w:rsidRDefault="009A2C43">
            <w:pPr>
              <w:pStyle w:val="TableCell"/>
            </w:pPr>
            <w:r>
              <w:rPr>
                <w:color w:val="auto"/>
              </w:rPr>
              <w:t>Sample Clock External Frequency</w:t>
            </w:r>
          </w:p>
        </w:tc>
        <w:tc>
          <w:tcPr>
            <w:tcW w:w="4230" w:type="dxa"/>
            <w:tcBorders>
              <w:right w:val="single" w:sz="4" w:space="0" w:color="auto"/>
            </w:tcBorders>
          </w:tcPr>
          <w:p w:rsidR="009A2C43" w:rsidRDefault="00BC12D3">
            <w:pPr>
              <w:pStyle w:val="TableCellCourierNew"/>
            </w:pPr>
            <w:r>
              <w:t xml:space="preserve">IVI_CLASS_ATTR_BASE + </w:t>
            </w:r>
            <w:r w:rsidR="00FA306D">
              <w:t>70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2</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3</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Sample Mod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800</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w:t>
            </w:r>
            <w:r>
              <w:t>0</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Enabled</w:t>
            </w:r>
          </w:p>
        </w:tc>
        <w:tc>
          <w:tcPr>
            <w:tcW w:w="4230" w:type="dxa"/>
            <w:tcBorders>
              <w:right w:val="single" w:sz="4" w:space="0" w:color="auto"/>
            </w:tcBorders>
          </w:tcPr>
          <w:p w:rsidR="00F27D01" w:rsidRDefault="00F27D01" w:rsidP="003616BB">
            <w:pPr>
              <w:pStyle w:val="TableCellCourierNew"/>
            </w:pPr>
            <w:r>
              <w:t>IVI_CLASS_AT</w:t>
            </w:r>
            <w:r w:rsidR="00FA306D">
              <w:t>TR_BASE + 901</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IQ Interleaved</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2</w:t>
            </w:r>
          </w:p>
        </w:tc>
      </w:tr>
      <w:tr w:rsidR="00F27D01" w:rsidTr="003616BB">
        <w:trPr>
          <w:cantSplit/>
        </w:trPr>
        <w:tc>
          <w:tcPr>
            <w:tcW w:w="4500" w:type="dxa"/>
            <w:tcBorders>
              <w:left w:val="single" w:sz="4" w:space="0" w:color="auto"/>
            </w:tcBorders>
          </w:tcPr>
          <w:p w:rsidR="00F27D01" w:rsidRDefault="00F27D01" w:rsidP="003616BB">
            <w:pPr>
              <w:pStyle w:val="TableCell"/>
            </w:pPr>
          </w:p>
        </w:tc>
        <w:tc>
          <w:tcPr>
            <w:tcW w:w="4230" w:type="dxa"/>
            <w:tcBorders>
              <w:right w:val="single" w:sz="4" w:space="0" w:color="auto"/>
            </w:tcBorders>
          </w:tcPr>
          <w:p w:rsidR="00F27D01" w:rsidRDefault="00F27D01"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ctive Arm Source</w:t>
            </w:r>
          </w:p>
        </w:tc>
        <w:tc>
          <w:tcPr>
            <w:tcW w:w="4230" w:type="dxa"/>
            <w:tcBorders>
              <w:right w:val="single" w:sz="4" w:space="0" w:color="auto"/>
            </w:tcBorders>
          </w:tcPr>
          <w:p w:rsidR="007509F0" w:rsidRDefault="00FA306D" w:rsidP="003616BB">
            <w:pPr>
              <w:pStyle w:val="TableCellCourierNew"/>
            </w:pPr>
            <w:r>
              <w:t>IVI_CLASS_ATTR_BASE + 10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nt</w:t>
            </w:r>
          </w:p>
        </w:tc>
        <w:tc>
          <w:tcPr>
            <w:tcW w:w="4230" w:type="dxa"/>
            <w:tcBorders>
              <w:right w:val="single" w:sz="4" w:space="0" w:color="auto"/>
            </w:tcBorders>
          </w:tcPr>
          <w:p w:rsidR="007509F0" w:rsidRDefault="00FA306D" w:rsidP="003616BB">
            <w:pPr>
              <w:pStyle w:val="TableCellCourierNew"/>
            </w:pPr>
            <w:r>
              <w:t>IVI_CLASS_ATTR_BASE + 1001</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pling</w:t>
            </w:r>
          </w:p>
        </w:tc>
        <w:tc>
          <w:tcPr>
            <w:tcW w:w="4230" w:type="dxa"/>
            <w:tcBorders>
              <w:right w:val="single" w:sz="4" w:space="0" w:color="auto"/>
            </w:tcBorders>
          </w:tcPr>
          <w:p w:rsidR="007509F0" w:rsidRDefault="00FA306D" w:rsidP="003616BB">
            <w:pPr>
              <w:pStyle w:val="TableCellCourierNew"/>
            </w:pPr>
            <w:r>
              <w:t>IVI_CLASS_ATTR_BASE + 1002</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Delay</w:t>
            </w:r>
          </w:p>
        </w:tc>
        <w:tc>
          <w:tcPr>
            <w:tcW w:w="4230" w:type="dxa"/>
            <w:tcBorders>
              <w:right w:val="single" w:sz="4" w:space="0" w:color="auto"/>
            </w:tcBorders>
          </w:tcPr>
          <w:p w:rsidR="007509F0" w:rsidRDefault="00FA306D">
            <w:pPr>
              <w:pStyle w:val="TableCellCourierNew"/>
            </w:pPr>
            <w:r>
              <w:t>IVI_CLASS_ATTR_BASE + 1003</w:t>
            </w:r>
          </w:p>
        </w:tc>
      </w:tr>
      <w:tr w:rsidR="007509F0">
        <w:trPr>
          <w:cantSplit/>
        </w:trPr>
        <w:tc>
          <w:tcPr>
            <w:tcW w:w="4500" w:type="dxa"/>
            <w:tcBorders>
              <w:left w:val="single" w:sz="4" w:space="0" w:color="auto"/>
            </w:tcBorders>
          </w:tcPr>
          <w:p w:rsidR="007509F0" w:rsidRDefault="007509F0">
            <w:pPr>
              <w:pStyle w:val="TableCell"/>
            </w:pPr>
            <w:r>
              <w:rPr>
                <w:color w:val="auto"/>
              </w:rPr>
              <w:t>Arm Hysteresis</w:t>
            </w:r>
          </w:p>
        </w:tc>
        <w:tc>
          <w:tcPr>
            <w:tcW w:w="4230" w:type="dxa"/>
            <w:tcBorders>
              <w:right w:val="single" w:sz="4" w:space="0" w:color="auto"/>
            </w:tcBorders>
          </w:tcPr>
          <w:p w:rsidR="007509F0" w:rsidRDefault="007509F0">
            <w:pPr>
              <w:pStyle w:val="TableCellCourierNew"/>
            </w:pPr>
            <w:r>
              <w:t xml:space="preserve">IVI_CLASS_ATTR_BASE + </w:t>
            </w:r>
            <w:r w:rsidR="00FA306D">
              <w:t>1004</w:t>
            </w:r>
          </w:p>
        </w:tc>
      </w:tr>
      <w:tr w:rsidR="007509F0">
        <w:trPr>
          <w:cantSplit/>
        </w:trPr>
        <w:tc>
          <w:tcPr>
            <w:tcW w:w="4500" w:type="dxa"/>
            <w:tcBorders>
              <w:left w:val="single" w:sz="4" w:space="0" w:color="auto"/>
            </w:tcBorders>
          </w:tcPr>
          <w:p w:rsidR="007509F0" w:rsidRDefault="007509F0">
            <w:pPr>
              <w:pStyle w:val="TableCell"/>
            </w:pPr>
            <w:r>
              <w:rPr>
                <w:color w:val="auto"/>
              </w:rPr>
              <w:t>Arm Level</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5</w:t>
            </w:r>
          </w:p>
        </w:tc>
      </w:tr>
      <w:tr w:rsidR="007509F0">
        <w:trPr>
          <w:cantSplit/>
        </w:trPr>
        <w:tc>
          <w:tcPr>
            <w:tcW w:w="4500" w:type="dxa"/>
            <w:tcBorders>
              <w:left w:val="single" w:sz="4" w:space="0" w:color="auto"/>
            </w:tcBorders>
          </w:tcPr>
          <w:p w:rsidR="007509F0" w:rsidRDefault="007509F0">
            <w:pPr>
              <w:pStyle w:val="TableCell"/>
            </w:pPr>
            <w:r>
              <w:rPr>
                <w:color w:val="auto"/>
              </w:rPr>
              <w:t>Arm Output Enabled</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6</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Slope</w:t>
            </w:r>
          </w:p>
        </w:tc>
        <w:tc>
          <w:tcPr>
            <w:tcW w:w="4230" w:type="dxa"/>
            <w:tcBorders>
              <w:right w:val="single" w:sz="4" w:space="0" w:color="auto"/>
            </w:tcBorders>
          </w:tcPr>
          <w:p w:rsidR="007509F0" w:rsidRDefault="00FA306D">
            <w:pPr>
              <w:pStyle w:val="TableCellCourierNew"/>
            </w:pPr>
            <w:r>
              <w:t>IVI_CLASS_ATTR_BASE + 1007</w:t>
            </w:r>
          </w:p>
        </w:tc>
      </w:tr>
      <w:tr w:rsidR="007509F0">
        <w:trPr>
          <w:cantSplit/>
        </w:trPr>
        <w:tc>
          <w:tcPr>
            <w:tcW w:w="4500" w:type="dxa"/>
            <w:tcBorders>
              <w:left w:val="single" w:sz="4" w:space="0" w:color="auto"/>
            </w:tcBorders>
          </w:tcPr>
          <w:p w:rsidR="007509F0" w:rsidRDefault="007509F0">
            <w:pPr>
              <w:pStyle w:val="TableCell"/>
            </w:pPr>
            <w:r>
              <w:rPr>
                <w:color w:val="auto"/>
              </w:rPr>
              <w:t>Arm Source Count</w:t>
            </w:r>
          </w:p>
        </w:tc>
        <w:tc>
          <w:tcPr>
            <w:tcW w:w="4230" w:type="dxa"/>
            <w:tcBorders>
              <w:right w:val="single" w:sz="4" w:space="0" w:color="auto"/>
            </w:tcBorders>
          </w:tcPr>
          <w:p w:rsidR="007509F0" w:rsidRDefault="007509F0">
            <w:pPr>
              <w:pStyle w:val="TableCellCourierNew"/>
            </w:pPr>
            <w:r>
              <w:t xml:space="preserve">IVI_CLASS_ATTR_BASE + </w:t>
            </w:r>
            <w:r w:rsidR="00FA306D">
              <w:t>1</w:t>
            </w:r>
            <w:r>
              <w:t>00</w:t>
            </w:r>
            <w:r w:rsidR="00FA306D">
              <w:t>8</w:t>
            </w:r>
          </w:p>
        </w:tc>
      </w:tr>
      <w:tr w:rsidR="007509F0">
        <w:trPr>
          <w:cantSplit/>
        </w:trPr>
        <w:tc>
          <w:tcPr>
            <w:tcW w:w="4500" w:type="dxa"/>
            <w:tcBorders>
              <w:left w:val="single" w:sz="4" w:space="0" w:color="auto"/>
            </w:tcBorders>
          </w:tcPr>
          <w:p w:rsidR="007509F0" w:rsidRDefault="007509F0">
            <w:pPr>
              <w:pStyle w:val="TableCell"/>
            </w:pPr>
            <w:r>
              <w:rPr>
                <w:color w:val="auto"/>
              </w:rPr>
              <w:t>Arm Type</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9</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List</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Operator</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Condition</w:t>
            </w:r>
          </w:p>
        </w:tc>
        <w:tc>
          <w:tcPr>
            <w:tcW w:w="4230" w:type="dxa"/>
            <w:tcBorders>
              <w:right w:val="single" w:sz="4" w:space="0" w:color="auto"/>
            </w:tcBorders>
          </w:tcPr>
          <w:p w:rsidR="007D4A58" w:rsidRDefault="007D4A58" w:rsidP="003616BB">
            <w:pPr>
              <w:pStyle w:val="TableCellCourierNew"/>
            </w:pPr>
            <w:r>
              <w:t>IVI_CLASS_ATTR_BASE + 1</w:t>
            </w:r>
            <w:r w:rsidR="006E7365">
              <w:t>2</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Glitch Arm Polarity</w:t>
            </w:r>
          </w:p>
        </w:tc>
        <w:tc>
          <w:tcPr>
            <w:tcW w:w="4230" w:type="dxa"/>
            <w:tcBorders>
              <w:right w:val="single" w:sz="4" w:space="0" w:color="auto"/>
            </w:tcBorders>
          </w:tcPr>
          <w:p w:rsidR="007D4A58" w:rsidRDefault="007D4A58" w:rsidP="003616BB">
            <w:pPr>
              <w:pStyle w:val="TableCellCourierNew"/>
            </w:pPr>
            <w:r>
              <w:t>IVI_CLASS_ATTR_BASE + 1</w:t>
            </w:r>
            <w:r w:rsidR="006E7365">
              <w:t>2</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Glitch Arm Width</w:t>
            </w:r>
          </w:p>
        </w:tc>
        <w:tc>
          <w:tcPr>
            <w:tcW w:w="4230" w:type="dxa"/>
            <w:tcBorders>
              <w:right w:val="single" w:sz="4" w:space="0" w:color="auto"/>
            </w:tcBorders>
          </w:tcPr>
          <w:p w:rsidR="007D4A58" w:rsidRDefault="007D4A58" w:rsidP="003616BB">
            <w:pPr>
              <w:pStyle w:val="TableCellCourierNew"/>
            </w:pPr>
            <w:r>
              <w:t>IVI_CLASS_ATTR_BASE + 1</w:t>
            </w:r>
            <w:r w:rsidR="006E7365">
              <w:t>2</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Polarity</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Event</w:t>
            </w:r>
          </w:p>
        </w:tc>
        <w:tc>
          <w:tcPr>
            <w:tcW w:w="4230" w:type="dxa"/>
            <w:tcBorders>
              <w:right w:val="single" w:sz="4" w:space="0" w:color="auto"/>
            </w:tcBorders>
          </w:tcPr>
          <w:p w:rsidR="007D4A58" w:rsidRDefault="007D4A58" w:rsidP="003616BB">
            <w:pPr>
              <w:pStyle w:val="TableCellCourierNew"/>
            </w:pPr>
            <w:r>
              <w:t>IVI_CLASS_ATTR_BASE + 1</w:t>
            </w:r>
            <w:r w:rsidR="006E7365">
              <w:t>4</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Line Number</w:t>
            </w:r>
          </w:p>
        </w:tc>
        <w:tc>
          <w:tcPr>
            <w:tcW w:w="4230" w:type="dxa"/>
            <w:tcBorders>
              <w:right w:val="single" w:sz="4" w:space="0" w:color="auto"/>
            </w:tcBorders>
          </w:tcPr>
          <w:p w:rsidR="007D4A58" w:rsidRDefault="007D4A58" w:rsidP="003616BB">
            <w:pPr>
              <w:pStyle w:val="TableCellCourierNew"/>
            </w:pPr>
            <w:r>
              <w:t>IVI_CLASS_ATTR_BASE + 1</w:t>
            </w:r>
            <w:r w:rsidR="006E7365">
              <w:t>4</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Polarity</w:t>
            </w:r>
          </w:p>
        </w:tc>
        <w:tc>
          <w:tcPr>
            <w:tcW w:w="4230" w:type="dxa"/>
            <w:tcBorders>
              <w:right w:val="single" w:sz="4" w:space="0" w:color="auto"/>
            </w:tcBorders>
          </w:tcPr>
          <w:p w:rsidR="007D4A58" w:rsidRDefault="007D4A58" w:rsidP="003616BB">
            <w:pPr>
              <w:pStyle w:val="TableCellCourierNew"/>
            </w:pPr>
            <w:r>
              <w:t>IVI_CLASS_ATTR_BASE + 1</w:t>
            </w:r>
            <w:r w:rsidR="006E7365">
              <w:t>4</w:t>
            </w:r>
            <w:r>
              <w:t>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Signal Format</w:t>
            </w:r>
          </w:p>
        </w:tc>
        <w:tc>
          <w:tcPr>
            <w:tcW w:w="4230" w:type="dxa"/>
            <w:tcBorders>
              <w:right w:val="single" w:sz="4" w:space="0" w:color="auto"/>
            </w:tcBorders>
          </w:tcPr>
          <w:p w:rsidR="007D4A58" w:rsidRDefault="007D4A58" w:rsidP="003616BB">
            <w:pPr>
              <w:pStyle w:val="TableCellCourierNew"/>
            </w:pPr>
            <w:r>
              <w:t>IVI_CLASS_ATTR_BASE + 1</w:t>
            </w:r>
            <w:r w:rsidR="006E7365">
              <w:t>4</w:t>
            </w:r>
            <w:r>
              <w:t>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Condition</w:t>
            </w:r>
          </w:p>
        </w:tc>
        <w:tc>
          <w:tcPr>
            <w:tcW w:w="4230" w:type="dxa"/>
            <w:tcBorders>
              <w:right w:val="single" w:sz="4" w:space="0" w:color="auto"/>
            </w:tcBorders>
          </w:tcPr>
          <w:p w:rsidR="007D4A58" w:rsidRDefault="007D4A58" w:rsidP="003616BB">
            <w:pPr>
              <w:pStyle w:val="TableCellCourierNew"/>
            </w:pPr>
            <w:r>
              <w:t>IVI_CLASS_ATTR_BASE + 1</w:t>
            </w:r>
            <w:r w:rsidR="006E7365">
              <w:t>5</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Polarity</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Condition</w:t>
            </w:r>
          </w:p>
        </w:tc>
        <w:tc>
          <w:tcPr>
            <w:tcW w:w="4230" w:type="dxa"/>
            <w:tcBorders>
              <w:right w:val="single" w:sz="4" w:space="0" w:color="auto"/>
            </w:tcBorders>
          </w:tcPr>
          <w:p w:rsidR="007D4A58" w:rsidRDefault="007D4A58" w:rsidP="003616BB">
            <w:pPr>
              <w:pStyle w:val="TableCellCourierNew"/>
            </w:pPr>
            <w:r>
              <w:t>IVI_CLASS_ATTR_BASE + 1</w:t>
            </w:r>
            <w:r w:rsidR="006E7365">
              <w:t>6</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Modifier</w:t>
            </w:r>
          </w:p>
        </w:tc>
        <w:tc>
          <w:tcPr>
            <w:tcW w:w="4230" w:type="dxa"/>
            <w:tcBorders>
              <w:right w:val="single" w:sz="4" w:space="0" w:color="auto"/>
            </w:tcBorders>
          </w:tcPr>
          <w:p w:rsidR="007D4A58" w:rsidRDefault="006E7365" w:rsidP="003616BB">
            <w:pPr>
              <w:pStyle w:val="TableCellCourierNew"/>
            </w:pPr>
            <w:r>
              <w:t>IVI_CLASS_ATTR_BASE + 17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List</w:t>
            </w:r>
          </w:p>
        </w:tc>
        <w:tc>
          <w:tcPr>
            <w:tcW w:w="4230" w:type="dxa"/>
            <w:tcBorders>
              <w:right w:val="single" w:sz="4" w:space="0" w:color="auto"/>
            </w:tcBorders>
          </w:tcPr>
          <w:p w:rsidR="007D4A58" w:rsidRDefault="007D4A58" w:rsidP="003616BB">
            <w:pPr>
              <w:pStyle w:val="TableCellCourierNew"/>
            </w:pPr>
            <w:r>
              <w:t>IVI_CLASS_ATTR_BASE + 18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Operator</w:t>
            </w:r>
          </w:p>
        </w:tc>
        <w:tc>
          <w:tcPr>
            <w:tcW w:w="4230" w:type="dxa"/>
            <w:tcBorders>
              <w:right w:val="single" w:sz="4" w:space="0" w:color="auto"/>
            </w:tcBorders>
          </w:tcPr>
          <w:p w:rsidR="007D4A58" w:rsidRDefault="007D4A58" w:rsidP="003616BB">
            <w:pPr>
              <w:pStyle w:val="TableCellCourierNew"/>
            </w:pPr>
            <w:r>
              <w:t>IVI_CLASS_ATTR_BASE + 180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Pretrigger Samples</w:t>
            </w:r>
          </w:p>
        </w:tc>
        <w:tc>
          <w:tcPr>
            <w:tcW w:w="4230" w:type="dxa"/>
            <w:tcBorders>
              <w:right w:val="single" w:sz="4" w:space="0" w:color="auto"/>
            </w:tcBorders>
          </w:tcPr>
          <w:p w:rsidR="007D4A58" w:rsidRDefault="007D4A58" w:rsidP="003616BB">
            <w:pPr>
              <w:pStyle w:val="TableCellCourierNew"/>
            </w:pPr>
            <w:r>
              <w:t>IVI_CLASS_ATTR_BASE + 1</w:t>
            </w:r>
            <w:r w:rsidR="006E7365">
              <w:t>9</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Holdoff</w:t>
            </w:r>
          </w:p>
        </w:tc>
        <w:tc>
          <w:tcPr>
            <w:tcW w:w="4230" w:type="dxa"/>
            <w:tcBorders>
              <w:right w:val="single" w:sz="4" w:space="0" w:color="auto"/>
            </w:tcBorders>
          </w:tcPr>
          <w:p w:rsidR="007D4A58" w:rsidRDefault="007D4A58" w:rsidP="003616BB">
            <w:pPr>
              <w:pStyle w:val="TableCellCourierNew"/>
            </w:pPr>
            <w:r>
              <w:t>IVI_CLASS_ATTR_BASE +</w:t>
            </w:r>
            <w:r w:rsidR="006E7365">
              <w:t xml:space="preserve"> 20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Condition</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1</w:t>
            </w: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Width</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2</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High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Low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2</w:t>
            </w:r>
          </w:p>
        </w:tc>
      </w:tr>
      <w:tr w:rsidR="007D4A58">
        <w:trPr>
          <w:cantSplit/>
        </w:trPr>
        <w:tc>
          <w:tcPr>
            <w:tcW w:w="4500" w:type="dxa"/>
            <w:tcBorders>
              <w:left w:val="single" w:sz="4" w:space="0" w:color="auto"/>
            </w:tcBorders>
          </w:tcPr>
          <w:p w:rsidR="007D4A58" w:rsidRDefault="007D4A58">
            <w:pPr>
              <w:pStyle w:val="TableCell"/>
              <w:rPr>
                <w:color w:val="auto"/>
              </w:rPr>
            </w:pPr>
          </w:p>
        </w:tc>
        <w:tc>
          <w:tcPr>
            <w:tcW w:w="4230" w:type="dxa"/>
            <w:tcBorders>
              <w:right w:val="single" w:sz="4" w:space="0" w:color="auto"/>
            </w:tcBorders>
          </w:tcPr>
          <w:p w:rsidR="007D4A58" w:rsidRDefault="007D4A58">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Even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TV Trigger Line Number</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Signal Forma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dth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400</w:t>
            </w:r>
          </w:p>
        </w:tc>
      </w:tr>
      <w:tr w:rsidR="007509F0">
        <w:trPr>
          <w:cantSplit/>
        </w:trPr>
        <w:tc>
          <w:tcPr>
            <w:tcW w:w="4500" w:type="dxa"/>
            <w:tcBorders>
              <w:left w:val="single" w:sz="4" w:space="0" w:color="auto"/>
            </w:tcBorders>
          </w:tcPr>
          <w:p w:rsidR="007509F0" w:rsidRDefault="007509F0">
            <w:pPr>
              <w:pStyle w:val="TableCell"/>
            </w:pPr>
            <w:r>
              <w:rPr>
                <w:color w:val="auto"/>
              </w:rPr>
              <w:t>Width Trigger High Threshold</w:t>
            </w:r>
          </w:p>
        </w:tc>
        <w:tc>
          <w:tcPr>
            <w:tcW w:w="4230" w:type="dxa"/>
            <w:tcBorders>
              <w:right w:val="single" w:sz="4" w:space="0" w:color="auto"/>
            </w:tcBorders>
          </w:tcPr>
          <w:p w:rsidR="007509F0" w:rsidRDefault="007509F0">
            <w:pPr>
              <w:pStyle w:val="TableCellCourierNew"/>
            </w:pPr>
            <w:r>
              <w:t xml:space="preserve">IVI_CLASS_ATTR_BASE + </w:t>
            </w:r>
            <w:r w:rsidR="006E7365">
              <w:t>2401</w:t>
            </w:r>
          </w:p>
        </w:tc>
      </w:tr>
      <w:tr w:rsidR="007509F0">
        <w:trPr>
          <w:cantSplit/>
        </w:trPr>
        <w:tc>
          <w:tcPr>
            <w:tcW w:w="4500" w:type="dxa"/>
            <w:tcBorders>
              <w:left w:val="single" w:sz="4" w:space="0" w:color="auto"/>
            </w:tcBorders>
          </w:tcPr>
          <w:p w:rsidR="007509F0" w:rsidRDefault="007509F0">
            <w:pPr>
              <w:pStyle w:val="TableCell"/>
            </w:pPr>
            <w:r>
              <w:rPr>
                <w:color w:val="auto"/>
              </w:rPr>
              <w:t>Width Trigger Low Threshold</w:t>
            </w:r>
          </w:p>
        </w:tc>
        <w:tc>
          <w:tcPr>
            <w:tcW w:w="4230" w:type="dxa"/>
            <w:tcBorders>
              <w:right w:val="single" w:sz="4" w:space="0" w:color="auto"/>
            </w:tcBorders>
          </w:tcPr>
          <w:p w:rsidR="007509F0" w:rsidRDefault="007509F0">
            <w:pPr>
              <w:pStyle w:val="TableCellCourierNew"/>
            </w:pPr>
            <w:r>
              <w:t xml:space="preserve">IVI_CLASS_ATTR_BASE + </w:t>
            </w:r>
            <w:r w:rsidR="006E7365">
              <w:t>24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403</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ndow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500</w:t>
            </w:r>
          </w:p>
        </w:tc>
      </w:tr>
      <w:tr w:rsidR="007509F0" w:rsidTr="007D4A58">
        <w:trPr>
          <w:cantSplit/>
        </w:trPr>
        <w:tc>
          <w:tcPr>
            <w:tcW w:w="4500" w:type="dxa"/>
            <w:tcBorders>
              <w:left w:val="single" w:sz="4" w:space="0" w:color="auto"/>
              <w:bottom w:val="single" w:sz="6" w:space="0" w:color="auto"/>
            </w:tcBorders>
          </w:tcPr>
          <w:p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rsidR="007509F0" w:rsidRDefault="007509F0">
            <w:pPr>
              <w:pStyle w:val="TableCellCourierNew"/>
            </w:pPr>
            <w:r>
              <w:t xml:space="preserve">IVI_CLASS_ATTR_BASE + </w:t>
            </w:r>
            <w:r w:rsidR="006E7365">
              <w:t>2501</w:t>
            </w:r>
          </w:p>
        </w:tc>
      </w:tr>
      <w:tr w:rsidR="007509F0" w:rsidTr="007D4A58">
        <w:trPr>
          <w:cantSplit/>
        </w:trPr>
        <w:tc>
          <w:tcPr>
            <w:tcW w:w="4500" w:type="dxa"/>
            <w:tcBorders>
              <w:top w:val="single" w:sz="6" w:space="0" w:color="auto"/>
              <w:left w:val="single" w:sz="6" w:space="0" w:color="auto"/>
              <w:bottom w:val="single" w:sz="6" w:space="0" w:color="auto"/>
              <w:right w:val="single" w:sz="6" w:space="0" w:color="auto"/>
            </w:tcBorders>
          </w:tcPr>
          <w:p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rsidR="007509F0" w:rsidRDefault="007509F0">
            <w:pPr>
              <w:pStyle w:val="TableCellCourierNew"/>
            </w:pPr>
            <w:r>
              <w:t xml:space="preserve">IVI_CLASS_ATTR_BASE + </w:t>
            </w:r>
            <w:r w:rsidR="006E7365">
              <w:t>2502</w:t>
            </w:r>
          </w:p>
        </w:tc>
      </w:tr>
    </w:tbl>
    <w:p w:rsidR="00004825" w:rsidRDefault="00004825">
      <w:pPr>
        <w:pStyle w:val="Body1"/>
      </w:pPr>
    </w:p>
    <w:p w:rsidR="00004825" w:rsidRDefault="00004825">
      <w:pPr>
        <w:pStyle w:val="Body1"/>
        <w:rPr>
          <w:sz w:val="12"/>
          <w:szCs w:val="12"/>
        </w:rPr>
      </w:pPr>
    </w:p>
    <w:p w:rsidR="00004825" w:rsidRDefault="00004825">
      <w:pPr>
        <w:pStyle w:val="Heading1"/>
      </w:pPr>
      <w:bookmarkStart w:id="1242" w:name="_Toc406941930"/>
      <w:bookmarkStart w:id="1243" w:name="_Toc411871214"/>
      <w:bookmarkStart w:id="1244" w:name="_Toc418325378"/>
      <w:bookmarkStart w:id="1245" w:name="_Toc460747752"/>
      <w:bookmarkStart w:id="1246" w:name="_Toc170810261"/>
      <w:bookmarkStart w:id="1247" w:name="_Toc304583932"/>
      <w:bookmarkStart w:id="1248" w:name="_Toc372036435"/>
      <w:r>
        <w:lastRenderedPageBreak/>
        <w:t>IviDigitizer Attribute Value Definitions</w:t>
      </w:r>
      <w:bookmarkEnd w:id="1242"/>
      <w:bookmarkEnd w:id="1243"/>
      <w:bookmarkEnd w:id="1244"/>
      <w:bookmarkEnd w:id="1245"/>
      <w:bookmarkEnd w:id="1246"/>
      <w:bookmarkEnd w:id="1247"/>
      <w:bookmarkEnd w:id="1248"/>
    </w:p>
    <w:p w:rsidR="00004825" w:rsidRDefault="00004825">
      <w:pPr>
        <w:pStyle w:val="Body1"/>
      </w:pPr>
      <w:r>
        <w:t>This section specifies the actual value for each defined attribute value.</w:t>
      </w:r>
    </w:p>
    <w:p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D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H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HF_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L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LF_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ise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Noise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NOISE_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A244CB" w:rsidRDefault="00A244CB">
            <w:pPr>
              <w:pStyle w:val="TableCell"/>
            </w:pPr>
            <w:r>
              <w:t>4</w:t>
            </w:r>
          </w:p>
        </w:tc>
      </w:tr>
    </w:tbl>
    <w:p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egative</w:t>
            </w:r>
          </w:p>
        </w:tc>
        <w:tc>
          <w:tcPr>
            <w:tcW w:w="1080" w:type="dxa"/>
          </w:tcPr>
          <w:p w:rsidR="00A244CB" w:rsidRDefault="00A244CB">
            <w:pPr>
              <w:pStyle w:val="TableCell"/>
            </w:pPr>
            <w:r>
              <w:t>.NET</w:t>
            </w:r>
          </w:p>
        </w:tc>
        <w:tc>
          <w:tcPr>
            <w:tcW w:w="5114" w:type="dxa"/>
          </w:tcPr>
          <w:p w:rsidR="00A244CB" w:rsidRDefault="00A244CB">
            <w:pPr>
              <w:pStyle w:val="TableCellCourierNew"/>
            </w:pPr>
            <w:r>
              <w:t>Slope.Nega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Positive</w:t>
            </w:r>
          </w:p>
        </w:tc>
        <w:tc>
          <w:tcPr>
            <w:tcW w:w="1080" w:type="dxa"/>
          </w:tcPr>
          <w:p w:rsidR="00A244CB" w:rsidRDefault="00A244CB">
            <w:pPr>
              <w:pStyle w:val="TableCell"/>
            </w:pPr>
            <w:r>
              <w:t>.NET</w:t>
            </w:r>
          </w:p>
        </w:tc>
        <w:tc>
          <w:tcPr>
            <w:tcW w:w="5114" w:type="dxa"/>
          </w:tcPr>
          <w:p w:rsidR="00A244CB" w:rsidRDefault="00A244CB">
            <w:pPr>
              <w:pStyle w:val="TableCellCourierNew"/>
            </w:pPr>
            <w:r>
              <w:t>Slope.Posi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POSI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A244CB" w:rsidRDefault="00A244CB">
            <w:pPr>
              <w:pStyle w:val="TableCell"/>
            </w:pPr>
            <w:r>
              <w:t>1</w:t>
            </w:r>
          </w:p>
        </w:tc>
      </w:tr>
    </w:tbl>
    <w:p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ND</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A</w:t>
            </w:r>
            <w:r w:rsidR="00F24ED1">
              <w:t>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OR</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O</w:t>
            </w:r>
            <w:r w:rsidR="00F24ED1">
              <w:t>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ne</w:t>
            </w:r>
          </w:p>
        </w:tc>
        <w:tc>
          <w:tcPr>
            <w:tcW w:w="1080" w:type="dxa"/>
          </w:tcPr>
          <w:p w:rsidR="00A244CB" w:rsidRDefault="00A244CB">
            <w:pPr>
              <w:pStyle w:val="TableCell"/>
            </w:pPr>
            <w:r>
              <w:t>.NET</w:t>
            </w:r>
          </w:p>
        </w:tc>
        <w:tc>
          <w:tcPr>
            <w:tcW w:w="5114" w:type="dxa"/>
          </w:tcPr>
          <w:p w:rsidR="00A244CB" w:rsidRDefault="00A244CB">
            <w:pPr>
              <w:pStyle w:val="TableCellCourierNew"/>
            </w:pPr>
            <w:r>
              <w:t>ArmSourceOperator.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244CB" w:rsidRDefault="00A244CB">
            <w:pPr>
              <w:pStyle w:val="TableCell"/>
            </w:pPr>
            <w:r>
              <w:t>2</w:t>
            </w:r>
          </w:p>
        </w:tc>
      </w:tr>
    </w:tbl>
    <w:p w:rsidR="009044C7" w:rsidRDefault="009044C7" w:rsidP="004B5C3D">
      <w:pPr>
        <w:pStyle w:val="FunctionHead"/>
      </w:pPr>
    </w:p>
    <w:p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Edge</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Edge</w:t>
            </w:r>
          </w:p>
        </w:tc>
        <w:tc>
          <w:tcPr>
            <w:tcW w:w="806" w:type="dxa"/>
            <w:gridSpan w:val="2"/>
          </w:tcPr>
          <w:p w:rsidR="00A244CB" w:rsidRDefault="00B64A3E">
            <w:pPr>
              <w:pStyle w:val="TableCell"/>
            </w:pPr>
            <w:r>
              <w:t>0</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EDGE_ARM</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dt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dth</w:t>
            </w:r>
          </w:p>
        </w:tc>
        <w:tc>
          <w:tcPr>
            <w:tcW w:w="806" w:type="dxa"/>
            <w:gridSpan w:val="2"/>
          </w:tcPr>
          <w:p w:rsidR="00A244CB" w:rsidRDefault="00B64A3E">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DTH_ARM</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Runt</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Runt</w:t>
            </w:r>
          </w:p>
        </w:tc>
        <w:tc>
          <w:tcPr>
            <w:tcW w:w="806" w:type="dxa"/>
            <w:gridSpan w:val="2"/>
          </w:tcPr>
          <w:p w:rsidR="00A244CB" w:rsidRDefault="00B64A3E">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RUNT_ARM</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Glitc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Glitch</w:t>
            </w:r>
          </w:p>
        </w:tc>
        <w:tc>
          <w:tcPr>
            <w:tcW w:w="806" w:type="dxa"/>
            <w:gridSpan w:val="2"/>
          </w:tcPr>
          <w:p w:rsidR="00A244CB" w:rsidRDefault="00B64A3E">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GLITCH_ARM</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TV</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TV</w:t>
            </w:r>
          </w:p>
        </w:tc>
        <w:tc>
          <w:tcPr>
            <w:tcW w:w="806" w:type="dxa"/>
            <w:gridSpan w:val="2"/>
          </w:tcPr>
          <w:p w:rsidR="00A244CB" w:rsidRDefault="00B64A3E">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V_ARM</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ndow</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ndow</w:t>
            </w:r>
          </w:p>
        </w:tc>
        <w:tc>
          <w:tcPr>
            <w:tcW w:w="806" w:type="dxa"/>
            <w:gridSpan w:val="2"/>
          </w:tcPr>
          <w:p w:rsidR="00A244CB" w:rsidRDefault="00B64A3E">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NDOW_ARM</w:t>
            </w:r>
          </w:p>
        </w:tc>
        <w:tc>
          <w:tcPr>
            <w:tcW w:w="806" w:type="dxa"/>
            <w:gridSpan w:val="2"/>
          </w:tcPr>
          <w:p w:rsidR="00A244CB" w:rsidRDefault="00A244CB">
            <w:pPr>
              <w:pStyle w:val="TableCell"/>
            </w:pPr>
            <w:r>
              <w:t>6</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rsidR="00A244CB" w:rsidRDefault="00A244CB">
            <w:pPr>
              <w:pStyle w:val="TableCell"/>
            </w:pPr>
            <w:r>
              <w:t>6</w:t>
            </w:r>
          </w:p>
        </w:tc>
      </w:tr>
    </w:tbl>
    <w:p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Either</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551A44" w:rsidRDefault="00551A44" w:rsidP="009044C7">
      <w:pPr>
        <w:pStyle w:val="FunctionHead"/>
      </w:pPr>
    </w:p>
    <w:p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Either</w:t>
            </w:r>
          </w:p>
        </w:tc>
        <w:tc>
          <w:tcPr>
            <w:tcW w:w="806" w:type="dxa"/>
            <w:gridSpan w:val="2"/>
          </w:tcPr>
          <w:p w:rsidR="00B64A3E" w:rsidRDefault="005E7305"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F5018" w:rsidRDefault="000F5018" w:rsidP="002812F0">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True</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True</w:t>
            </w:r>
          </w:p>
        </w:tc>
        <w:tc>
          <w:tcPr>
            <w:tcW w:w="806" w:type="dxa"/>
            <w:gridSpan w:val="2"/>
          </w:tcPr>
          <w:p w:rsidR="00D24A42" w:rsidRDefault="00D24A42" w:rsidP="002812F0">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False</w:t>
            </w:r>
          </w:p>
        </w:tc>
        <w:tc>
          <w:tcPr>
            <w:tcW w:w="1080" w:type="dxa"/>
          </w:tcPr>
          <w:p w:rsidR="00D24A42" w:rsidRDefault="00D24A42" w:rsidP="002812F0">
            <w:pPr>
              <w:pStyle w:val="TableCell"/>
            </w:pPr>
            <w:r>
              <w:t>.NET</w:t>
            </w:r>
          </w:p>
        </w:tc>
        <w:tc>
          <w:tcPr>
            <w:tcW w:w="5654" w:type="dxa"/>
          </w:tcPr>
          <w:p w:rsidR="00D24A42" w:rsidRDefault="00D24A42" w:rsidP="002812F0">
            <w:pPr>
              <w:pStyle w:val="TableCellCourierNew"/>
            </w:pPr>
            <w:r>
              <w:t>AcqusitionStatusResult.Fals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2812F0">
            <w:pPr>
              <w:pStyle w:val="TableCellCourierNew"/>
            </w:pPr>
            <w:r>
              <w:t>IVIDIGITIZER_VAL_ACQUISITION_STATUS_RESULT_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Unknown</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Unknown</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UNKNOWN</w:t>
            </w:r>
          </w:p>
        </w:tc>
        <w:tc>
          <w:tcPr>
            <w:tcW w:w="806" w:type="dxa"/>
            <w:gridSpan w:val="2"/>
          </w:tcPr>
          <w:p w:rsidR="00D24A42" w:rsidRDefault="00D24A42" w:rsidP="002812F0">
            <w:pPr>
              <w:pStyle w:val="TableCell"/>
            </w:pPr>
            <w:r>
              <w:t>3</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rsidR="00D24A42" w:rsidRDefault="00D24A42" w:rsidP="002812F0">
            <w:pPr>
              <w:pStyle w:val="TableCell"/>
            </w:pPr>
            <w:r>
              <w:t>3</w:t>
            </w:r>
          </w:p>
        </w:tc>
      </w:tr>
    </w:tbl>
    <w:p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In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Ex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rsidR="00D24A42" w:rsidRDefault="00D24A42">
            <w:pPr>
              <w:pStyle w:val="TableCell"/>
            </w:pPr>
            <w:r>
              <w:t>1</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B04EBC" w:rsidRDefault="003A064B" w:rsidP="003A064B">
            <w:pPr>
              <w:pStyle w:val="TableCell"/>
            </w:pPr>
            <w:r>
              <w:t>PXI</w:t>
            </w:r>
            <w:r w:rsidR="00B04EBC">
              <w:t>C</w:t>
            </w:r>
            <w:r>
              <w:t>lk</w:t>
            </w:r>
            <w:r w:rsidR="00B04EBC">
              <w:t>10</w:t>
            </w:r>
          </w:p>
        </w:tc>
        <w:tc>
          <w:tcPr>
            <w:tcW w:w="1134" w:type="dxa"/>
          </w:tcPr>
          <w:p w:rsidR="00B04EBC" w:rsidRDefault="00B04EBC">
            <w:pPr>
              <w:pStyle w:val="TableCell"/>
            </w:pPr>
            <w:r>
              <w:t>.NET</w:t>
            </w:r>
          </w:p>
        </w:tc>
        <w:tc>
          <w:tcPr>
            <w:tcW w:w="5573" w:type="dxa"/>
          </w:tcPr>
          <w:p w:rsidR="00B04EBC" w:rsidRDefault="00B04EBC" w:rsidP="00920F3A">
            <w:pPr>
              <w:pStyle w:val="TableCellCourierNew"/>
            </w:pPr>
            <w:r>
              <w:t>ReferenceOscillatorSource.</w:t>
            </w:r>
            <w:r w:rsidR="00920F3A">
              <w:t>Pxi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w:t>
            </w:r>
          </w:p>
        </w:tc>
        <w:tc>
          <w:tcPr>
            <w:tcW w:w="5573" w:type="dxa"/>
          </w:tcPr>
          <w:p w:rsidR="00B04EBC" w:rsidRDefault="00B04EBC" w:rsidP="002532CD">
            <w:pPr>
              <w:pStyle w:val="TableCellCourierNew"/>
            </w:pPr>
            <w:r>
              <w:t>IVIDIGITIZER_VAL_REFERENCE_OSCILLATOR_SOURCE_PXI_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OM</w:t>
            </w:r>
          </w:p>
        </w:tc>
        <w:tc>
          <w:tcPr>
            <w:tcW w:w="5573" w:type="dxa"/>
          </w:tcPr>
          <w:p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rsidR="00B04EBC" w:rsidRDefault="002532CD">
            <w:pPr>
              <w:pStyle w:val="TableCell"/>
            </w:pPr>
            <w:r>
              <w:t>2</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2532CD" w:rsidRDefault="000E1C78" w:rsidP="003A064B">
            <w:pPr>
              <w:pStyle w:val="TableCell"/>
            </w:pPr>
            <w:r>
              <w:t>PXI</w:t>
            </w:r>
            <w:r w:rsidR="003A064B">
              <w:t>e</w:t>
            </w:r>
            <w:r w:rsidR="002532CD">
              <w:t>C</w:t>
            </w:r>
            <w:r w:rsidR="003A064B">
              <w:t>lk</w:t>
            </w:r>
            <w:r w:rsidR="002532CD">
              <w:t>100</w:t>
            </w:r>
          </w:p>
        </w:tc>
        <w:tc>
          <w:tcPr>
            <w:tcW w:w="1134" w:type="dxa"/>
          </w:tcPr>
          <w:p w:rsidR="002532CD" w:rsidRDefault="002532CD">
            <w:pPr>
              <w:pStyle w:val="TableCell"/>
            </w:pPr>
            <w:r>
              <w:t>.NET</w:t>
            </w:r>
          </w:p>
        </w:tc>
        <w:tc>
          <w:tcPr>
            <w:tcW w:w="5573" w:type="dxa"/>
          </w:tcPr>
          <w:p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w:t>
            </w:r>
          </w:p>
        </w:tc>
        <w:tc>
          <w:tcPr>
            <w:tcW w:w="5573" w:type="dxa"/>
          </w:tcPr>
          <w:p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OM</w:t>
            </w:r>
          </w:p>
        </w:tc>
        <w:tc>
          <w:tcPr>
            <w:tcW w:w="5573" w:type="dxa"/>
          </w:tcPr>
          <w:p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rsidR="002532CD" w:rsidRDefault="000E1C78">
            <w:pPr>
              <w:pStyle w:val="TableCell"/>
            </w:pPr>
            <w:r>
              <w:t>3</w:t>
            </w:r>
          </w:p>
        </w:tc>
      </w:tr>
    </w:tbl>
    <w:p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lastRenderedPageBreak/>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In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x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rsidR="00D24A42" w:rsidRDefault="00D24A42">
            <w:pPr>
              <w:pStyle w:val="TableCell"/>
            </w:pPr>
            <w:r>
              <w:t>1</w:t>
            </w:r>
          </w:p>
        </w:tc>
      </w:tr>
    </w:tbl>
    <w:p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87158C" w:rsidRDefault="0087158C" w:rsidP="0094340A">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87158C">
            <w:pPr>
              <w:pStyle w:val="TableCell"/>
            </w:pPr>
            <w:r>
              <w:t>Real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w:t>
            </w:r>
            <w:r w:rsidR="001B22E8">
              <w:t>e</w:t>
            </w:r>
            <w: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87158C">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REAL_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94340A">
            <w:pPr>
              <w:pStyle w:val="TableCell"/>
            </w:pPr>
            <w:r>
              <w:t>Equivalent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eMode.Equivalent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94340A">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EQUIVALENT_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D24A42" w:rsidRDefault="00D24A42" w:rsidP="0094340A">
            <w:pPr>
              <w:pStyle w:val="TableCell"/>
            </w:pPr>
            <w:r>
              <w:t>1</w:t>
            </w:r>
          </w:p>
        </w:tc>
      </w:tr>
    </w:tbl>
    <w:p w:rsidR="00877728" w:rsidRDefault="00877728" w:rsidP="00DD35D8">
      <w:pPr>
        <w:pStyle w:val="FunctionHead"/>
      </w:pPr>
    </w:p>
    <w:p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Celsius</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Fahrenheit</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Fahrenheit</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Kelvin</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D24A42" w:rsidRDefault="00D24A42">
            <w:pPr>
              <w:pStyle w:val="TableCell"/>
            </w:pPr>
            <w:r>
              <w:t>2</w:t>
            </w:r>
          </w:p>
        </w:tc>
      </w:tr>
    </w:tbl>
    <w:p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D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H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HF_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L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LF_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ise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Noise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NOISE_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D24A42" w:rsidRDefault="00D24A42">
            <w:pPr>
              <w:pStyle w:val="TableCell"/>
            </w:pPr>
            <w:r>
              <w:t>4</w:t>
            </w:r>
          </w:p>
        </w:tc>
      </w:tr>
    </w:tbl>
    <w:p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rsidTr="001A382F">
        <w:trPr>
          <w:cantSplit/>
          <w:tblHeader/>
        </w:trPr>
        <w:tc>
          <w:tcPr>
            <w:tcW w:w="17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Actual Value</w:t>
            </w:r>
          </w:p>
        </w:tc>
      </w:tr>
      <w:tr w:rsidR="00D24A42" w:rsidTr="001A382F">
        <w:trPr>
          <w:cantSplit/>
          <w:tblHeader/>
        </w:trPr>
        <w:tc>
          <w:tcPr>
            <w:tcW w:w="1710" w:type="dxa"/>
            <w:vMerge w:val="restart"/>
          </w:tcPr>
          <w:p w:rsidR="00D24A42" w:rsidRDefault="00D24A42" w:rsidP="007C7E03">
            <w:pPr>
              <w:pStyle w:val="TableCell"/>
            </w:pPr>
            <w:r>
              <w:t>No Trigger Modifier</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None</w:t>
            </w:r>
          </w:p>
        </w:tc>
        <w:tc>
          <w:tcPr>
            <w:tcW w:w="810" w:type="dxa"/>
          </w:tcPr>
          <w:p w:rsidR="00D24A42" w:rsidRDefault="00D24A42" w:rsidP="007C7E03">
            <w:pPr>
              <w:pStyle w:val="TableCellCourierNew"/>
              <w:rPr>
                <w:lang w:val="fr-FR"/>
              </w:rPr>
            </w:pPr>
            <w:r>
              <w:rPr>
                <w:lang w:val="fr-FR"/>
              </w:rPr>
              <w:t>0</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val="restart"/>
          </w:tcPr>
          <w:p w:rsidR="00D24A42" w:rsidRDefault="00D24A42" w:rsidP="007C7E03">
            <w:pPr>
              <w:pStyle w:val="TableCell"/>
              <w:rPr>
                <w:lang w:val="fr-FR"/>
              </w:rPr>
            </w:pPr>
            <w:r>
              <w:rPr>
                <w:lang w:val="fr-FR"/>
              </w:rPr>
              <w:t>Auto</w:t>
            </w:r>
          </w:p>
        </w:tc>
        <w:tc>
          <w:tcPr>
            <w:tcW w:w="1080" w:type="dxa"/>
          </w:tcPr>
          <w:p w:rsidR="00D24A42" w:rsidRDefault="00D24A42" w:rsidP="007C7E03">
            <w:pPr>
              <w:pStyle w:val="TableCell"/>
              <w:rPr>
                <w:lang w:val="fr-FR"/>
              </w:rPr>
            </w:pPr>
            <w:r>
              <w:t>.NET</w:t>
            </w:r>
          </w:p>
        </w:tc>
        <w:tc>
          <w:tcPr>
            <w:tcW w:w="5130" w:type="dxa"/>
          </w:tcPr>
          <w:p w:rsidR="00D24A42" w:rsidRPr="005D3730" w:rsidRDefault="00D24A42" w:rsidP="007C7E03">
            <w:pPr>
              <w:pStyle w:val="TableCellCourierNew"/>
            </w:pPr>
            <w:r>
              <w:rPr>
                <w:lang w:val="fr-FR"/>
              </w:rPr>
              <w:t>TriggerModifier.Auto</w:t>
            </w:r>
          </w:p>
        </w:tc>
        <w:tc>
          <w:tcPr>
            <w:tcW w:w="810" w:type="dxa"/>
          </w:tcPr>
          <w:p w:rsidR="00D24A42" w:rsidRDefault="00D24A42" w:rsidP="007C7E03">
            <w:pPr>
              <w:pStyle w:val="TableCellCourierNew"/>
            </w:pPr>
            <w:r>
              <w:t>1</w:t>
            </w:r>
          </w:p>
        </w:tc>
      </w:tr>
      <w:tr w:rsidR="00D24A42" w:rsidTr="001A382F">
        <w:trPr>
          <w:cantSplit/>
          <w:tblHeader/>
        </w:trPr>
        <w:tc>
          <w:tcPr>
            <w:tcW w:w="1710" w:type="dxa"/>
            <w:vMerge/>
          </w:tcPr>
          <w:p w:rsidR="00D24A42" w:rsidRDefault="00D24A42" w:rsidP="007C7E03">
            <w:pPr>
              <w:pStyle w:val="TableCell"/>
              <w:rPr>
                <w:lang w:val="fr-FR"/>
              </w:rPr>
            </w:pPr>
          </w:p>
        </w:tc>
        <w:tc>
          <w:tcPr>
            <w:tcW w:w="1080" w:type="dxa"/>
          </w:tcPr>
          <w:p w:rsidR="00D24A42" w:rsidRDefault="00D24A42" w:rsidP="007C7E03">
            <w:pPr>
              <w:pStyle w:val="TableCell"/>
              <w:rPr>
                <w:lang w:val="fr-FR"/>
              </w:rPr>
            </w:pPr>
            <w:r>
              <w:rPr>
                <w:lang w:val="fr-FR"/>
              </w:rPr>
              <w:t>C</w:t>
            </w:r>
          </w:p>
        </w:tc>
        <w:tc>
          <w:tcPr>
            <w:tcW w:w="5130" w:type="dxa"/>
          </w:tcPr>
          <w:p w:rsidR="00D24A42" w:rsidRPr="005D3730" w:rsidRDefault="00D24A42" w:rsidP="007C7E03">
            <w:pPr>
              <w:pStyle w:val="TableCellCourierNew"/>
            </w:pPr>
            <w:r w:rsidRPr="005D3730">
              <w:t>IVIDIGITIZER_VAL_TRIGGER_MODIFIER_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rPr>
                <w:color w:val="000000"/>
                <w:lang w:val="fr-FR"/>
              </w:rPr>
            </w:pPr>
          </w:p>
        </w:tc>
        <w:tc>
          <w:tcPr>
            <w:tcW w:w="1080" w:type="dxa"/>
          </w:tcPr>
          <w:p w:rsidR="00D24A42" w:rsidRDefault="00D24A42" w:rsidP="007C7E03">
            <w:pPr>
              <w:pStyle w:val="TableCell"/>
              <w:rPr>
                <w:lang w:val="fr-FR"/>
              </w:rPr>
            </w:pPr>
            <w:r>
              <w:rPr>
                <w:lang w:val="fr-FR"/>
              </w:rPr>
              <w:t>COM</w:t>
            </w:r>
          </w:p>
        </w:tc>
        <w:tc>
          <w:tcPr>
            <w:tcW w:w="5130" w:type="dxa"/>
          </w:tcPr>
          <w:p w:rsidR="00D24A42" w:rsidRDefault="00D24A42" w:rsidP="007C7E03">
            <w:pPr>
              <w:pStyle w:val="TableCellCourierNew"/>
              <w:rPr>
                <w:lang w:val="fr-FR"/>
              </w:rPr>
            </w:pPr>
            <w:r>
              <w:rPr>
                <w:lang w:val="fr-FR"/>
              </w:rPr>
              <w:t>IviDigitizerTriggerModifier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val="restart"/>
          </w:tcPr>
          <w:p w:rsidR="00D24A42" w:rsidRDefault="00D24A42" w:rsidP="007C7E03">
            <w:pPr>
              <w:pStyle w:val="TableCell"/>
            </w:pPr>
            <w:r>
              <w:t>Auto Level</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AutoLevel</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AUTO_LEVEL</w:t>
            </w:r>
          </w:p>
        </w:tc>
        <w:tc>
          <w:tcPr>
            <w:tcW w:w="810" w:type="dxa"/>
          </w:tcPr>
          <w:p w:rsidR="00D24A42" w:rsidRDefault="00D24A42" w:rsidP="007C7E03">
            <w:pPr>
              <w:pStyle w:val="TableCellCourierNew"/>
            </w:pPr>
            <w:r>
              <w:t>3</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AutoLevel</w:t>
            </w:r>
          </w:p>
        </w:tc>
        <w:tc>
          <w:tcPr>
            <w:tcW w:w="810" w:type="dxa"/>
          </w:tcPr>
          <w:p w:rsidR="00D24A42" w:rsidRDefault="00D24A42" w:rsidP="007C7E03">
            <w:pPr>
              <w:pStyle w:val="TableCellCourierNew"/>
            </w:pPr>
            <w:r>
              <w:t>3</w:t>
            </w:r>
          </w:p>
        </w:tc>
      </w:tr>
      <w:tr w:rsidR="00D24A42" w:rsidTr="001A382F">
        <w:trPr>
          <w:cantSplit/>
          <w:tblHeader/>
        </w:trPr>
        <w:tc>
          <w:tcPr>
            <w:tcW w:w="1710" w:type="dxa"/>
          </w:tcPr>
          <w:p w:rsidR="00D24A42" w:rsidRDefault="00D24A42" w:rsidP="007C7E03">
            <w:pPr>
              <w:pStyle w:val="TableCell"/>
            </w:pPr>
            <w:r>
              <w:t xml:space="preserve">Trigger Modifier </w:t>
            </w:r>
            <w:r>
              <w:br/>
              <w:t>Class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CLASS_EXT_BASE</w:t>
            </w:r>
          </w:p>
        </w:tc>
        <w:tc>
          <w:tcPr>
            <w:tcW w:w="810" w:type="dxa"/>
          </w:tcPr>
          <w:p w:rsidR="00D24A42" w:rsidRDefault="00D24A42" w:rsidP="007C7E03">
            <w:pPr>
              <w:pStyle w:val="TableCellCourierNew"/>
            </w:pPr>
            <w:r>
              <w:t>100</w:t>
            </w:r>
          </w:p>
        </w:tc>
      </w:tr>
      <w:tr w:rsidR="00D24A42" w:rsidTr="001A382F">
        <w:trPr>
          <w:cantSplit/>
          <w:tblHeader/>
        </w:trPr>
        <w:tc>
          <w:tcPr>
            <w:tcW w:w="1710" w:type="dxa"/>
          </w:tcPr>
          <w:p w:rsidR="00D24A42" w:rsidRDefault="00D24A42" w:rsidP="007C7E03">
            <w:pPr>
              <w:pStyle w:val="TableCell"/>
            </w:pPr>
            <w:r>
              <w:t xml:space="preserve">Trigger Modifier </w:t>
            </w:r>
            <w:r>
              <w:br/>
              <w:t>Specific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SPECIFIC_EXT_BASE</w:t>
            </w:r>
          </w:p>
        </w:tc>
        <w:tc>
          <w:tcPr>
            <w:tcW w:w="810" w:type="dxa"/>
          </w:tcPr>
          <w:p w:rsidR="00D24A42" w:rsidRDefault="00D24A42" w:rsidP="007C7E03">
            <w:pPr>
              <w:pStyle w:val="TableCellCourierNew"/>
            </w:pPr>
            <w:r>
              <w:t>1000</w:t>
            </w:r>
          </w:p>
        </w:tc>
      </w:tr>
    </w:tbl>
    <w:p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114" w:type="dxa"/>
          </w:tcPr>
          <w:p w:rsidR="00D24A42" w:rsidRDefault="00D24A42">
            <w:pPr>
              <w:pStyle w:val="TableCellCourierNew"/>
            </w:pPr>
            <w:r>
              <w:t>Slope.Nega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114" w:type="dxa"/>
          </w:tcPr>
          <w:p w:rsidR="00D24A42" w:rsidRDefault="00D24A42" w:rsidP="00D24A42">
            <w:pPr>
              <w:pStyle w:val="TableCellCourierNew"/>
            </w:pPr>
            <w:r>
              <w:t>Slope.Posi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POSI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D24A42" w:rsidRDefault="00D24A42">
            <w:pPr>
              <w:pStyle w:val="TableCell"/>
            </w:pPr>
            <w:r>
              <w:t>1</w:t>
            </w:r>
          </w:p>
        </w:tc>
      </w:tr>
    </w:tbl>
    <w:p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ND</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A</w:t>
            </w:r>
            <w:r w:rsidR="00F24ED1">
              <w:t>nd</w:t>
            </w:r>
          </w:p>
        </w:tc>
        <w:tc>
          <w:tcPr>
            <w:tcW w:w="806" w:type="dxa"/>
            <w:gridSpan w:val="2"/>
          </w:tcPr>
          <w:p w:rsidR="00D24A42" w:rsidRDefault="005E7305">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OR</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O</w:t>
            </w:r>
            <w:r w:rsidR="00F24ED1">
              <w:t>r</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ne</w:t>
            </w:r>
          </w:p>
        </w:tc>
        <w:tc>
          <w:tcPr>
            <w:tcW w:w="1080" w:type="dxa"/>
          </w:tcPr>
          <w:p w:rsidR="00D24A42" w:rsidRDefault="00D24A42">
            <w:pPr>
              <w:pStyle w:val="TableCell"/>
            </w:pPr>
            <w:r>
              <w:t>.NET</w:t>
            </w:r>
          </w:p>
        </w:tc>
        <w:tc>
          <w:tcPr>
            <w:tcW w:w="5114" w:type="dxa"/>
          </w:tcPr>
          <w:p w:rsidR="00D24A42" w:rsidRDefault="00905469">
            <w:pPr>
              <w:pStyle w:val="TableCellCourierNew"/>
            </w:pPr>
            <w:r>
              <w:t>TriggerSourceOperator.None</w:t>
            </w:r>
          </w:p>
        </w:tc>
        <w:tc>
          <w:tcPr>
            <w:tcW w:w="806" w:type="dxa"/>
            <w:gridSpan w:val="2"/>
          </w:tcPr>
          <w:p w:rsidR="00D24A42" w:rsidRDefault="005E7305">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NONE</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D24A42" w:rsidRDefault="00D24A42">
            <w:pPr>
              <w:pStyle w:val="TableCell"/>
            </w:pPr>
            <w:r>
              <w:t>2</w:t>
            </w:r>
          </w:p>
        </w:tc>
      </w:tr>
    </w:tbl>
    <w:p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Edge</w:t>
            </w:r>
          </w:p>
        </w:tc>
        <w:tc>
          <w:tcPr>
            <w:tcW w:w="1080" w:type="dxa"/>
          </w:tcPr>
          <w:p w:rsidR="00D24A42" w:rsidRDefault="00D24A42">
            <w:pPr>
              <w:pStyle w:val="TableCell"/>
            </w:pPr>
            <w:r>
              <w:t>.NET</w:t>
            </w:r>
          </w:p>
        </w:tc>
        <w:tc>
          <w:tcPr>
            <w:tcW w:w="5114" w:type="dxa"/>
          </w:tcPr>
          <w:p w:rsidR="00D24A42" w:rsidRDefault="00905469">
            <w:pPr>
              <w:pStyle w:val="TableCellCourierNew"/>
            </w:pPr>
            <w:r>
              <w:t>Trigger.Edge</w:t>
            </w:r>
          </w:p>
        </w:tc>
        <w:tc>
          <w:tcPr>
            <w:tcW w:w="806" w:type="dxa"/>
            <w:gridSpan w:val="2"/>
          </w:tcPr>
          <w:p w:rsidR="00D24A42" w:rsidRDefault="00905469">
            <w:pPr>
              <w:pStyle w:val="TableCell"/>
            </w:pPr>
            <w:r>
              <w:t>0</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EDGE_TRIGGER</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dth</w:t>
            </w:r>
          </w:p>
        </w:tc>
        <w:tc>
          <w:tcPr>
            <w:tcW w:w="1080" w:type="dxa"/>
          </w:tcPr>
          <w:p w:rsidR="00D24A42" w:rsidRDefault="00D24A42">
            <w:pPr>
              <w:pStyle w:val="TableCell"/>
            </w:pPr>
            <w:r>
              <w:t>.NET</w:t>
            </w:r>
          </w:p>
        </w:tc>
        <w:tc>
          <w:tcPr>
            <w:tcW w:w="5114" w:type="dxa"/>
          </w:tcPr>
          <w:p w:rsidR="00D24A42" w:rsidRDefault="00905469">
            <w:pPr>
              <w:pStyle w:val="TableCellCourierNew"/>
            </w:pPr>
            <w:r>
              <w:t>Trigger.Width</w:t>
            </w:r>
          </w:p>
        </w:tc>
        <w:tc>
          <w:tcPr>
            <w:tcW w:w="806" w:type="dxa"/>
            <w:gridSpan w:val="2"/>
          </w:tcPr>
          <w:p w:rsidR="00D24A42" w:rsidRDefault="00905469">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DTH_TRIGGER</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Runt</w:t>
            </w:r>
          </w:p>
        </w:tc>
        <w:tc>
          <w:tcPr>
            <w:tcW w:w="1080" w:type="dxa"/>
          </w:tcPr>
          <w:p w:rsidR="00D24A42" w:rsidRDefault="00D24A42">
            <w:pPr>
              <w:pStyle w:val="TableCell"/>
            </w:pPr>
            <w:r>
              <w:t>.NET</w:t>
            </w:r>
          </w:p>
        </w:tc>
        <w:tc>
          <w:tcPr>
            <w:tcW w:w="5114" w:type="dxa"/>
          </w:tcPr>
          <w:p w:rsidR="00D24A42" w:rsidRDefault="00905469">
            <w:pPr>
              <w:pStyle w:val="TableCellCourierNew"/>
            </w:pPr>
            <w:r>
              <w:t>Trigger.Runt</w:t>
            </w:r>
          </w:p>
        </w:tc>
        <w:tc>
          <w:tcPr>
            <w:tcW w:w="806" w:type="dxa"/>
            <w:gridSpan w:val="2"/>
          </w:tcPr>
          <w:p w:rsidR="00D24A42" w:rsidRDefault="00905469">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RUNT_TRIGGER</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Glitch</w:t>
            </w:r>
          </w:p>
        </w:tc>
        <w:tc>
          <w:tcPr>
            <w:tcW w:w="1080" w:type="dxa"/>
          </w:tcPr>
          <w:p w:rsidR="00D24A42" w:rsidRDefault="00D24A42">
            <w:pPr>
              <w:pStyle w:val="TableCell"/>
            </w:pPr>
            <w:r>
              <w:t>.NET</w:t>
            </w:r>
          </w:p>
        </w:tc>
        <w:tc>
          <w:tcPr>
            <w:tcW w:w="5114" w:type="dxa"/>
          </w:tcPr>
          <w:p w:rsidR="00D24A42" w:rsidRDefault="00905469">
            <w:pPr>
              <w:pStyle w:val="TableCellCourierNew"/>
            </w:pPr>
            <w:r>
              <w:t>Trigger.Glitch</w:t>
            </w:r>
          </w:p>
        </w:tc>
        <w:tc>
          <w:tcPr>
            <w:tcW w:w="806" w:type="dxa"/>
            <w:gridSpan w:val="2"/>
          </w:tcPr>
          <w:p w:rsidR="00D24A42" w:rsidRDefault="00905469">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GLITCH_TRIGGER</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TV</w:t>
            </w:r>
          </w:p>
        </w:tc>
        <w:tc>
          <w:tcPr>
            <w:tcW w:w="1080" w:type="dxa"/>
          </w:tcPr>
          <w:p w:rsidR="00D24A42" w:rsidRDefault="00D24A42">
            <w:pPr>
              <w:pStyle w:val="TableCell"/>
            </w:pPr>
            <w:r>
              <w:t>.NET</w:t>
            </w:r>
          </w:p>
        </w:tc>
        <w:tc>
          <w:tcPr>
            <w:tcW w:w="5114" w:type="dxa"/>
          </w:tcPr>
          <w:p w:rsidR="00D24A42" w:rsidRDefault="00905469">
            <w:pPr>
              <w:pStyle w:val="TableCellCourierNew"/>
            </w:pPr>
            <w:r>
              <w:t>Trigger.TV</w:t>
            </w:r>
          </w:p>
        </w:tc>
        <w:tc>
          <w:tcPr>
            <w:tcW w:w="806" w:type="dxa"/>
            <w:gridSpan w:val="2"/>
          </w:tcPr>
          <w:p w:rsidR="00D24A42" w:rsidRDefault="00905469">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V_TRIGGER</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ndow</w:t>
            </w:r>
          </w:p>
        </w:tc>
        <w:tc>
          <w:tcPr>
            <w:tcW w:w="1080" w:type="dxa"/>
          </w:tcPr>
          <w:p w:rsidR="00D24A42" w:rsidRDefault="00D24A42">
            <w:pPr>
              <w:pStyle w:val="TableCell"/>
            </w:pPr>
            <w:r>
              <w:t>.NET</w:t>
            </w:r>
          </w:p>
        </w:tc>
        <w:tc>
          <w:tcPr>
            <w:tcW w:w="5114" w:type="dxa"/>
          </w:tcPr>
          <w:p w:rsidR="00D24A42" w:rsidRDefault="00905469">
            <w:pPr>
              <w:pStyle w:val="TableCellCourierNew"/>
            </w:pPr>
            <w:r>
              <w:t>Trigger.Window</w:t>
            </w:r>
          </w:p>
        </w:tc>
        <w:tc>
          <w:tcPr>
            <w:tcW w:w="806" w:type="dxa"/>
            <w:gridSpan w:val="2"/>
          </w:tcPr>
          <w:p w:rsidR="00D24A42" w:rsidRDefault="00905469">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NDOW_TRIGGER</w:t>
            </w:r>
          </w:p>
        </w:tc>
        <w:tc>
          <w:tcPr>
            <w:tcW w:w="806" w:type="dxa"/>
            <w:gridSpan w:val="2"/>
          </w:tcPr>
          <w:p w:rsidR="00D24A42" w:rsidRDefault="00D24A42">
            <w:pPr>
              <w:pStyle w:val="TableCell"/>
            </w:pPr>
            <w:r>
              <w:t>6</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rsidR="00D24A42" w:rsidRDefault="00D24A42">
            <w:pPr>
              <w:pStyle w:val="TableCell"/>
            </w:pPr>
            <w:r>
              <w:t>6</w:t>
            </w:r>
          </w:p>
        </w:tc>
      </w:tr>
    </w:tbl>
    <w:p w:rsidR="00877728" w:rsidRDefault="00877728" w:rsidP="00DD35D8">
      <w:pPr>
        <w:pStyle w:val="FunctionHead"/>
      </w:pPr>
    </w:p>
    <w:p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Positive</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ega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Nega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NEGATIVE</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905469" w:rsidRDefault="00905469">
            <w:pPr>
              <w:pStyle w:val="TableCell"/>
            </w:pPr>
            <w:r>
              <w:t>2</w:t>
            </w:r>
          </w:p>
        </w:tc>
      </w:tr>
    </w:tbl>
    <w:p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TSC</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N</w:t>
            </w:r>
            <w:r w:rsidR="00455FB7">
              <w:t>tsc</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AL</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P</w:t>
            </w:r>
            <w:r w:rsidR="00455FB7">
              <w:t>al</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SECAM</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S</w:t>
            </w:r>
            <w:r w:rsidR="00455FB7">
              <w:t>ecam</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SECAM</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905469" w:rsidRDefault="00905469">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201213">
            <w:pPr>
              <w:pStyle w:val="TableCell"/>
            </w:pPr>
            <w:r>
              <w:t>.NET</w:t>
            </w:r>
          </w:p>
        </w:tc>
        <w:tc>
          <w:tcPr>
            <w:tcW w:w="5114" w:type="dxa"/>
          </w:tcPr>
          <w:p w:rsidR="00905469" w:rsidRDefault="00201213">
            <w:pPr>
              <w:pStyle w:val="TableCellCourierNew"/>
            </w:pPr>
            <w:r>
              <w:t>TVTriggerPolarity.Positive</w:t>
            </w:r>
          </w:p>
        </w:tc>
        <w:tc>
          <w:tcPr>
            <w:tcW w:w="806" w:type="dxa"/>
            <w:gridSpan w:val="2"/>
          </w:tcPr>
          <w:p w:rsidR="00905469" w:rsidRDefault="00201213">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TVTrigger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TV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201213" w:rsidRDefault="00201213">
            <w:pPr>
              <w:pStyle w:val="TableCell"/>
            </w:pPr>
            <w:r>
              <w:t>2</w:t>
            </w:r>
          </w:p>
        </w:tc>
      </w:tr>
    </w:tbl>
    <w:p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TSC</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N</w:t>
            </w:r>
            <w:r w:rsidR="00455FB7">
              <w:t>ts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AL</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P</w:t>
            </w:r>
            <w:r w:rsidR="00455FB7">
              <w:t>al</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SECAM</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S</w:t>
            </w:r>
            <w:r w:rsidR="00455FB7">
              <w:t>ecam</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SECAM</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201213" w:rsidRDefault="00201213">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A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D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Gnd</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G</w:t>
            </w:r>
            <w:r w:rsidR="001B22E8">
              <w:t>rou</w:t>
            </w:r>
            <w:r>
              <w:t>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G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rsidR="00201213" w:rsidRDefault="00201213">
            <w:pPr>
              <w:pStyle w:val="TableCell"/>
            </w:pPr>
            <w:r>
              <w:t>2</w:t>
            </w:r>
          </w:p>
        </w:tc>
      </w:tr>
    </w:tbl>
    <w:p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1B22E8">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DD6099" w:rsidRDefault="00DD6099" w:rsidP="00877728">
      <w:pPr>
        <w:pStyle w:val="Body"/>
        <w:ind w:left="0"/>
        <w:rPr>
          <w:color w:val="000000"/>
        </w:rPr>
      </w:pPr>
      <w:bookmarkStart w:id="1249" w:name="_Toc460747753"/>
      <w:bookmarkStart w:id="1250" w:name="_Toc170810262"/>
    </w:p>
    <w:p w:rsidR="00004825" w:rsidRDefault="00004825">
      <w:pPr>
        <w:pStyle w:val="Heading1"/>
      </w:pPr>
      <w:bookmarkStart w:id="1251" w:name="_Toc304583933"/>
      <w:bookmarkStart w:id="1252" w:name="_Toc372036436"/>
      <w:r>
        <w:lastRenderedPageBreak/>
        <w:t>IviDigitizer Function Parameter Value Definitions</w:t>
      </w:r>
      <w:bookmarkEnd w:id="1249"/>
      <w:bookmarkEnd w:id="1250"/>
      <w:bookmarkEnd w:id="1251"/>
      <w:bookmarkEnd w:id="1252"/>
    </w:p>
    <w:p w:rsidR="00004825" w:rsidRDefault="00004825">
      <w:pPr>
        <w:pStyle w:val="Body1"/>
      </w:pPr>
      <w:r>
        <w:t>This section specifies the actual values for each function parameter that defines values.</w:t>
      </w:r>
    </w:p>
    <w:p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upling</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A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D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nd</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G</w:t>
            </w:r>
            <w:r w:rsidR="001B22E8">
              <w:t>rou</w:t>
            </w:r>
            <w:r>
              <w:t>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G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lastRenderedPageBreak/>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1B22E8">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827236" w:rsidRDefault="00827236">
      <w:pPr>
        <w:pStyle w:val="FunctionHead"/>
      </w:pPr>
    </w:p>
    <w:p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Arm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83440" w:rsidRDefault="00A83440" w:rsidP="00515A06">
            <w:pPr>
              <w:pStyle w:val="TableCell"/>
            </w:pPr>
            <w:r>
              <w:t>2</w:t>
            </w:r>
          </w:p>
        </w:tc>
      </w:tr>
    </w:tbl>
    <w:p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Trigger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A83440" w:rsidRDefault="00A83440" w:rsidP="00515A06">
            <w:pPr>
              <w:pStyle w:val="TableCell"/>
            </w:pPr>
            <w:r>
              <w:t>2</w:t>
            </w:r>
          </w:p>
        </w:tc>
      </w:tr>
    </w:tbl>
    <w:p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In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x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A83440" w:rsidRDefault="00A83440">
            <w:pPr>
              <w:pStyle w:val="TableCellCourierNew"/>
            </w:pPr>
            <w:r>
              <w:t>1</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196093" w:rsidP="00196093">
            <w:pPr>
              <w:pStyle w:val="TableCell"/>
            </w:pPr>
            <w:r>
              <w:t>PXI</w:t>
            </w:r>
            <w:r w:rsidR="00241D35">
              <w:t>C</w:t>
            </w:r>
            <w:r>
              <w:t>lk</w:t>
            </w:r>
            <w:r w:rsidR="00241D35">
              <w:t>10</w:t>
            </w:r>
          </w:p>
        </w:tc>
        <w:tc>
          <w:tcPr>
            <w:tcW w:w="1260" w:type="dxa"/>
          </w:tcPr>
          <w:p w:rsidR="00241D35" w:rsidRDefault="00241D35">
            <w:pPr>
              <w:pStyle w:val="TableCell"/>
            </w:pPr>
            <w:r>
              <w:t>.NET</w:t>
            </w:r>
          </w:p>
        </w:tc>
        <w:tc>
          <w:tcPr>
            <w:tcW w:w="4950" w:type="dxa"/>
          </w:tcPr>
          <w:p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ED7DBB" w:rsidP="00196093">
            <w:pPr>
              <w:pStyle w:val="TableCell"/>
            </w:pPr>
            <w:r>
              <w:t>PXI</w:t>
            </w:r>
            <w:r w:rsidR="00196093">
              <w:t>e</w:t>
            </w:r>
            <w:r w:rsidR="00241D35">
              <w:t>C</w:t>
            </w:r>
            <w:r w:rsidR="00196093">
              <w:t>lk</w:t>
            </w:r>
            <w:r w:rsidR="00241D35">
              <w:t>100</w:t>
            </w:r>
          </w:p>
        </w:tc>
        <w:tc>
          <w:tcPr>
            <w:tcW w:w="1260" w:type="dxa"/>
          </w:tcPr>
          <w:p w:rsidR="00241D35" w:rsidRDefault="00241D35">
            <w:pPr>
              <w:pStyle w:val="TableCell"/>
            </w:pPr>
            <w:r>
              <w:t>.NET</w:t>
            </w:r>
          </w:p>
        </w:tc>
        <w:tc>
          <w:tcPr>
            <w:tcW w:w="4950" w:type="dxa"/>
          </w:tcPr>
          <w:p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sidRPr="00920F3A">
              <w:rPr>
                <w:rFonts w:ascii="Courier New" w:hAnsi="Courier New" w:cs="Courier New"/>
                <w:sz w:val="18"/>
                <w:szCs w:val="18"/>
              </w:rPr>
              <w:t>PxiExpress</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rsidR="00241D35" w:rsidRDefault="00ED7DBB">
            <w:pPr>
              <w:pStyle w:val="TableCellCourierNew"/>
            </w:pPr>
            <w:r>
              <w:t>3</w:t>
            </w:r>
          </w:p>
        </w:tc>
      </w:tr>
    </w:tbl>
    <w:p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In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Ex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4E13D4" w:rsidRDefault="004E13D4">
            <w:pPr>
              <w:pStyle w:val="TableCellCourierNew"/>
            </w:pPr>
            <w:r>
              <w:t>1</w:t>
            </w:r>
          </w:p>
        </w:tc>
      </w:tr>
    </w:tbl>
    <w:p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FA0E92">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SampleMode</w:t>
            </w:r>
          </w:p>
        </w:tc>
      </w:tr>
      <w:tr w:rsidR="001C72C3"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1C72C3" w:rsidRDefault="001C72C3" w:rsidP="0094340A">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Real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w:t>
            </w:r>
            <w:r w:rsidR="001B22E8">
              <w:t>e</w:t>
            </w:r>
            <w: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REAL_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Equivalent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eMode.EquivalentTime</w:t>
            </w:r>
          </w:p>
        </w:tc>
        <w:tc>
          <w:tcPr>
            <w:tcW w:w="806" w:type="dxa"/>
            <w:gridSpan w:val="2"/>
          </w:tcPr>
          <w:p w:rsidR="004E13D4" w:rsidRDefault="001B22E8"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EQUIVALENT_TIME</w:t>
            </w:r>
          </w:p>
        </w:tc>
        <w:tc>
          <w:tcPr>
            <w:tcW w:w="806" w:type="dxa"/>
            <w:gridSpan w:val="2"/>
          </w:tcPr>
          <w:p w:rsidR="004E13D4" w:rsidRDefault="004E13D4"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4E13D4" w:rsidRDefault="004E13D4" w:rsidP="0094340A">
            <w:pPr>
              <w:pStyle w:val="TableCell"/>
            </w:pPr>
            <w:r>
              <w:t>1</w:t>
            </w:r>
          </w:p>
        </w:tc>
      </w:tr>
    </w:tbl>
    <w:p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Units</w:t>
            </w:r>
          </w:p>
        </w:tc>
      </w:tr>
      <w:tr w:rsidR="0063374F"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63374F" w:rsidRDefault="0063374F" w:rsidP="007469BC">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Celsius</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Fahrenheit</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Kelvin</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4E13D4" w:rsidRDefault="004E13D4" w:rsidP="007469BC">
            <w:pPr>
              <w:pStyle w:val="TableCell"/>
            </w:pPr>
            <w:r>
              <w:t>2</w:t>
            </w:r>
          </w:p>
        </w:tc>
      </w:tr>
    </w:tbl>
    <w:p w:rsidR="004F6C20" w:rsidRDefault="004F6C20" w:rsidP="004F6C20">
      <w:pPr>
        <w:pStyle w:val="AttrFuncSubheading"/>
      </w:pPr>
    </w:p>
    <w:p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rsidTr="004F6C20">
        <w:trPr>
          <w:gridAfter w:val="1"/>
          <w:wAfter w:w="9" w:type="dxa"/>
          <w:cantSplit/>
          <w:tblHeader/>
        </w:trPr>
        <w:tc>
          <w:tcPr>
            <w:tcW w:w="8730" w:type="dxa"/>
            <w:gridSpan w:val="5"/>
            <w:tcBorders>
              <w:top w:val="nil"/>
              <w:left w:val="nil"/>
              <w:bottom w:val="single" w:sz="4" w:space="0" w:color="auto"/>
              <w:right w:val="nil"/>
            </w:tcBorders>
          </w:tcPr>
          <w:p w:rsidR="004F6C20" w:rsidRDefault="004F6C20" w:rsidP="00466F61">
            <w:pPr>
              <w:pStyle w:val="FunctionHead"/>
            </w:pPr>
            <w:r>
              <w:t xml:space="preserve">Parameter: </w:t>
            </w:r>
            <w:r>
              <w:rPr>
                <w:rStyle w:val="monospace"/>
                <w:b w:val="0"/>
                <w:bCs w:val="0"/>
              </w:rPr>
              <w:t>TriggerModifier</w:t>
            </w:r>
          </w:p>
        </w:tc>
      </w:tr>
      <w:tr w:rsidR="004F6C20" w:rsidRPr="00002A2C"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Actual Value</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No Trigger Modifier</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None</w:t>
            </w:r>
          </w:p>
        </w:tc>
        <w:tc>
          <w:tcPr>
            <w:tcW w:w="810" w:type="dxa"/>
            <w:gridSpan w:val="2"/>
          </w:tcPr>
          <w:p w:rsidR="004E13D4" w:rsidRDefault="004E13D4" w:rsidP="00466F61">
            <w:pPr>
              <w:pStyle w:val="TableCellCourierNew"/>
              <w:rPr>
                <w:lang w:val="fr-FR"/>
              </w:rPr>
            </w:pPr>
            <w:r>
              <w:rPr>
                <w:lang w:val="fr-FR"/>
              </w:rPr>
              <w:t>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rPr>
                <w:lang w:val="fr-FR"/>
              </w:rPr>
            </w:pPr>
            <w:r>
              <w:rPr>
                <w:lang w:val="fr-FR"/>
              </w:rPr>
              <w:t>Auto</w:t>
            </w:r>
          </w:p>
        </w:tc>
        <w:tc>
          <w:tcPr>
            <w:tcW w:w="1080" w:type="dxa"/>
          </w:tcPr>
          <w:p w:rsidR="004E13D4" w:rsidRDefault="004E13D4" w:rsidP="00466F61">
            <w:pPr>
              <w:pStyle w:val="TableCell"/>
              <w:rPr>
                <w:lang w:val="fr-FR"/>
              </w:rPr>
            </w:pPr>
            <w:r>
              <w:t>.NET</w:t>
            </w:r>
          </w:p>
        </w:tc>
        <w:tc>
          <w:tcPr>
            <w:tcW w:w="5130" w:type="dxa"/>
          </w:tcPr>
          <w:p w:rsidR="004E13D4" w:rsidRPr="005D3730" w:rsidRDefault="004E13D4" w:rsidP="00466F61">
            <w:pPr>
              <w:pStyle w:val="TableCellCourierNew"/>
            </w:pPr>
            <w:r>
              <w:rPr>
                <w:lang w:val="fr-FR"/>
              </w:rPr>
              <w:t>TriggerModifier.Auto</w:t>
            </w:r>
          </w:p>
        </w:tc>
        <w:tc>
          <w:tcPr>
            <w:tcW w:w="810" w:type="dxa"/>
            <w:gridSpan w:val="2"/>
          </w:tcPr>
          <w:p w:rsidR="004E13D4" w:rsidRDefault="004E13D4" w:rsidP="00466F61">
            <w:pPr>
              <w:pStyle w:val="TableCellCourierNew"/>
            </w:pPr>
            <w: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rPr>
                <w:lang w:val="fr-FR"/>
              </w:rPr>
            </w:pPr>
          </w:p>
        </w:tc>
        <w:tc>
          <w:tcPr>
            <w:tcW w:w="1080" w:type="dxa"/>
          </w:tcPr>
          <w:p w:rsidR="004E13D4" w:rsidRDefault="004E13D4" w:rsidP="00466F61">
            <w:pPr>
              <w:pStyle w:val="TableCell"/>
              <w:rPr>
                <w:lang w:val="fr-FR"/>
              </w:rPr>
            </w:pPr>
            <w:r>
              <w:rPr>
                <w:lang w:val="fr-FR"/>
              </w:rPr>
              <w:t>C</w:t>
            </w:r>
          </w:p>
        </w:tc>
        <w:tc>
          <w:tcPr>
            <w:tcW w:w="5130" w:type="dxa"/>
          </w:tcPr>
          <w:p w:rsidR="004E13D4" w:rsidRPr="005D3730" w:rsidRDefault="004E13D4" w:rsidP="00466F61">
            <w:pPr>
              <w:pStyle w:val="TableCellCourierNew"/>
            </w:pPr>
            <w:r w:rsidRPr="005D3730">
              <w:t>IVIDIGITIZER_VAL_TRIGGER_MODIFIER_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lang w:val="fr-FR"/>
              </w:rPr>
            </w:pPr>
          </w:p>
        </w:tc>
        <w:tc>
          <w:tcPr>
            <w:tcW w:w="1080" w:type="dxa"/>
          </w:tcPr>
          <w:p w:rsidR="004E13D4" w:rsidRDefault="004E13D4" w:rsidP="00466F61">
            <w:pPr>
              <w:pStyle w:val="TableCell"/>
              <w:rPr>
                <w:lang w:val="fr-FR"/>
              </w:rPr>
            </w:pPr>
            <w:r>
              <w:rPr>
                <w:lang w:val="fr-FR"/>
              </w:rPr>
              <w:t>COM</w:t>
            </w:r>
          </w:p>
        </w:tc>
        <w:tc>
          <w:tcPr>
            <w:tcW w:w="5130" w:type="dxa"/>
          </w:tcPr>
          <w:p w:rsidR="004E13D4" w:rsidRDefault="004E13D4" w:rsidP="00466F61">
            <w:pPr>
              <w:pStyle w:val="TableCellCourierNew"/>
              <w:rPr>
                <w:lang w:val="fr-FR"/>
              </w:rPr>
            </w:pPr>
            <w:r>
              <w:rPr>
                <w:lang w:val="fr-FR"/>
              </w:rPr>
              <w:t>IviDigitizerTriggerModifier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Auto Level</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AutoLevel</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AUTO_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Auto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Class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CLASS_EXT_BASE</w:t>
            </w:r>
          </w:p>
        </w:tc>
        <w:tc>
          <w:tcPr>
            <w:tcW w:w="810" w:type="dxa"/>
            <w:gridSpan w:val="2"/>
          </w:tcPr>
          <w:p w:rsidR="004E13D4" w:rsidRDefault="004E13D4" w:rsidP="00466F61">
            <w:pPr>
              <w:pStyle w:val="TableCellCourierNew"/>
            </w:pPr>
            <w:r>
              <w:t>10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Specific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SPECIFIC_EXT_BASE</w:t>
            </w:r>
          </w:p>
        </w:tc>
        <w:tc>
          <w:tcPr>
            <w:tcW w:w="810" w:type="dxa"/>
            <w:gridSpan w:val="2"/>
          </w:tcPr>
          <w:p w:rsidR="004E13D4" w:rsidRDefault="004E13D4" w:rsidP="00466F61">
            <w:pPr>
              <w:pStyle w:val="TableCellCourierNew"/>
            </w:pPr>
            <w:r>
              <w:t>1000</w:t>
            </w:r>
          </w:p>
        </w:tc>
      </w:tr>
    </w:tbl>
    <w:p w:rsidR="00B22A3C" w:rsidRDefault="00B22A3C" w:rsidP="00B22A3C">
      <w:pPr>
        <w:pStyle w:val="FunctionHead"/>
      </w:pPr>
    </w:p>
    <w:p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NTSC</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N</w:t>
            </w:r>
            <w:r w:rsidR="00455FB7">
              <w:t>tsc</w:t>
            </w:r>
          </w:p>
        </w:tc>
        <w:tc>
          <w:tcPr>
            <w:tcW w:w="801" w:type="dxa"/>
            <w:gridSpan w:val="2"/>
          </w:tcPr>
          <w:p w:rsidR="004E13D4" w:rsidRDefault="004E13D4" w:rsidP="00466F61">
            <w:pPr>
              <w:pStyle w:val="TableCellCourierNew"/>
            </w:pPr>
            <w:r>
              <w:t>0</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PAL</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P</w:t>
            </w:r>
            <w:r w:rsidR="00455FB7">
              <w:t>al</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SECAM</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S</w:t>
            </w:r>
            <w:r w:rsidR="00455FB7">
              <w:t>ecam</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SECAM</w:t>
            </w:r>
          </w:p>
        </w:tc>
        <w:tc>
          <w:tcPr>
            <w:tcW w:w="801" w:type="dxa"/>
            <w:gridSpan w:val="2"/>
          </w:tcPr>
          <w:p w:rsidR="004E13D4" w:rsidRDefault="004E13D4" w:rsidP="00466F61">
            <w:pPr>
              <w:pStyle w:val="TableCellCourierNew"/>
            </w:pPr>
            <w:r>
              <w:t>3</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4E13D4" w:rsidRDefault="004E13D4" w:rsidP="00466F61">
            <w:pPr>
              <w:pStyle w:val="TableCellCourierNew"/>
            </w:pPr>
            <w:r>
              <w:t>3</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Positive</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Nega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TSC</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N</w:t>
            </w:r>
            <w:r w:rsidR="00455FB7">
              <w:t>tsc</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AL</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P</w:t>
            </w:r>
            <w:r w:rsidR="00455FB7">
              <w:t>al</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SECAM</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S</w:t>
            </w:r>
            <w:r w:rsidR="00455FB7">
              <w:t>ecam</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SECAM</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BC305B" w:rsidRDefault="00BC305B" w:rsidP="00466F61">
            <w:pPr>
              <w:pStyle w:val="TableCellCourierNew"/>
            </w:pPr>
            <w:r>
              <w:t>3</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Positive</w:t>
            </w:r>
          </w:p>
        </w:tc>
        <w:tc>
          <w:tcPr>
            <w:tcW w:w="801" w:type="dxa"/>
            <w:gridSpan w:val="2"/>
          </w:tcPr>
          <w:p w:rsidR="00BC305B" w:rsidRDefault="00A0464D"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Negative</w:t>
            </w:r>
          </w:p>
        </w:tc>
        <w:tc>
          <w:tcPr>
            <w:tcW w:w="801" w:type="dxa"/>
            <w:gridSpan w:val="2"/>
          </w:tcPr>
          <w:p w:rsidR="00BC305B" w:rsidRDefault="00A0464D"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Posi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Positive</w:t>
            </w:r>
          </w:p>
        </w:tc>
        <w:tc>
          <w:tcPr>
            <w:tcW w:w="801" w:type="dxa"/>
            <w:gridSpan w:val="2"/>
          </w:tcPr>
          <w:p w:rsidR="00BC305B" w:rsidRDefault="00A0464D">
            <w:pPr>
              <w:pStyle w:val="TableCellCourierNew"/>
            </w:pPr>
            <w:r>
              <w:t>0</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Nega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Negative</w:t>
            </w:r>
          </w:p>
        </w:tc>
        <w:tc>
          <w:tcPr>
            <w:tcW w:w="801" w:type="dxa"/>
            <w:gridSpan w:val="2"/>
          </w:tcPr>
          <w:p w:rsidR="00BC305B" w:rsidRDefault="00A0464D">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Either</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Either</w:t>
            </w:r>
          </w:p>
        </w:tc>
        <w:tc>
          <w:tcPr>
            <w:tcW w:w="801" w:type="dxa"/>
            <w:gridSpan w:val="2"/>
          </w:tcPr>
          <w:p w:rsidR="00BC305B" w:rsidRDefault="00A0464D">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EITHER</w:t>
            </w:r>
          </w:p>
        </w:tc>
        <w:tc>
          <w:tcPr>
            <w:tcW w:w="801" w:type="dxa"/>
            <w:gridSpan w:val="2"/>
          </w:tcPr>
          <w:p w:rsidR="00BC305B" w:rsidRDefault="00BC305B">
            <w:pPr>
              <w:pStyle w:val="TableCellCourierNew"/>
            </w:pPr>
            <w:r>
              <w:t>3</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BC305B" w:rsidRDefault="00BC305B">
            <w:pPr>
              <w:pStyle w:val="TableCellCourierNew"/>
            </w:pPr>
            <w:r>
              <w:t>3</w:t>
            </w:r>
          </w:p>
        </w:tc>
      </w:tr>
    </w:tbl>
    <w:p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Within</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Within</w:t>
            </w:r>
          </w:p>
        </w:tc>
        <w:tc>
          <w:tcPr>
            <w:tcW w:w="801" w:type="dxa"/>
            <w:gridSpan w:val="2"/>
          </w:tcPr>
          <w:p w:rsidR="00BC305B" w:rsidRDefault="00A0464D">
            <w:pPr>
              <w:pStyle w:val="TableCellCourierNew"/>
            </w:pPr>
            <w:r>
              <w:t>0</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Outside</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Outside</w:t>
            </w:r>
          </w:p>
        </w:tc>
        <w:tc>
          <w:tcPr>
            <w:tcW w:w="801" w:type="dxa"/>
            <w:gridSpan w:val="2"/>
          </w:tcPr>
          <w:p w:rsidR="00BC305B" w:rsidRDefault="001B22E8">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OUTSIDE</w:t>
            </w:r>
          </w:p>
        </w:tc>
        <w:tc>
          <w:tcPr>
            <w:tcW w:w="801" w:type="dxa"/>
            <w:gridSpan w:val="2"/>
          </w:tcPr>
          <w:p w:rsidR="00BC305B" w:rsidRDefault="00BC305B">
            <w:pPr>
              <w:pStyle w:val="TableCellCourierNew"/>
            </w:pPr>
            <w:r>
              <w:t>2</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BC305B" w:rsidRDefault="00BC305B">
            <w:pPr>
              <w:pStyle w:val="TableCellCourierNew"/>
            </w:pPr>
            <w:r>
              <w:t>2</w:t>
            </w:r>
          </w:p>
        </w:tc>
      </w:tr>
    </w:tbl>
    <w:p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Posi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Positive</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Nega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Nega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ither</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Either</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EITHER</w:t>
            </w:r>
          </w:p>
        </w:tc>
        <w:tc>
          <w:tcPr>
            <w:tcW w:w="801" w:type="dxa"/>
            <w:gridSpan w:val="2"/>
          </w:tcPr>
          <w:p w:rsidR="00A0464D" w:rsidRDefault="00A0464D">
            <w:pPr>
              <w:pStyle w:val="TableCellCourierNew"/>
            </w:pPr>
            <w:r>
              <w:t>3</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A0464D" w:rsidRDefault="00A0464D">
            <w:pPr>
              <w:pStyle w:val="TableCellCourierNew"/>
            </w:pPr>
            <w:r>
              <w:t>3</w:t>
            </w:r>
          </w:p>
        </w:tc>
      </w:tr>
    </w:tbl>
    <w:p w:rsidR="00B22A3C" w:rsidRDefault="00B22A3C">
      <w:pPr>
        <w:pStyle w:val="FunctionHead"/>
      </w:pPr>
    </w:p>
    <w:p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Within</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Within</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Outside</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Outsid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OUTSID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B22A3C" w:rsidRDefault="00B22A3C" w:rsidP="005E0994">
      <w:pPr>
        <w:pStyle w:val="FunctionHead"/>
      </w:pPr>
      <w:bookmarkStart w:id="1253" w:name="_Toc170810263"/>
    </w:p>
    <w:p w:rsidR="005E0994" w:rsidRDefault="00B22A3C" w:rsidP="005E0994">
      <w:pPr>
        <w:pStyle w:val="FunctionHead"/>
      </w:pPr>
      <w:r>
        <w:br w:type="page"/>
      </w:r>
      <w:r w:rsidR="005E0994">
        <w:lastRenderedPageBreak/>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Pr>
                <w:rStyle w:val="monospace"/>
                <w:b w:val="0"/>
                <w:bCs w:val="0"/>
              </w:rPr>
              <w:t>Status</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Tru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TRU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Fals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FALSE</w:t>
            </w:r>
          </w:p>
        </w:tc>
        <w:tc>
          <w:tcPr>
            <w:tcW w:w="806" w:type="dxa"/>
            <w:gridSpan w:val="2"/>
          </w:tcPr>
          <w:p w:rsidR="00A0464D" w:rsidRDefault="00A0464D" w:rsidP="00466F61">
            <w:pPr>
              <w:pStyle w:val="TableCell"/>
            </w:pPr>
            <w:r>
              <w:t>2</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Unknown</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UNKNOWN</w:t>
            </w:r>
          </w:p>
        </w:tc>
        <w:tc>
          <w:tcPr>
            <w:tcW w:w="806" w:type="dxa"/>
            <w:gridSpan w:val="2"/>
          </w:tcPr>
          <w:p w:rsidR="00A0464D" w:rsidRDefault="00A0464D" w:rsidP="00466F61">
            <w:pPr>
              <w:pStyle w:val="TableCell"/>
            </w:pPr>
            <w:r>
              <w:t>3</w:t>
            </w:r>
          </w:p>
        </w:tc>
      </w:tr>
    </w:tbl>
    <w:p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rsidTr="00466F61">
        <w:trPr>
          <w:gridBefore w:val="1"/>
          <w:wBefore w:w="7" w:type="dxa"/>
          <w:cantSplit/>
          <w:tblHeader/>
        </w:trPr>
        <w:tc>
          <w:tcPr>
            <w:tcW w:w="8730" w:type="dxa"/>
            <w:gridSpan w:val="6"/>
            <w:tcBorders>
              <w:top w:val="nil"/>
              <w:left w:val="nil"/>
              <w:bottom w:val="single" w:sz="4" w:space="0" w:color="auto"/>
              <w:right w:val="nil"/>
            </w:tcBorders>
          </w:tcPr>
          <w:p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EF3178" w:rsidRDefault="00EF3178"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A0464D">
            <w:pPr>
              <w:pStyle w:val="TableCellCourierNew"/>
            </w:pPr>
            <w:r>
              <w:t>PrecisionTimeSpan.MaxValue</w:t>
            </w:r>
          </w:p>
        </w:tc>
        <w:tc>
          <w:tcPr>
            <w:tcW w:w="806" w:type="dxa"/>
            <w:gridSpan w:val="2"/>
          </w:tcPr>
          <w:p w:rsidR="00A0464D" w:rsidRDefault="001B22E8"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MaxValue</w:t>
            </w:r>
          </w:p>
        </w:tc>
        <w:tc>
          <w:tcPr>
            <w:tcW w:w="806" w:type="dxa"/>
            <w:gridSpan w:val="2"/>
          </w:tcPr>
          <w:p w:rsidR="00A0464D" w:rsidRDefault="00E40DF9"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004825" w:rsidRDefault="00004825">
      <w:pPr>
        <w:pStyle w:val="Heading1"/>
      </w:pPr>
      <w:bookmarkStart w:id="1254" w:name="_Toc304583934"/>
      <w:bookmarkStart w:id="1255" w:name="_Toc372036437"/>
      <w:r>
        <w:lastRenderedPageBreak/>
        <w:t>IviDigitizer Error and Completion Code Value Definitions</w:t>
      </w:r>
      <w:bookmarkEnd w:id="1240"/>
      <w:bookmarkEnd w:id="1253"/>
      <w:bookmarkEnd w:id="1254"/>
      <w:bookmarkEnd w:id="1255"/>
    </w:p>
    <w:p w:rsidR="00004825" w:rsidRDefault="00004825" w:rsidP="00357E7B">
      <w:pPr>
        <w:pStyle w:val="Body1"/>
        <w:ind w:left="0"/>
      </w:pPr>
      <w:r>
        <w:t>The table below specifies the actual value for each status code that the IviDigitizer class specification defines.</w:t>
      </w:r>
    </w:p>
    <w:p w:rsidR="00DD7ADB" w:rsidRPr="000C53B8" w:rsidRDefault="00DD7ADB" w:rsidP="000C53B8">
      <w:pPr>
        <w:pStyle w:val="TableCaption"/>
        <w:rPr>
          <w:b/>
          <w:bCs/>
        </w:rPr>
      </w:pPr>
      <w:bookmarkStart w:id="1256"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6"/>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rsidR="00004825" w:rsidRDefault="00004825">
            <w:pPr>
              <w:pStyle w:val="TableHead"/>
              <w:rPr>
                <w:i/>
                <w:iCs/>
              </w:rPr>
            </w:pPr>
            <w:r>
              <w:rPr>
                <w:i/>
                <w:iCs/>
              </w:rPr>
              <w:t>Description</w:t>
            </w:r>
          </w:p>
        </w:tc>
      </w:tr>
      <w:tr w:rsidR="00004825"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Value(hex)</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8463E5">
            <w:pPr>
              <w:pStyle w:val="TableCell"/>
            </w:pPr>
            <w:r>
              <w:t>Specified c</w:t>
            </w:r>
            <w:r w:rsidR="00004825">
              <w:t>hannel is not enabled.</w:t>
            </w: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tcBorders>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r>
              <w:t>0xBFFA2001</w:t>
            </w:r>
          </w:p>
        </w:tc>
      </w:tr>
      <w:tr w:rsidR="00CB7F13" w:rsidTr="009F4C11">
        <w:trPr>
          <w:cantSplit/>
          <w:trHeight w:val="157"/>
        </w:trPr>
        <w:tc>
          <w:tcPr>
            <w:tcW w:w="1248" w:type="dxa"/>
            <w:vMerge/>
            <w:tcBorders>
              <w:left w:val="single" w:sz="6" w:space="0" w:color="auto"/>
              <w:bottom w:val="single" w:sz="6" w:space="0" w:color="auto"/>
              <w:right w:val="single" w:sz="6" w:space="0" w:color="auto"/>
            </w:tcBorders>
          </w:tcPr>
          <w:p w:rsidR="00CB7F13" w:rsidRDefault="00CB7F13">
            <w:pPr>
              <w:pStyle w:val="TableCell"/>
            </w:pPr>
          </w:p>
        </w:tc>
        <w:tc>
          <w:tcPr>
            <w:tcW w:w="360" w:type="dxa"/>
            <w:vMerge/>
            <w:tcBorders>
              <w:left w:val="single" w:sz="6" w:space="0" w:color="auto"/>
              <w:bottom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0x80042001</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004825">
            <w:pPr>
              <w:pStyle w:val="TableCell"/>
            </w:pPr>
            <w:r>
              <w:t>Maximum time exceeded before the operation completed.</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tcBorders>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2</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pPr>
              <w:pStyle w:val="TableCell"/>
            </w:pPr>
          </w:p>
        </w:tc>
        <w:tc>
          <w:tcPr>
            <w:tcW w:w="360" w:type="dxa"/>
            <w:vMerge/>
            <w:tcBorders>
              <w:left w:val="single" w:sz="6" w:space="0" w:color="auto"/>
              <w:bottom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2</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F65DB8">
            <w:pPr>
              <w:pStyle w:val="TableCell"/>
            </w:pPr>
            <w:r>
              <w:t>Arm source is not set to software arm.</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BFFA2003</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80042003</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B70CFA">
            <w:pPr>
              <w:pStyle w:val="TableCell"/>
            </w:pPr>
            <w:r>
              <w:t>Trigger source is not set to software trigger.</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BFFA1001</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80041001</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94340A">
            <w:pPr>
              <w:pStyle w:val="TableCell"/>
            </w:pPr>
            <w:r>
              <w:t>The multi-record acquisition fetch functions must be used if the number of records to acquire is greater than 1.</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bookmarkStart w:id="1257" w:name="OLE_LINK6"/>
            <w:r>
              <w:t>ERROR_INCOMPATIBLE_FETCH</w:t>
            </w:r>
            <w:bookmarkEnd w:id="1257"/>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4</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4</w:t>
            </w:r>
          </w:p>
        </w:tc>
      </w:tr>
    </w:tbl>
    <w:p w:rsidR="00004825" w:rsidRPr="00304944" w:rsidRDefault="001E7D71">
      <w:pPr>
        <w:pStyle w:val="Body"/>
      </w:pPr>
      <w:r>
        <w:fldChar w:fldCharType="begin"/>
      </w:r>
      <w:r>
        <w:instrText xml:space="preserve"> REF _Ref214850851  \* MERGEFORMAT </w:instrText>
      </w:r>
      <w:r>
        <w:fldChar w:fldCharType="separate"/>
      </w:r>
      <w:r w:rsidR="00344F59" w:rsidRPr="00344F59">
        <w:rPr>
          <w:bCs/>
          <w:i/>
        </w:rPr>
        <w:t>Table 37</w:t>
      </w:r>
      <w:r w:rsidR="00344F59" w:rsidRPr="00344F59">
        <w:rPr>
          <w:bCs/>
          <w:i/>
        </w:rPr>
        <w:noBreakHyphen/>
        <w:t>2. IviDigitizer Error Message Strings</w:t>
      </w:r>
      <w:r>
        <w:rPr>
          <w:bCs/>
          <w:i/>
        </w:rPr>
        <w:fldChar w:fldCharType="end"/>
      </w:r>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w:t>
      </w:r>
      <w:r w:rsidR="00004825" w:rsidRPr="00304944">
        <w:t>orInfo object.</w:t>
      </w:r>
      <w:r w:rsidR="00304944" w:rsidRPr="00304944">
        <w:t xml:space="preserve">  For .NET, exception default message strings are defined with the exception.</w:t>
      </w:r>
    </w:p>
    <w:p w:rsidR="00004825" w:rsidRDefault="00004825">
      <w:pPr>
        <w:pStyle w:val="Body"/>
      </w:pPr>
      <w:r w:rsidRPr="00304944">
        <w:rPr>
          <w:b/>
          <w:bCs/>
        </w:rPr>
        <w:t>Note:</w:t>
      </w:r>
      <w:r w:rsidRPr="00304944">
        <w:t xml:space="preserve"> In the description string table entries liste</w:t>
      </w:r>
      <w:r>
        <w:t xml:space="preserve">d below, </w:t>
      </w:r>
      <w:r w:rsidR="00CB7F13">
        <w:rPr>
          <w:b/>
          <w:bCs/>
        </w:rPr>
        <w:t>{0}</w:t>
      </w:r>
      <w:r>
        <w:rPr>
          <w:b/>
          <w:bCs/>
        </w:rPr>
        <w:t xml:space="preserve"> </w:t>
      </w:r>
      <w:r>
        <w:t>is always used to represent the component name.</w:t>
      </w:r>
    </w:p>
    <w:p w:rsidR="00DD7ADB" w:rsidRPr="000C53B8" w:rsidRDefault="00DD7ADB" w:rsidP="000C53B8">
      <w:pPr>
        <w:pStyle w:val="TableCaption"/>
        <w:rPr>
          <w:b/>
          <w:bCs/>
        </w:rPr>
      </w:pPr>
      <w:bookmarkStart w:id="1258" w:name="_Ref214850860"/>
      <w:bookmarkStart w:id="1259"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8"/>
      <w:r w:rsidRPr="000C53B8">
        <w:rPr>
          <w:b/>
          <w:bCs/>
        </w:rPr>
        <w:t xml:space="preserve">. </w:t>
      </w:r>
      <w:r w:rsidRPr="000C53B8">
        <w:rPr>
          <w:bCs/>
        </w:rPr>
        <w:t>IviDigitizer Error Message Strings</w:t>
      </w:r>
      <w:bookmarkEnd w:id="125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rsidTr="003E0754">
        <w:trPr>
          <w:tblHeader/>
        </w:trPr>
        <w:tc>
          <w:tcPr>
            <w:tcW w:w="2176" w:type="dxa"/>
            <w:tcBorders>
              <w:left w:val="single" w:sz="6" w:space="0" w:color="auto"/>
              <w:bottom w:val="double" w:sz="6" w:space="0" w:color="auto"/>
            </w:tcBorders>
          </w:tcPr>
          <w:p w:rsidR="00004825" w:rsidRDefault="00004825">
            <w:pPr>
              <w:pStyle w:val="TableHead"/>
            </w:pPr>
            <w:r>
              <w:t>Name</w:t>
            </w:r>
          </w:p>
        </w:tc>
        <w:tc>
          <w:tcPr>
            <w:tcW w:w="6284" w:type="dxa"/>
            <w:tcBorders>
              <w:bottom w:val="double" w:sz="6" w:space="0" w:color="auto"/>
              <w:right w:val="single" w:sz="6" w:space="0" w:color="auto"/>
            </w:tcBorders>
          </w:tcPr>
          <w:p w:rsidR="00004825" w:rsidRDefault="00004825">
            <w:pPr>
              <w:pStyle w:val="TableHead"/>
            </w:pPr>
            <w:r>
              <w:t>Message String</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lastRenderedPageBreak/>
              <w:t>Max Time Exceeded</w:t>
            </w:r>
          </w:p>
        </w:tc>
        <w:tc>
          <w:tcPr>
            <w:tcW w:w="6284" w:type="dxa"/>
            <w:tcBorders>
              <w:right w:val="single" w:sz="6" w:space="0" w:color="auto"/>
            </w:tcBorders>
          </w:tcPr>
          <w:p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rsidTr="003E0754">
        <w:tc>
          <w:tcPr>
            <w:tcW w:w="2176" w:type="dxa"/>
            <w:tcBorders>
              <w:left w:val="single" w:sz="6" w:space="0" w:color="auto"/>
            </w:tcBorders>
          </w:tcPr>
          <w:p w:rsidR="00917991" w:rsidRDefault="00917991" w:rsidP="00F65DB8">
            <w:pPr>
              <w:pStyle w:val="Tablecell0"/>
            </w:pPr>
            <w:r>
              <w:rPr>
                <w:rFonts w:ascii="Times New Roman" w:hAnsi="Times New Roman" w:cs="Times New Roman"/>
              </w:rPr>
              <w:t>Arm Not Software</w:t>
            </w:r>
          </w:p>
        </w:tc>
        <w:tc>
          <w:tcPr>
            <w:tcW w:w="6284" w:type="dxa"/>
            <w:tcBorders>
              <w:right w:val="single" w:sz="6" w:space="0" w:color="auto"/>
            </w:tcBorders>
          </w:tcPr>
          <w:p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rsidTr="003E0754">
        <w:tc>
          <w:tcPr>
            <w:tcW w:w="2176" w:type="dxa"/>
            <w:tcBorders>
              <w:left w:val="single" w:sz="6" w:space="0" w:color="auto"/>
            </w:tcBorders>
          </w:tcPr>
          <w:p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rsidTr="003E0754">
        <w:tc>
          <w:tcPr>
            <w:tcW w:w="2176" w:type="dxa"/>
            <w:tcBorders>
              <w:left w:val="single" w:sz="6" w:space="0" w:color="auto"/>
            </w:tcBorders>
          </w:tcPr>
          <w:p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rsidR="00406A66" w:rsidRDefault="00406A66" w:rsidP="00406A66">
      <w:pPr>
        <w:pStyle w:val="Heading2"/>
      </w:pPr>
      <w:bookmarkStart w:id="1260" w:name="_Toc259457515"/>
      <w:bookmarkStart w:id="1261" w:name="_Toc304583935"/>
      <w:bookmarkStart w:id="1262" w:name="_Toc372036438"/>
      <w:bookmarkStart w:id="1263" w:name="_Toc460904330"/>
      <w:bookmarkStart w:id="1264" w:name="_Ref500737200"/>
      <w:bookmarkStart w:id="1265" w:name="_Ref500737246"/>
      <w:bookmarkStart w:id="1266" w:name="_Ref500737279"/>
      <w:bookmarkStart w:id="1267" w:name="_Ref500737427"/>
      <w:bookmarkStart w:id="1268" w:name="_Ref500737459"/>
      <w:bookmarkStart w:id="1269" w:name="_Ref500737484"/>
      <w:bookmarkStart w:id="1270" w:name="_Ref500737513"/>
      <w:bookmarkStart w:id="1271" w:name="_Ref500737533"/>
      <w:bookmarkStart w:id="1272" w:name="_Ref500737560"/>
      <w:bookmarkStart w:id="1273" w:name="_Ref500737579"/>
      <w:bookmarkStart w:id="1274" w:name="_Ref500737601"/>
      <w:bookmarkStart w:id="1275" w:name="_Ref500737619"/>
      <w:bookmarkStart w:id="1276" w:name="_Ref500737640"/>
      <w:bookmarkStart w:id="1277" w:name="_Ref500737660"/>
      <w:bookmarkStart w:id="1278" w:name="_Ref500737672"/>
      <w:bookmarkStart w:id="1279" w:name="_Ref500742740"/>
      <w:bookmarkStart w:id="1280" w:name="_Toc518648521"/>
      <w:bookmarkStart w:id="1281" w:name="_Toc170810264"/>
      <w:bookmarkStart w:id="1282" w:name="_Toc460747755"/>
      <w:r>
        <w:t>IVI.NET IviDigitizer Exceptions and Warnings</w:t>
      </w:r>
      <w:bookmarkEnd w:id="1260"/>
      <w:bookmarkEnd w:id="1261"/>
      <w:bookmarkEnd w:id="1262"/>
    </w:p>
    <w:p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rsidR="00406A66" w:rsidRDefault="00406A66" w:rsidP="00406A66">
      <w:pPr>
        <w:pStyle w:val="Body"/>
      </w:pPr>
      <w:r>
        <w:t>The IVI.NET exceptions defined in this specification are declared in the Ivi.LxiSync namespace.</w:t>
      </w:r>
    </w:p>
    <w:p w:rsidR="00406A66" w:rsidRPr="00B43DA8" w:rsidRDefault="00406A66" w:rsidP="00406A66">
      <w:pPr>
        <w:pStyle w:val="Body"/>
        <w:numPr>
          <w:ilvl w:val="0"/>
          <w:numId w:val="76"/>
        </w:numPr>
        <w:spacing w:before="0"/>
      </w:pPr>
      <w:r>
        <w:t>ArmNotSoftwareException</w:t>
      </w:r>
    </w:p>
    <w:p w:rsidR="00406A66" w:rsidRPr="00B43DA8" w:rsidRDefault="00406A66" w:rsidP="00406A66">
      <w:pPr>
        <w:pStyle w:val="Body"/>
        <w:numPr>
          <w:ilvl w:val="0"/>
          <w:numId w:val="76"/>
        </w:numPr>
        <w:spacing w:before="0"/>
      </w:pPr>
      <w:r>
        <w:t>ChannelNotEnabledException</w:t>
      </w:r>
    </w:p>
    <w:p w:rsidR="00406A66" w:rsidRPr="00B43DA8" w:rsidRDefault="00406A66" w:rsidP="00406A66">
      <w:pPr>
        <w:pStyle w:val="Body"/>
        <w:numPr>
          <w:ilvl w:val="0"/>
          <w:numId w:val="76"/>
        </w:numPr>
        <w:spacing w:before="0"/>
      </w:pPr>
      <w:r>
        <w:t>IncompatibleFetchException</w:t>
      </w:r>
    </w:p>
    <w:p w:rsidR="00406A66" w:rsidRPr="00B43DA8" w:rsidRDefault="00406A66" w:rsidP="00406A66">
      <w:pPr>
        <w:pStyle w:val="Heading3"/>
        <w:pageBreakBefore/>
        <w:ind w:left="634"/>
      </w:pPr>
      <w:bookmarkStart w:id="1283" w:name="_Toc259457517"/>
      <w:bookmarkStart w:id="1284" w:name="_Toc304583936"/>
      <w:bookmarkStart w:id="1285" w:name="_Toc372036439"/>
      <w:bookmarkStart w:id="1286" w:name="_Toc259457516"/>
      <w:r>
        <w:lastRenderedPageBreak/>
        <w:t>ArmNotSoftwareException</w:t>
      </w:r>
      <w:bookmarkEnd w:id="1283"/>
      <w:bookmarkEnd w:id="1284"/>
      <w:bookmarkEnd w:id="1285"/>
    </w:p>
    <w:p w:rsidR="00406A66" w:rsidRDefault="00406A66" w:rsidP="00406A66">
      <w:pPr>
        <w:pStyle w:val="FunctionHead"/>
      </w:pPr>
      <w:r>
        <w:t>Description</w:t>
      </w:r>
    </w:p>
    <w:p w:rsidR="00406A66" w:rsidRPr="00D05A65" w:rsidRDefault="00406A66" w:rsidP="00406A66">
      <w:pPr>
        <w:pStyle w:val="Body"/>
      </w:pPr>
      <w:r>
        <w:t>A Send Arm Trigger method could not send an arm trigger.</w:t>
      </w:r>
    </w:p>
    <w:p w:rsidR="00406A66" w:rsidRDefault="00406A66" w:rsidP="00406A66">
      <w:pPr>
        <w:pStyle w:val="FunctionHead"/>
      </w:pPr>
      <w:r>
        <w:t>Exception</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Default Message String</w:t>
      </w:r>
    </w:p>
    <w:p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rsidTr="007A53B5">
        <w:trPr>
          <w:cantSplit/>
        </w:trPr>
        <w:tc>
          <w:tcPr>
            <w:tcW w:w="1962" w:type="dxa"/>
          </w:tcPr>
          <w:p w:rsidR="00406A66" w:rsidRDefault="00406A66" w:rsidP="007A53B5">
            <w:pPr>
              <w:pStyle w:val="TableHead"/>
              <w:jc w:val="left"/>
            </w:pPr>
            <w:r>
              <w:t>Inputs</w:t>
            </w:r>
          </w:p>
        </w:tc>
        <w:tc>
          <w:tcPr>
            <w:tcW w:w="5040" w:type="dxa"/>
          </w:tcPr>
          <w:p w:rsidR="00406A66" w:rsidRDefault="00406A66" w:rsidP="007A53B5">
            <w:pPr>
              <w:pStyle w:val="TableHead"/>
              <w:jc w:val="left"/>
            </w:pPr>
            <w:r>
              <w:t>Description</w:t>
            </w:r>
          </w:p>
        </w:tc>
        <w:tc>
          <w:tcPr>
            <w:tcW w:w="1819" w:type="dxa"/>
          </w:tcPr>
          <w:p w:rsidR="00406A66" w:rsidRDefault="00406A66" w:rsidP="007A53B5">
            <w:pPr>
              <w:pStyle w:val="TableHead"/>
              <w:jc w:val="left"/>
            </w:pPr>
            <w:r>
              <w:t>Base Type</w:t>
            </w:r>
          </w:p>
        </w:tc>
      </w:tr>
      <w:tr w:rsidR="00406A66" w:rsidTr="007A53B5">
        <w:trPr>
          <w:cantSplit/>
        </w:trPr>
        <w:tc>
          <w:tcPr>
            <w:tcW w:w="1962" w:type="dxa"/>
          </w:tcPr>
          <w:p w:rsidR="00406A66" w:rsidRDefault="00406A66" w:rsidP="007A53B5">
            <w:pPr>
              <w:pStyle w:val="TableCellCourierNew"/>
            </w:pPr>
            <w:r>
              <w:t>armSource</w:t>
            </w:r>
          </w:p>
        </w:tc>
        <w:tc>
          <w:tcPr>
            <w:tcW w:w="5040" w:type="dxa"/>
          </w:tcPr>
          <w:p w:rsidR="00406A66" w:rsidRDefault="00406A66" w:rsidP="00406A66">
            <w:pPr>
              <w:pStyle w:val="TableCell"/>
            </w:pPr>
            <w:r w:rsidRPr="005D7EAD">
              <w:t>The actual</w:t>
            </w:r>
            <w:r>
              <w:t xml:space="preserve"> arm</w:t>
            </w:r>
            <w:r w:rsidRPr="005D7EAD">
              <w:t xml:space="preserve"> source.</w:t>
            </w:r>
          </w:p>
        </w:tc>
        <w:tc>
          <w:tcPr>
            <w:tcW w:w="1819" w:type="dxa"/>
          </w:tcPr>
          <w:p w:rsidR="00406A66" w:rsidRDefault="00406A66" w:rsidP="007A53B5">
            <w:pPr>
              <w:pStyle w:val="TableCellCourierNew"/>
            </w:pPr>
            <w:r>
              <w:t>String</w:t>
            </w:r>
          </w:p>
        </w:tc>
      </w:tr>
    </w:tbl>
    <w:p w:rsidR="00406A66" w:rsidRDefault="00406A66" w:rsidP="00406A66">
      <w:pPr>
        <w:pStyle w:val="FunctionHead"/>
      </w:pPr>
      <w:r>
        <w:t>Usage</w:t>
      </w:r>
    </w:p>
    <w:p w:rsidR="00406A66" w:rsidRDefault="00406A66" w:rsidP="00406A66">
      <w:pPr>
        <w:pStyle w:val="Body"/>
      </w:pPr>
      <w:r>
        <w:t>This exception should only be thrown by the SendArmTrigger() method.</w:t>
      </w:r>
    </w:p>
    <w:p w:rsidR="00406A66" w:rsidRDefault="00406A66" w:rsidP="00406A66">
      <w:pPr>
        <w:pStyle w:val="Body"/>
      </w:pPr>
      <w:r>
        <w:t>If driver developers specify the message string, they are responsible for message string localization.</w:t>
      </w:r>
    </w:p>
    <w:p w:rsidR="00406A66" w:rsidRDefault="00406A66" w:rsidP="00406A66">
      <w:pPr>
        <w:pStyle w:val="Heading3"/>
        <w:pageBreakBefore/>
        <w:ind w:left="634"/>
      </w:pPr>
      <w:bookmarkStart w:id="1287" w:name="_Toc304583937"/>
      <w:bookmarkStart w:id="1288" w:name="_Toc372036440"/>
      <w:r>
        <w:lastRenderedPageBreak/>
        <w:t>ChannelNotEnabledException</w:t>
      </w:r>
      <w:bookmarkEnd w:id="1286"/>
      <w:bookmarkEnd w:id="1287"/>
      <w:bookmarkEnd w:id="1288"/>
    </w:p>
    <w:p w:rsidR="00406A66" w:rsidRDefault="00406A66" w:rsidP="00406A66">
      <w:pPr>
        <w:pStyle w:val="FunctionHead"/>
      </w:pPr>
      <w:r>
        <w:t>Description</w:t>
      </w:r>
    </w:p>
    <w:p w:rsidR="00406A66" w:rsidRDefault="00406A66" w:rsidP="00406A66">
      <w:pPr>
        <w:pStyle w:val="Body"/>
      </w:pPr>
      <w:r w:rsidRPr="00061708">
        <w:t>This</w:t>
      </w:r>
      <w:r>
        <w:t xml:space="preserve"> exception is used when the driver finds that a</w:t>
      </w:r>
      <w:r w:rsidRPr="00E60BA5">
        <w:t xml:space="preserve"> channel is not enabled for measuremen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406A66" w:rsidP="007A53B5">
            <w:pPr>
              <w:pStyle w:val="TableCellCourierNew"/>
            </w:pPr>
            <w:r>
              <w:t>ChannelName</w:t>
            </w:r>
          </w:p>
        </w:tc>
        <w:tc>
          <w:tcPr>
            <w:tcW w:w="4860" w:type="dxa"/>
          </w:tcPr>
          <w:p w:rsidR="00406A66" w:rsidRDefault="00406A66" w:rsidP="007A53B5">
            <w:pPr>
              <w:pStyle w:val="TableCell"/>
            </w:pPr>
            <w:r w:rsidRPr="004B72E7">
              <w:t>The</w:t>
            </w:r>
            <w:r>
              <w:t xml:space="preserve"> name of the channel that is not enabled.</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406A66" w:rsidRDefault="00406A66" w:rsidP="00406A66">
      <w:pPr>
        <w:pStyle w:val="Heading3"/>
        <w:pageBreakBefore/>
        <w:ind w:left="634"/>
      </w:pPr>
      <w:bookmarkStart w:id="1289" w:name="_Toc259457518"/>
      <w:bookmarkStart w:id="1290" w:name="_Toc304583938"/>
      <w:bookmarkStart w:id="1291" w:name="_Toc372036441"/>
      <w:r>
        <w:lastRenderedPageBreak/>
        <w:t>IncompatibleFetchException</w:t>
      </w:r>
      <w:bookmarkEnd w:id="1289"/>
      <w:bookmarkEnd w:id="1290"/>
      <w:bookmarkEnd w:id="1291"/>
    </w:p>
    <w:p w:rsidR="00406A66" w:rsidRDefault="00406A66" w:rsidP="00406A66">
      <w:pPr>
        <w:pStyle w:val="FunctionHead"/>
      </w:pPr>
      <w:r>
        <w:t>Description</w:t>
      </w:r>
    </w:p>
    <w:p w:rsidR="00406A66" w:rsidRDefault="00406A66" w:rsidP="00406A66">
      <w:pPr>
        <w:pStyle w:val="Body"/>
      </w:pPr>
      <w:r>
        <w:t xml:space="preserve">This exception is thrown when </w:t>
      </w:r>
      <w:r w:rsidR="001545A8">
        <w:t>the user attempts to fetch a single record when the digitizer is set to acquire multiple records</w:t>
      </w:r>
      <w: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1545A8" w:rsidP="007A53B5">
            <w:pPr>
              <w:pStyle w:val="TableCellCourierNew"/>
            </w:pPr>
            <w:r>
              <w:t>recordsToAquire</w:t>
            </w:r>
          </w:p>
        </w:tc>
        <w:tc>
          <w:tcPr>
            <w:tcW w:w="4860" w:type="dxa"/>
          </w:tcPr>
          <w:p w:rsidR="00406A66" w:rsidRDefault="00406A66" w:rsidP="001545A8">
            <w:pPr>
              <w:pStyle w:val="TableCell"/>
            </w:pPr>
            <w:r w:rsidRPr="004B72E7">
              <w:t>The</w:t>
            </w:r>
            <w:r>
              <w:t xml:space="preserve"> </w:t>
            </w:r>
            <w:r w:rsidR="001545A8">
              <w:t>number of records that the digitizer is set to acquire.</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004825" w:rsidRDefault="00004825">
      <w:pPr>
        <w:pStyle w:val="Heading1"/>
      </w:pPr>
      <w:bookmarkStart w:id="1292" w:name="_Toc304583939"/>
      <w:bookmarkStart w:id="1293" w:name="_Toc372036442"/>
      <w:r>
        <w:lastRenderedPageBreak/>
        <w:t>IviDigitizer Hierarchie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92"/>
      <w:bookmarkEnd w:id="1293"/>
    </w:p>
    <w:p w:rsidR="007C1FE8" w:rsidRDefault="007C1FE8" w:rsidP="007C1FE8">
      <w:pPr>
        <w:pStyle w:val="Heading2"/>
      </w:pPr>
      <w:bookmarkStart w:id="1294" w:name="_Toc304583940"/>
      <w:bookmarkStart w:id="1295" w:name="_Toc372036443"/>
      <w:bookmarkStart w:id="1296" w:name="_Toc518648522"/>
      <w:bookmarkStart w:id="1297" w:name="_Toc170810265"/>
      <w:r>
        <w:t>IviDigitizer .NET Hierarchy</w:t>
      </w:r>
      <w:bookmarkEnd w:id="1294"/>
      <w:bookmarkEnd w:id="1295"/>
    </w:p>
    <w:p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rsidTr="00856412">
        <w:trPr>
          <w:tblHeader/>
        </w:trPr>
        <w:tc>
          <w:tcPr>
            <w:tcW w:w="8820" w:type="dxa"/>
            <w:gridSpan w:val="3"/>
          </w:tcPr>
          <w:p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rsidTr="00856412">
        <w:trPr>
          <w:cantSplit/>
          <w:tblHeader/>
        </w:trPr>
        <w:tc>
          <w:tcPr>
            <w:tcW w:w="4606" w:type="dxa"/>
            <w:tcBorders>
              <w:top w:val="single" w:sz="6" w:space="0" w:color="auto"/>
              <w:left w:val="single" w:sz="6" w:space="0" w:color="auto"/>
              <w:bottom w:val="double" w:sz="6" w:space="0" w:color="auto"/>
            </w:tcBorders>
          </w:tcPr>
          <w:p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rsidR="007C1FE8" w:rsidRDefault="007C1FE8" w:rsidP="00856412">
            <w:pPr>
              <w:pStyle w:val="TableHead"/>
            </w:pPr>
            <w:r>
              <w:t>Type</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bort</w:t>
            </w:r>
          </w:p>
        </w:tc>
        <w:tc>
          <w:tcPr>
            <w:tcW w:w="3510" w:type="dxa"/>
            <w:tcBorders>
              <w:left w:val="single" w:sz="6" w:space="0" w:color="auto"/>
              <w:right w:val="single" w:sz="6" w:space="0" w:color="auto"/>
            </w:tcBorders>
          </w:tcPr>
          <w:p w:rsidR="007C1FE8" w:rsidRDefault="007C1FE8" w:rsidP="00856412">
            <w:r>
              <w:t>Abort</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rsidR="007C1FE8" w:rsidRDefault="007C1FE8" w:rsidP="00856412">
            <w:r>
              <w:t>Configure Acquisition Record</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rsidR="007C1FE8" w:rsidRDefault="007C1FE8" w:rsidP="00856412">
            <w:r>
              <w:t>Initiate Acquisit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rsidR="007C1FE8" w:rsidRDefault="007C1FE8" w:rsidP="00856412">
            <w:r>
              <w:t>Query Minimum Waveform Memory</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rsidR="007C1FE8" w:rsidRDefault="007C1FE8" w:rsidP="00856412">
            <w:r>
              <w:t>Wait For Acquisition Comple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rsidR="007C1FE8" w:rsidRDefault="007C1FE8" w:rsidP="00856412">
            <w:r>
              <w:t>Max First Valid Point Valu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rsidR="007C1FE8" w:rsidRDefault="007C1FE8" w:rsidP="00856412">
            <w:r>
              <w:t>Max Samples Per Chann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rsidR="007C1FE8" w:rsidRDefault="007C1FE8" w:rsidP="00856412">
            <w:r>
              <w:t>Min 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rsidR="007C1FE8" w:rsidRDefault="007C1FE8" w:rsidP="00856412">
            <w:r>
              <w:t>Num Acquired Record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rsidR="007C1FE8" w:rsidRDefault="007C1FE8" w:rsidP="00856412">
            <w:r>
              <w:t>Num Records To Acqui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rsidR="007C1FE8" w:rsidRDefault="007C1FE8" w:rsidP="00856412">
            <w:r>
              <w:t>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rsidR="007C1FE8" w:rsidRDefault="007C1FE8" w:rsidP="00856412">
            <w:r>
              <w:t>Sample Mod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rsidR="007C1FE8" w:rsidRDefault="007C1FE8" w:rsidP="00856412">
            <w:r>
              <w:t>Sample Rat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rsidR="007C1FE8" w:rsidRDefault="007C1FE8" w:rsidP="00856412">
            <w:r>
              <w:t>Time Interleaved Channel List Auto</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Idle</w:t>
            </w:r>
          </w:p>
        </w:tc>
        <w:tc>
          <w:tcPr>
            <w:tcW w:w="3510" w:type="dxa"/>
            <w:tcBorders>
              <w:left w:val="single" w:sz="6" w:space="0" w:color="auto"/>
              <w:right w:val="single" w:sz="6" w:space="0" w:color="auto"/>
            </w:tcBorders>
          </w:tcPr>
          <w:p w:rsidR="007C1FE8" w:rsidRDefault="007C1FE8" w:rsidP="00856412">
            <w:r>
              <w:t>Is Idl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rsidR="007C1FE8" w:rsidRDefault="007C1FE8" w:rsidP="00856412">
            <w:r>
              <w:t>Is Measur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rsidR="007C1FE8" w:rsidRDefault="007C1FE8" w:rsidP="00856412">
            <w:r>
              <w:t>Is Waiting For Arm</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rsidR="007C1FE8" w:rsidRDefault="007C1FE8" w:rsidP="00856412">
            <w:r>
              <w:t>Is Waiting For Trigg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rsidR="007C1FE8" w:rsidRDefault="007C1FE8" w:rsidP="00856412">
            <w:r>
              <w:t>Send Software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Arm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Arm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Arm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Arm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Arm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Arm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Arm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lastRenderedPageBreak/>
              <w:t xml:space="preserve">    Name</w:t>
            </w:r>
          </w:p>
        </w:tc>
        <w:tc>
          <w:tcPr>
            <w:tcW w:w="3510" w:type="dxa"/>
            <w:tcBorders>
              <w:left w:val="single" w:sz="6" w:space="0" w:color="auto"/>
              <w:right w:val="single" w:sz="6" w:space="0" w:color="auto"/>
            </w:tcBorders>
          </w:tcPr>
          <w:p w:rsidR="007C1FE8" w:rsidRDefault="007C1FE8" w:rsidP="00856412">
            <w:r>
              <w:t>Arm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Arm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Arm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Arm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Arm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Arm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Arm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rsidR="007C1FE8" w:rsidRDefault="007C1FE8" w:rsidP="00856412">
            <w:r>
              <w:t>TV Arm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Arm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Arm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Arm Low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ndow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rsidR="007C1FE8" w:rsidRDefault="007C1FE8" w:rsidP="00856412">
            <w:r>
              <w:t>Self Calibra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Channel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ame</w:t>
            </w:r>
          </w:p>
        </w:tc>
        <w:tc>
          <w:tcPr>
            <w:tcW w:w="3510" w:type="dxa"/>
            <w:tcBorders>
              <w:left w:val="single" w:sz="6" w:space="0" w:color="auto"/>
              <w:right w:val="single" w:sz="6" w:space="0" w:color="auto"/>
            </w:tcBorders>
          </w:tcPr>
          <w:p w:rsidR="007C1FE8" w:rsidRDefault="007C1FE8" w:rsidP="00856412">
            <w:r>
              <w:t>Channel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Channel</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rsidR="007C1FE8" w:rsidRDefault="007C1FE8" w:rsidP="00856412">
            <w:r>
              <w:t>Vertical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rsidR="007C1FE8" w:rsidRDefault="007C1FE8" w:rsidP="00856412">
            <w:r>
              <w:t>Data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rsidR="007C1FE8" w:rsidRDefault="007C1FE8" w:rsidP="00856412">
            <w:r>
              <w:t>Channel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rsidR="007C1FE8" w:rsidRDefault="007C1FE8" w:rsidP="00856412">
            <w:r>
              <w:t>Input Connector Selec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rsidR="007C1FE8" w:rsidRDefault="007C1FE8" w:rsidP="00856412">
            <w:r>
              <w:t>Input Impedan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Offset</w:t>
            </w:r>
          </w:p>
        </w:tc>
        <w:tc>
          <w:tcPr>
            <w:tcW w:w="3510" w:type="dxa"/>
            <w:tcBorders>
              <w:left w:val="single" w:sz="6" w:space="0" w:color="auto"/>
              <w:right w:val="single" w:sz="6" w:space="0" w:color="auto"/>
            </w:tcBorders>
          </w:tcPr>
          <w:p w:rsidR="007C1FE8" w:rsidRDefault="007C1FE8" w:rsidP="00856412">
            <w:r>
              <w:t>Vertical Offse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Range</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rsidR="007C1FE8" w:rsidRDefault="007C1FE8" w:rsidP="00856412">
            <w:r>
              <w:t>Channel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rsidR="007C1FE8" w:rsidRDefault="007C1FE8" w:rsidP="00856412">
            <w:r>
              <w:t>Time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Downconvers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rsidR="007C1FE8" w:rsidRDefault="007C1FE8" w:rsidP="00856412">
            <w:r>
              <w:t>Downconversion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rsidR="007C1FE8" w:rsidRDefault="007C1FE8" w:rsidP="00856412">
            <w:r>
              <w:t>Downconversion IQ Interleav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Input Filt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rsidR="007C1FE8" w:rsidRDefault="007C1FE8" w:rsidP="00856412">
            <w:r>
              <w:t>Input Filter Bypas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rsidR="007C1FE8" w:rsidRDefault="007C1FE8" w:rsidP="00856412">
            <w:r>
              <w:t>Input Filter Max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rsidR="007C1FE8" w:rsidRDefault="007C1FE8" w:rsidP="00856412">
            <w:r>
              <w:t>Input Filter Min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rsidR="007C1FE8" w:rsidRDefault="007C1FE8" w:rsidP="007C1FE8">
            <w:r>
              <w:t>Fetch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rsidR="007C1FE8" w:rsidRDefault="007C1FE8" w:rsidP="00856412">
            <w:r>
              <w:t>Rea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rsidR="007C1FE8" w:rsidRDefault="007C1FE8" w:rsidP="00856412">
            <w:r>
              <w:t>Fetch Multi-Recor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ReferenceOscillato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Reference Oscillato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Reference Oscillator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Reference Oscillato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Reference Oscillato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Sample Clock</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rsidR="007C1FE8" w:rsidRDefault="007C1FE8" w:rsidP="00856412">
            <w:r>
              <w:t>Sample Clock Divid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Sample Clock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Sample Clock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Sample Clock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rsidR="007C1FE8" w:rsidRDefault="007C1FE8" w:rsidP="00856412">
            <w:r>
              <w:t>Board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Units</w:t>
            </w:r>
          </w:p>
        </w:tc>
        <w:tc>
          <w:tcPr>
            <w:tcW w:w="3510" w:type="dxa"/>
            <w:tcBorders>
              <w:left w:val="single" w:sz="6" w:space="0" w:color="auto"/>
              <w:right w:val="single" w:sz="6" w:space="0" w:color="auto"/>
            </w:tcBorders>
          </w:tcPr>
          <w:p w:rsidR="007C1FE8" w:rsidRDefault="007C1FE8" w:rsidP="00856412">
            <w:r>
              <w:t>Temperature Unit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rsidR="007C1FE8" w:rsidRDefault="007C1FE8" w:rsidP="00856412">
            <w:r>
              <w:t>Send Software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Trigge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Trigger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rsidR="007C1FE8" w:rsidRDefault="007C1FE8" w:rsidP="00856412">
            <w:r>
              <w:t>Trigger Holdoff</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rsidR="007C1FE8" w:rsidRDefault="007C1FE8" w:rsidP="00856412">
            <w:r>
              <w:t>Trigger Modifi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Trigge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rsidR="007C1FE8" w:rsidRDefault="007C1FE8" w:rsidP="00856412">
            <w:r>
              <w:t>Pretrigger Sample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Trigger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Trigger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Trigger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Trigger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Trigger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Trigger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Trigger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Trigger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Trigger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Trigger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rsidR="007C1FE8" w:rsidRDefault="007C1FE8" w:rsidP="00856412">
            <w:r>
              <w:t>TV Trigger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Trigger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Trigger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bottom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7C1FE8" w:rsidRDefault="007C1FE8" w:rsidP="00856412">
            <w:r>
              <w:t>Window Trigger Low Threshold</w:t>
            </w:r>
          </w:p>
        </w:tc>
        <w:tc>
          <w:tcPr>
            <w:tcW w:w="704" w:type="dxa"/>
            <w:tcBorders>
              <w:left w:val="nil"/>
              <w:bottom w:val="single" w:sz="6" w:space="0" w:color="auto"/>
              <w:right w:val="single" w:sz="6" w:space="0" w:color="auto"/>
            </w:tcBorders>
          </w:tcPr>
          <w:p w:rsidR="007C1FE8" w:rsidRDefault="007C1FE8" w:rsidP="00856412">
            <w:pPr>
              <w:pStyle w:val="TableCell"/>
            </w:pPr>
            <w:r>
              <w:t>P</w:t>
            </w:r>
          </w:p>
        </w:tc>
      </w:tr>
    </w:tbl>
    <w:p w:rsidR="007C1FE8" w:rsidRDefault="007C1FE8" w:rsidP="007C1FE8">
      <w:pPr>
        <w:pStyle w:val="Body1"/>
        <w:rPr>
          <w:sz w:val="12"/>
          <w:szCs w:val="12"/>
        </w:rPr>
      </w:pPr>
    </w:p>
    <w:p w:rsidR="007C1FE8" w:rsidRDefault="007C1FE8" w:rsidP="007C1FE8">
      <w:pPr>
        <w:pStyle w:val="Heading3"/>
        <w:pageBreakBefore/>
      </w:pPr>
      <w:bookmarkStart w:id="1298" w:name="_Toc304583941"/>
      <w:bookmarkStart w:id="1299" w:name="_Toc372036444"/>
      <w:r>
        <w:t>IviDigitizer .NET Interfaces</w:t>
      </w:r>
      <w:bookmarkEnd w:id="1298"/>
      <w:bookmarkEnd w:id="1299"/>
    </w:p>
    <w:p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7C1FE8" w:rsidRDefault="007C1FE8" w:rsidP="007C1FE8">
      <w:pPr>
        <w:pStyle w:val="ListBullet2"/>
        <w:tabs>
          <w:tab w:val="num" w:pos="1440"/>
        </w:tabs>
      </w:pPr>
      <w:r>
        <w:t>IIviDigitizerAcquisition</w:t>
      </w:r>
    </w:p>
    <w:p w:rsidR="007C1FE8" w:rsidRDefault="007C1FE8" w:rsidP="007C1FE8">
      <w:pPr>
        <w:pStyle w:val="ListBullet2"/>
        <w:tabs>
          <w:tab w:val="num" w:pos="1440"/>
        </w:tabs>
      </w:pPr>
      <w:r>
        <w:t>IIviDigitizerAcquisitionStatus</w:t>
      </w:r>
    </w:p>
    <w:p w:rsidR="007C1FE8" w:rsidRDefault="007C1FE8" w:rsidP="007C1FE8">
      <w:pPr>
        <w:pStyle w:val="ListBullet2"/>
        <w:tabs>
          <w:tab w:val="num" w:pos="1440"/>
        </w:tabs>
      </w:pPr>
      <w:r>
        <w:t>IIviDigitizerArm</w:t>
      </w:r>
    </w:p>
    <w:p w:rsidR="007C1FE8" w:rsidRDefault="007C1FE8" w:rsidP="007C1FE8">
      <w:pPr>
        <w:pStyle w:val="ListBullet2"/>
        <w:tabs>
          <w:tab w:val="num" w:pos="1440"/>
        </w:tabs>
      </w:pPr>
      <w:r>
        <w:t>IIviDigitizerCalibration</w:t>
      </w:r>
    </w:p>
    <w:p w:rsidR="007C1FE8" w:rsidRDefault="007C1FE8" w:rsidP="007C1FE8">
      <w:pPr>
        <w:pStyle w:val="ListBullet2"/>
        <w:tabs>
          <w:tab w:val="num" w:pos="1440"/>
        </w:tabs>
      </w:pPr>
      <w:r>
        <w:t>IIviDigitizerChannels</w:t>
      </w:r>
    </w:p>
    <w:p w:rsidR="007C1FE8" w:rsidRDefault="007C1FE8" w:rsidP="007C1FE8">
      <w:pPr>
        <w:pStyle w:val="ListBullet2"/>
        <w:tabs>
          <w:tab w:val="num" w:pos="1440"/>
        </w:tabs>
      </w:pPr>
      <w:r>
        <w:t>IIviDigitizerReferenceOscillator</w:t>
      </w:r>
    </w:p>
    <w:p w:rsidR="007C1FE8" w:rsidRDefault="007C1FE8" w:rsidP="007C1FE8">
      <w:pPr>
        <w:pStyle w:val="ListBullet2"/>
        <w:tabs>
          <w:tab w:val="num" w:pos="1440"/>
        </w:tabs>
      </w:pPr>
      <w:r>
        <w:t>IIviDigitizerSampleClock</w:t>
      </w:r>
    </w:p>
    <w:p w:rsidR="007C1FE8" w:rsidRDefault="007C1FE8" w:rsidP="007C1FE8">
      <w:pPr>
        <w:pStyle w:val="ListBullet2"/>
        <w:tabs>
          <w:tab w:val="num" w:pos="1440"/>
        </w:tabs>
      </w:pPr>
      <w:r>
        <w:t>IIviDigitizerTemperature</w:t>
      </w:r>
    </w:p>
    <w:p w:rsidR="007C1FE8" w:rsidRDefault="007C1FE8" w:rsidP="007C1FE8">
      <w:pPr>
        <w:pStyle w:val="ListBullet2"/>
        <w:tabs>
          <w:tab w:val="num" w:pos="1440"/>
        </w:tabs>
      </w:pPr>
      <w:r>
        <w:t>IIviDigitizerTrigger</w:t>
      </w:r>
    </w:p>
    <w:p w:rsidR="007C1FE8" w:rsidRDefault="007C1FE8" w:rsidP="007C1FE8">
      <w:pPr>
        <w:pStyle w:val="Body"/>
      </w:pPr>
      <w:r>
        <w:t>The IIviDigitizerArm interface contains interface reference properties for accessing the following additional IviDigitizer arm interface(s):</w:t>
      </w:r>
    </w:p>
    <w:p w:rsidR="007C1FE8" w:rsidRDefault="007C1FE8" w:rsidP="007C1FE8">
      <w:pPr>
        <w:pStyle w:val="ListBullet2"/>
        <w:tabs>
          <w:tab w:val="num" w:pos="1440"/>
        </w:tabs>
      </w:pPr>
      <w:r>
        <w:t>IIviDigitizerArmSources</w:t>
      </w:r>
    </w:p>
    <w:p w:rsidR="007C1FE8" w:rsidRDefault="007C1FE8" w:rsidP="007C1FE8">
      <w:pPr>
        <w:pStyle w:val="ListBullet2"/>
        <w:tabs>
          <w:tab w:val="num" w:pos="1440"/>
        </w:tabs>
      </w:pPr>
      <w:r>
        <w:t>IIviDigitizerMultiArm</w:t>
      </w:r>
    </w:p>
    <w:p w:rsidR="007C1FE8" w:rsidRDefault="007C1FE8" w:rsidP="007C1FE8">
      <w:pPr>
        <w:pStyle w:val="Body"/>
      </w:pPr>
      <w:r>
        <w:t>The IIviDigitizerArmSources interface contains methods and properties for accessing a collection of objects that implement the IIviDigitizerArmSource interface.</w:t>
      </w:r>
    </w:p>
    <w:p w:rsidR="007C1FE8" w:rsidRDefault="007C1FE8" w:rsidP="007C1FE8">
      <w:pPr>
        <w:pStyle w:val="Body"/>
      </w:pPr>
      <w:r>
        <w:t>The IIviDigitizerArmSource interface contains interface reference properties for accessing the following additional IviDigitizer arm source interface(s):</w:t>
      </w:r>
    </w:p>
    <w:p w:rsidR="007C1FE8" w:rsidRDefault="007C1FE8" w:rsidP="007C1FE8">
      <w:pPr>
        <w:pStyle w:val="ListBullet2"/>
        <w:tabs>
          <w:tab w:val="num" w:pos="1440"/>
        </w:tabs>
      </w:pPr>
      <w:r>
        <w:t>IIviDigitizerArmEdge</w:t>
      </w:r>
    </w:p>
    <w:p w:rsidR="007C1FE8" w:rsidRDefault="007C1FE8" w:rsidP="007C1FE8">
      <w:pPr>
        <w:pStyle w:val="ListBullet2"/>
        <w:tabs>
          <w:tab w:val="num" w:pos="1440"/>
        </w:tabs>
      </w:pPr>
      <w:r>
        <w:t>IIviDigitizerArmGlitch</w:t>
      </w:r>
    </w:p>
    <w:p w:rsidR="007C1FE8" w:rsidRDefault="007C1FE8" w:rsidP="007C1FE8">
      <w:pPr>
        <w:pStyle w:val="ListBullet2"/>
        <w:tabs>
          <w:tab w:val="num" w:pos="1440"/>
        </w:tabs>
      </w:pPr>
      <w:r>
        <w:t>IIviDigitizerArmRunt</w:t>
      </w:r>
    </w:p>
    <w:p w:rsidR="007C1FE8" w:rsidRDefault="007C1FE8" w:rsidP="007C1FE8">
      <w:pPr>
        <w:pStyle w:val="ListBullet2"/>
        <w:tabs>
          <w:tab w:val="num" w:pos="1440"/>
        </w:tabs>
      </w:pPr>
      <w:r>
        <w:t>IIviDigitizerArmTV</w:t>
      </w:r>
    </w:p>
    <w:p w:rsidR="007C1FE8" w:rsidRDefault="007C1FE8" w:rsidP="007C1FE8">
      <w:pPr>
        <w:pStyle w:val="ListBullet2"/>
        <w:tabs>
          <w:tab w:val="num" w:pos="1440"/>
        </w:tabs>
      </w:pPr>
      <w:r>
        <w:t>IIviDigitizerArmWidth</w:t>
      </w:r>
    </w:p>
    <w:p w:rsidR="007C1FE8" w:rsidRDefault="007C1FE8" w:rsidP="007C1FE8">
      <w:pPr>
        <w:pStyle w:val="ListBullet2"/>
        <w:tabs>
          <w:tab w:val="num" w:pos="1440"/>
        </w:tabs>
      </w:pPr>
      <w:r>
        <w:t>IIviDigitizerArmWindow</w:t>
      </w:r>
    </w:p>
    <w:p w:rsidR="007C1FE8" w:rsidRDefault="007C1FE8" w:rsidP="007C1FE8">
      <w:pPr>
        <w:pStyle w:val="Body"/>
      </w:pPr>
      <w:r>
        <w:t>The IIviDigitizerChannels interface contains methods and properties for accessing a collection of objects that implement the IIviDigitizerChannel interface.</w:t>
      </w:r>
    </w:p>
    <w:p w:rsidR="007C1FE8" w:rsidRDefault="007C1FE8" w:rsidP="007C1FE8">
      <w:pPr>
        <w:pStyle w:val="Body"/>
      </w:pPr>
      <w:r>
        <w:t>The IIviDigitizerChannel interface contains interface reference properties for accessing the following additional IviDigitizer channel interface(s):</w:t>
      </w:r>
    </w:p>
    <w:p w:rsidR="007C1FE8" w:rsidRDefault="007C1FE8" w:rsidP="007C1FE8">
      <w:pPr>
        <w:pStyle w:val="ListBullet2"/>
        <w:tabs>
          <w:tab w:val="num" w:pos="1440"/>
        </w:tabs>
      </w:pPr>
      <w:r>
        <w:t>IIviDigitizerChannelDownconversion</w:t>
      </w:r>
    </w:p>
    <w:p w:rsidR="007C1FE8" w:rsidRDefault="007C1FE8" w:rsidP="007C1FE8">
      <w:pPr>
        <w:pStyle w:val="ListBullet2"/>
        <w:tabs>
          <w:tab w:val="num" w:pos="1440"/>
        </w:tabs>
      </w:pPr>
      <w:r>
        <w:t>IIviDigitizerChannelFilter</w:t>
      </w:r>
    </w:p>
    <w:p w:rsidR="007C1FE8" w:rsidRDefault="007C1FE8" w:rsidP="007C1FE8">
      <w:pPr>
        <w:pStyle w:val="ListBullet2"/>
        <w:tabs>
          <w:tab w:val="num" w:pos="1440"/>
        </w:tabs>
      </w:pPr>
      <w:r>
        <w:t>IIviDigitizerChannelMeasurement</w:t>
      </w:r>
    </w:p>
    <w:p w:rsidR="007C1FE8" w:rsidRDefault="007C1FE8" w:rsidP="007C1FE8">
      <w:pPr>
        <w:pStyle w:val="ListBullet2"/>
        <w:tabs>
          <w:tab w:val="num" w:pos="1440"/>
        </w:tabs>
      </w:pPr>
      <w:r>
        <w:t>IIviDigitizerChannelMultiRecordMeasurement</w:t>
      </w:r>
    </w:p>
    <w:p w:rsidR="007C1FE8" w:rsidRDefault="007C1FE8" w:rsidP="007C1FE8">
      <w:pPr>
        <w:pStyle w:val="Body"/>
      </w:pPr>
      <w:r>
        <w:t>The IIviDigitizerTrigger interface contains interface reference properties for accessing the following additional IviDigitizer trigger interface(s):</w:t>
      </w:r>
    </w:p>
    <w:p w:rsidR="007C1FE8" w:rsidRDefault="007C1FE8" w:rsidP="007C1FE8">
      <w:pPr>
        <w:pStyle w:val="ListBullet2"/>
        <w:tabs>
          <w:tab w:val="num" w:pos="1440"/>
        </w:tabs>
      </w:pPr>
      <w:r>
        <w:t>IIviDigitizerMultiTrigger</w:t>
      </w:r>
    </w:p>
    <w:p w:rsidR="007C1FE8" w:rsidRDefault="007C1FE8" w:rsidP="007C1FE8">
      <w:pPr>
        <w:pStyle w:val="ListBullet2"/>
        <w:tabs>
          <w:tab w:val="num" w:pos="1440"/>
        </w:tabs>
      </w:pPr>
      <w:r>
        <w:t>IIviDigitizerTriggerSources</w:t>
      </w:r>
    </w:p>
    <w:p w:rsidR="007C1FE8" w:rsidRDefault="007C1FE8" w:rsidP="007C1FE8">
      <w:pPr>
        <w:pStyle w:val="Body"/>
      </w:pPr>
      <w:r>
        <w:t>The IIviDigitizerTriggerSources interface contains methods and properties for accessing a collection of objects that implement the IIviDigitizerTriggerSource interface.</w:t>
      </w:r>
    </w:p>
    <w:p w:rsidR="007C1FE8" w:rsidRDefault="007C1FE8" w:rsidP="007C1FE8">
      <w:pPr>
        <w:pStyle w:val="Body"/>
      </w:pPr>
      <w:r>
        <w:t>The IIviDigitizerTriggerSource interface contains interface reference properties for accessing the following additional IviDigitizer trigger source interface(s):</w:t>
      </w:r>
    </w:p>
    <w:p w:rsidR="007C1FE8" w:rsidRDefault="007C1FE8" w:rsidP="007C1FE8">
      <w:pPr>
        <w:pStyle w:val="ListBullet2"/>
        <w:tabs>
          <w:tab w:val="num" w:pos="1440"/>
        </w:tabs>
      </w:pPr>
      <w:r>
        <w:t>IIviDigitizerTriggerEdge</w:t>
      </w:r>
    </w:p>
    <w:p w:rsidR="007C1FE8" w:rsidRDefault="007C1FE8" w:rsidP="007C1FE8">
      <w:pPr>
        <w:pStyle w:val="ListBullet2"/>
        <w:tabs>
          <w:tab w:val="num" w:pos="1440"/>
        </w:tabs>
      </w:pPr>
      <w:r>
        <w:t>IIviDigitizerTriggerGlitch</w:t>
      </w:r>
    </w:p>
    <w:p w:rsidR="007C1FE8" w:rsidRDefault="007C1FE8" w:rsidP="007C1FE8">
      <w:pPr>
        <w:pStyle w:val="ListBullet2"/>
        <w:tabs>
          <w:tab w:val="num" w:pos="1440"/>
        </w:tabs>
      </w:pPr>
      <w:r>
        <w:t>IIviDigitizerTriggerRunt</w:t>
      </w:r>
    </w:p>
    <w:p w:rsidR="007C1FE8" w:rsidRDefault="007C1FE8" w:rsidP="007C1FE8">
      <w:pPr>
        <w:pStyle w:val="ListBullet2"/>
        <w:tabs>
          <w:tab w:val="num" w:pos="1440"/>
        </w:tabs>
      </w:pPr>
      <w:r>
        <w:t>IIviDigitizerTriggerTV</w:t>
      </w:r>
    </w:p>
    <w:p w:rsidR="007C1FE8" w:rsidRDefault="007C1FE8" w:rsidP="007C1FE8">
      <w:pPr>
        <w:pStyle w:val="ListBullet2"/>
        <w:tabs>
          <w:tab w:val="num" w:pos="1440"/>
        </w:tabs>
      </w:pPr>
      <w:r>
        <w:t>IIviDigitizerTriggerWidth</w:t>
      </w:r>
    </w:p>
    <w:p w:rsidR="007C1FE8" w:rsidRDefault="007C1FE8" w:rsidP="007C1FE8">
      <w:pPr>
        <w:pStyle w:val="ListBullet2"/>
        <w:tabs>
          <w:tab w:val="num" w:pos="1440"/>
        </w:tabs>
      </w:pPr>
      <w:r>
        <w:t>IIviDigitizerTriggerWindow</w:t>
      </w:r>
    </w:p>
    <w:p w:rsidR="007C1FE8" w:rsidRDefault="007C1FE8" w:rsidP="007C1FE8">
      <w:pPr>
        <w:pStyle w:val="Heading3"/>
        <w:pageBreakBefore/>
        <w:ind w:left="0"/>
      </w:pPr>
      <w:bookmarkStart w:id="1300" w:name="_Toc304583942"/>
      <w:bookmarkStart w:id="1301" w:name="_Toc372036445"/>
      <w:r>
        <w:t>.NET Interface Reference Properties</w:t>
      </w:r>
      <w:bookmarkEnd w:id="1300"/>
      <w:bookmarkEnd w:id="1301"/>
    </w:p>
    <w:p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rsidTr="00856412">
        <w:trPr>
          <w:gridAfter w:val="1"/>
          <w:wAfter w:w="106" w:type="dxa"/>
          <w:tblHeader/>
        </w:trPr>
        <w:tc>
          <w:tcPr>
            <w:tcW w:w="9164" w:type="dxa"/>
            <w:gridSpan w:val="2"/>
          </w:tcPr>
          <w:p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7C1FE8" w:rsidRDefault="007C1FE8" w:rsidP="0046294D">
            <w:pPr>
              <w:pStyle w:val="TableHead"/>
            </w:pPr>
            <w:r>
              <w:t>Interface Reference Property</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r w:rsidR="0046294D">
              <w:t>.</w:t>
            </w:r>
            <w:r>
              <w:t>Statu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543169" w:rsidRDefault="007C1FE8" w:rsidP="00856412">
            <w:pPr>
              <w:pStyle w:val="TableCellCourierNew"/>
            </w:pPr>
            <w:r>
              <w:t>ArmSources[].Edg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ndow</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alibra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Downconvers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Filt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ultiRecord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MultiArm</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MultiTrigg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ReferenceOscillato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SampleClock</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emperatur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Edge</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ndow</w:t>
            </w:r>
          </w:p>
        </w:tc>
      </w:tr>
    </w:tbl>
    <w:p w:rsidR="00004825" w:rsidRDefault="00004825">
      <w:pPr>
        <w:pStyle w:val="Heading2"/>
      </w:pPr>
      <w:bookmarkStart w:id="1302" w:name="_Toc304583943"/>
      <w:bookmarkStart w:id="1303" w:name="_Toc372036446"/>
      <w:r>
        <w:t>IviDigitizer COM Hierarchy</w:t>
      </w:r>
      <w:bookmarkEnd w:id="1296"/>
      <w:bookmarkEnd w:id="1297"/>
      <w:bookmarkEnd w:id="1302"/>
      <w:bookmarkEnd w:id="1303"/>
    </w:p>
    <w:p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trPr>
          <w:tblHeader/>
        </w:trPr>
        <w:tc>
          <w:tcPr>
            <w:tcW w:w="8820" w:type="dxa"/>
            <w:gridSpan w:val="3"/>
          </w:tcPr>
          <w:p w:rsidR="00004825" w:rsidRDefault="00004825" w:rsidP="00CB7F13">
            <w:pPr>
              <w:pStyle w:val="TableCaption"/>
            </w:pPr>
            <w:bookmarkStart w:id="1304" w:name="_Ref225656959"/>
            <w:bookmarkStart w:id="1305"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4"/>
            <w:r w:rsidR="00CB7F13">
              <w:rPr>
                <w:b/>
                <w:bCs/>
              </w:rPr>
              <w:t>3</w:t>
            </w:r>
            <w:r>
              <w:rPr>
                <w:b/>
                <w:bCs/>
              </w:rPr>
              <w:t xml:space="preserve">. </w:t>
            </w:r>
            <w:r>
              <w:t>IviDigitizer COM Hierarchy</w:t>
            </w:r>
            <w:bookmarkEnd w:id="1305"/>
          </w:p>
        </w:tc>
      </w:tr>
      <w:tr w:rsidR="00004825" w:rsidTr="001A4807">
        <w:trPr>
          <w:cantSplit/>
          <w:tblHeader/>
        </w:trPr>
        <w:tc>
          <w:tcPr>
            <w:tcW w:w="4606" w:type="dxa"/>
            <w:tcBorders>
              <w:top w:val="single" w:sz="6" w:space="0" w:color="auto"/>
              <w:left w:val="single" w:sz="6" w:space="0" w:color="auto"/>
              <w:bottom w:val="double" w:sz="6" w:space="0" w:color="auto"/>
            </w:tcBorders>
          </w:tcPr>
          <w:p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rsidR="00004825" w:rsidRDefault="00004825">
            <w:pPr>
              <w:pStyle w:val="TableHead"/>
            </w:pPr>
            <w:r>
              <w:t>Type</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Abort</w:t>
            </w:r>
          </w:p>
        </w:tc>
        <w:tc>
          <w:tcPr>
            <w:tcW w:w="3510" w:type="dxa"/>
            <w:tcBorders>
              <w:left w:val="single" w:sz="6" w:space="0" w:color="auto"/>
              <w:right w:val="single" w:sz="6" w:space="0" w:color="auto"/>
            </w:tcBorders>
          </w:tcPr>
          <w:p w:rsidR="00004825" w:rsidRDefault="00004825">
            <w:r>
              <w:t>Abort</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rsidR="00004825" w:rsidRDefault="00004825">
            <w:r>
              <w:t>Configure Acquisition Record</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Initiate</w:t>
            </w:r>
          </w:p>
        </w:tc>
        <w:tc>
          <w:tcPr>
            <w:tcW w:w="3510" w:type="dxa"/>
            <w:tcBorders>
              <w:left w:val="single" w:sz="6" w:space="0" w:color="auto"/>
              <w:right w:val="single" w:sz="6" w:space="0" w:color="auto"/>
            </w:tcBorders>
          </w:tcPr>
          <w:p w:rsidR="00004825" w:rsidRDefault="00004825">
            <w:r>
              <w:t>Initiate Acquisition</w:t>
            </w:r>
          </w:p>
        </w:tc>
        <w:tc>
          <w:tcPr>
            <w:tcW w:w="704" w:type="dxa"/>
            <w:tcBorders>
              <w:left w:val="nil"/>
              <w:right w:val="single" w:sz="6" w:space="0" w:color="auto"/>
            </w:tcBorders>
          </w:tcPr>
          <w:p w:rsidR="00004825" w:rsidRDefault="00004825">
            <w:pPr>
              <w:pStyle w:val="TableCell"/>
            </w:pPr>
            <w:r>
              <w:t>M</w:t>
            </w:r>
          </w:p>
        </w:tc>
      </w:tr>
      <w:tr w:rsidR="00F8624A" w:rsidTr="001A4807">
        <w:trPr>
          <w:cantSplit/>
        </w:trPr>
        <w:tc>
          <w:tcPr>
            <w:tcW w:w="4606" w:type="dxa"/>
            <w:tcBorders>
              <w:left w:val="single" w:sz="6" w:space="0" w:color="auto"/>
            </w:tcBorders>
          </w:tcPr>
          <w:p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rsidR="00F8624A" w:rsidRDefault="00F8624A">
            <w:r>
              <w:t>Query Minimum Waveform Memory</w:t>
            </w:r>
          </w:p>
        </w:tc>
        <w:tc>
          <w:tcPr>
            <w:tcW w:w="704" w:type="dxa"/>
            <w:tcBorders>
              <w:left w:val="nil"/>
              <w:right w:val="single" w:sz="6" w:space="0" w:color="auto"/>
            </w:tcBorders>
          </w:tcPr>
          <w:p w:rsidR="00F8624A" w:rsidRDefault="00F8624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rsidR="00004825" w:rsidRDefault="00004825">
            <w:r>
              <w:t>Wait For Acquisition Complete</w:t>
            </w:r>
          </w:p>
        </w:tc>
        <w:tc>
          <w:tcPr>
            <w:tcW w:w="704" w:type="dxa"/>
            <w:tcBorders>
              <w:left w:val="nil"/>
              <w:right w:val="single" w:sz="6" w:space="0" w:color="auto"/>
            </w:tcBorders>
          </w:tcPr>
          <w:p w:rsidR="00004825" w:rsidRDefault="00004825">
            <w:pPr>
              <w:pStyle w:val="TableCell"/>
            </w:pPr>
            <w:r>
              <w:t>M</w:t>
            </w:r>
          </w:p>
        </w:tc>
      </w:tr>
      <w:tr w:rsidR="00791B9D" w:rsidTr="001A4807">
        <w:trPr>
          <w:cantSplit/>
        </w:trPr>
        <w:tc>
          <w:tcPr>
            <w:tcW w:w="4606" w:type="dxa"/>
            <w:tcBorders>
              <w:left w:val="single" w:sz="6" w:space="0" w:color="auto"/>
            </w:tcBorders>
          </w:tcPr>
          <w:p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rsidR="00791B9D" w:rsidRDefault="00791B9D">
            <w:r>
              <w:t>Max First Valid Point Value</w:t>
            </w:r>
          </w:p>
        </w:tc>
        <w:tc>
          <w:tcPr>
            <w:tcW w:w="704" w:type="dxa"/>
            <w:tcBorders>
              <w:left w:val="nil"/>
              <w:right w:val="single" w:sz="6" w:space="0" w:color="auto"/>
            </w:tcBorders>
          </w:tcPr>
          <w:p w:rsidR="00791B9D" w:rsidRDefault="00791B9D">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axSamplesPerChannel</w:t>
            </w:r>
          </w:p>
        </w:tc>
        <w:tc>
          <w:tcPr>
            <w:tcW w:w="3510" w:type="dxa"/>
            <w:tcBorders>
              <w:left w:val="single" w:sz="6" w:space="0" w:color="auto"/>
              <w:right w:val="single" w:sz="6" w:space="0" w:color="auto"/>
            </w:tcBorders>
          </w:tcPr>
          <w:p w:rsidR="00004825" w:rsidRDefault="00004825">
            <w:r>
              <w:t>Max Samples Per Channel</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inRecordSize</w:t>
            </w:r>
          </w:p>
        </w:tc>
        <w:tc>
          <w:tcPr>
            <w:tcW w:w="3510" w:type="dxa"/>
            <w:tcBorders>
              <w:left w:val="single" w:sz="6" w:space="0" w:color="auto"/>
              <w:right w:val="single" w:sz="6" w:space="0" w:color="auto"/>
            </w:tcBorders>
          </w:tcPr>
          <w:p w:rsidR="00004825" w:rsidRDefault="00004825">
            <w:r>
              <w:t>Min Record Siz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AcquiredRecords</w:t>
            </w:r>
          </w:p>
        </w:tc>
        <w:tc>
          <w:tcPr>
            <w:tcW w:w="3510" w:type="dxa"/>
            <w:tcBorders>
              <w:left w:val="single" w:sz="6" w:space="0" w:color="auto"/>
              <w:right w:val="single" w:sz="6" w:space="0" w:color="auto"/>
            </w:tcBorders>
          </w:tcPr>
          <w:p w:rsidR="00004825" w:rsidRDefault="00004825">
            <w:r>
              <w:t>Num Acquired Record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rsidR="00004825" w:rsidRDefault="00004825">
            <w:r>
              <w:t>Num Records</w:t>
            </w:r>
            <w:r w:rsidR="008A054F">
              <w:t xml:space="preserve"> To Acqui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RecordSize</w:t>
            </w:r>
          </w:p>
        </w:tc>
        <w:tc>
          <w:tcPr>
            <w:tcW w:w="3510" w:type="dxa"/>
            <w:tcBorders>
              <w:left w:val="single" w:sz="6" w:space="0" w:color="auto"/>
              <w:right w:val="single" w:sz="6" w:space="0" w:color="auto"/>
            </w:tcBorders>
          </w:tcPr>
          <w:p w:rsidR="00004825" w:rsidRDefault="00004825">
            <w:r>
              <w:t>Record Size</w:t>
            </w:r>
          </w:p>
        </w:tc>
        <w:tc>
          <w:tcPr>
            <w:tcW w:w="704" w:type="dxa"/>
            <w:tcBorders>
              <w:left w:val="nil"/>
              <w:right w:val="single" w:sz="6" w:space="0" w:color="auto"/>
            </w:tcBorders>
          </w:tcPr>
          <w:p w:rsidR="00004825" w:rsidRDefault="00004825">
            <w:pPr>
              <w:pStyle w:val="TableCell"/>
            </w:pPr>
            <w:r>
              <w:t>P</w:t>
            </w:r>
          </w:p>
        </w:tc>
      </w:tr>
      <w:tr w:rsidR="00E40C4A" w:rsidTr="001A4807">
        <w:trPr>
          <w:cantSplit/>
        </w:trPr>
        <w:tc>
          <w:tcPr>
            <w:tcW w:w="4606" w:type="dxa"/>
            <w:tcBorders>
              <w:left w:val="single" w:sz="6" w:space="0" w:color="auto"/>
            </w:tcBorders>
          </w:tcPr>
          <w:p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rsidR="00E40C4A" w:rsidRDefault="00E40C4A" w:rsidP="0094340A">
            <w:r>
              <w:t>Sample Mode</w:t>
            </w:r>
          </w:p>
        </w:tc>
        <w:tc>
          <w:tcPr>
            <w:tcW w:w="704" w:type="dxa"/>
            <w:tcBorders>
              <w:left w:val="nil"/>
              <w:right w:val="single" w:sz="6" w:space="0" w:color="auto"/>
            </w:tcBorders>
          </w:tcPr>
          <w:p w:rsidR="00E40C4A" w:rsidRDefault="00E40C4A" w:rsidP="0094340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ampleRate</w:t>
            </w:r>
          </w:p>
        </w:tc>
        <w:tc>
          <w:tcPr>
            <w:tcW w:w="3510" w:type="dxa"/>
            <w:tcBorders>
              <w:left w:val="single" w:sz="6" w:space="0" w:color="auto"/>
              <w:right w:val="single" w:sz="6" w:space="0" w:color="auto"/>
            </w:tcBorders>
          </w:tcPr>
          <w:p w:rsidR="00004825" w:rsidRDefault="00004825">
            <w:r>
              <w:t>Sample Rate</w:t>
            </w:r>
          </w:p>
        </w:tc>
        <w:tc>
          <w:tcPr>
            <w:tcW w:w="704" w:type="dxa"/>
            <w:tcBorders>
              <w:left w:val="nil"/>
              <w:right w:val="single" w:sz="6" w:space="0" w:color="auto"/>
            </w:tcBorders>
          </w:tcPr>
          <w:p w:rsidR="00004825" w:rsidRDefault="00004825">
            <w:pPr>
              <w:pStyle w:val="TableCell"/>
            </w:pPr>
            <w:r>
              <w:t>P</w:t>
            </w:r>
          </w:p>
        </w:tc>
      </w:tr>
      <w:tr w:rsidR="0076132D" w:rsidTr="001A4807">
        <w:trPr>
          <w:cantSplit/>
        </w:trPr>
        <w:tc>
          <w:tcPr>
            <w:tcW w:w="4606" w:type="dxa"/>
            <w:tcBorders>
              <w:left w:val="single" w:sz="6" w:space="0" w:color="auto"/>
            </w:tcBorders>
          </w:tcPr>
          <w:p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rsidR="0076132D" w:rsidRDefault="0076132D" w:rsidP="0021076B">
            <w:r>
              <w:t>Time Interleaved Channel List Auto</w:t>
            </w:r>
          </w:p>
        </w:tc>
        <w:tc>
          <w:tcPr>
            <w:tcW w:w="704" w:type="dxa"/>
            <w:tcBorders>
              <w:left w:val="nil"/>
              <w:right w:val="single" w:sz="6" w:space="0" w:color="auto"/>
            </w:tcBorders>
          </w:tcPr>
          <w:p w:rsidR="0076132D" w:rsidRDefault="0076132D" w:rsidP="0021076B">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rsidR="000F5018" w:rsidRDefault="000F5018" w:rsidP="002812F0">
            <w:pPr>
              <w:pStyle w:val="TableCell"/>
            </w:pPr>
          </w:p>
        </w:tc>
        <w:tc>
          <w:tcPr>
            <w:tcW w:w="704" w:type="dxa"/>
            <w:tcBorders>
              <w:left w:val="nil"/>
              <w:right w:val="single" w:sz="6" w:space="0" w:color="auto"/>
            </w:tcBorders>
          </w:tcPr>
          <w:p w:rsidR="000F5018" w:rsidRDefault="000F5018" w:rsidP="002812F0">
            <w:pPr>
              <w:pStyle w:val="TableCell"/>
            </w:pP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Idle</w:t>
            </w:r>
          </w:p>
        </w:tc>
        <w:tc>
          <w:tcPr>
            <w:tcW w:w="3510" w:type="dxa"/>
            <w:tcBorders>
              <w:left w:val="single" w:sz="6" w:space="0" w:color="auto"/>
              <w:right w:val="single" w:sz="6" w:space="0" w:color="auto"/>
            </w:tcBorders>
          </w:tcPr>
          <w:p w:rsidR="000F5018" w:rsidRDefault="000F5018" w:rsidP="002812F0">
            <w:r>
              <w:t>Is Idle</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rsidR="000F5018" w:rsidRDefault="000F5018" w:rsidP="002812F0">
            <w:r>
              <w:t>Is Measuring</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rsidR="000F5018" w:rsidRDefault="000F5018" w:rsidP="002812F0">
            <w:r>
              <w:t>Is Waiting For Arm</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rsidR="000F5018" w:rsidRDefault="000F5018" w:rsidP="002812F0">
            <w:r>
              <w:t>Is Waiting For Trigger</w:t>
            </w:r>
          </w:p>
        </w:tc>
        <w:tc>
          <w:tcPr>
            <w:tcW w:w="704" w:type="dxa"/>
            <w:tcBorders>
              <w:left w:val="nil"/>
              <w:right w:val="single" w:sz="6" w:space="0" w:color="auto"/>
            </w:tcBorders>
          </w:tcPr>
          <w:p w:rsidR="000F5018" w:rsidRDefault="000F5018" w:rsidP="002812F0">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Arm</w:t>
            </w:r>
          </w:p>
        </w:tc>
        <w:tc>
          <w:tcPr>
            <w:tcW w:w="3510" w:type="dxa"/>
            <w:tcBorders>
              <w:left w:val="single" w:sz="6" w:space="0" w:color="auto"/>
              <w:right w:val="single" w:sz="6" w:space="0" w:color="auto"/>
            </w:tcBorders>
          </w:tcPr>
          <w:p w:rsidR="00004825" w:rsidRDefault="00004825">
            <w:r>
              <w:t>Send Software Arm</w:t>
            </w:r>
          </w:p>
        </w:tc>
        <w:tc>
          <w:tcPr>
            <w:tcW w:w="704" w:type="dxa"/>
            <w:tcBorders>
              <w:left w:val="nil"/>
              <w:right w:val="single" w:sz="6" w:space="0" w:color="auto"/>
            </w:tcBorders>
          </w:tcPr>
          <w:p w:rsidR="00004825" w:rsidRDefault="00004825">
            <w:pPr>
              <w:pStyle w:val="TableCell"/>
            </w:pPr>
            <w:r>
              <w:t>M</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rsidR="00387D7D" w:rsidRDefault="00387D7D" w:rsidP="00387D7D">
            <w:r>
              <w:t>Active Arm Sourc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Arm Count</w:t>
            </w:r>
          </w:p>
        </w:tc>
        <w:tc>
          <w:tcPr>
            <w:tcW w:w="704" w:type="dxa"/>
            <w:tcBorders>
              <w:left w:val="nil"/>
              <w:right w:val="single" w:sz="6" w:space="0" w:color="auto"/>
            </w:tcBorders>
          </w:tcPr>
          <w:p w:rsidR="00004825" w:rsidRDefault="00004825">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Arm Delay</w:t>
            </w:r>
          </w:p>
        </w:tc>
        <w:tc>
          <w:tcPr>
            <w:tcW w:w="704" w:type="dxa"/>
            <w:tcBorders>
              <w:left w:val="nil"/>
              <w:right w:val="single" w:sz="6" w:space="0" w:color="auto"/>
            </w:tcBorders>
          </w:tcPr>
          <w:p w:rsidR="00BC5E20" w:rsidRDefault="00BC5E20">
            <w:pPr>
              <w:pStyle w:val="TableCell"/>
            </w:pPr>
            <w:r>
              <w:t>P</w:t>
            </w:r>
          </w:p>
        </w:tc>
      </w:tr>
      <w:tr w:rsidR="00993597" w:rsidTr="00B70CFA">
        <w:trPr>
          <w:cantSplit/>
        </w:trPr>
        <w:tc>
          <w:tcPr>
            <w:tcW w:w="4606" w:type="dxa"/>
            <w:tcBorders>
              <w:left w:val="single" w:sz="6" w:space="0" w:color="auto"/>
            </w:tcBorders>
          </w:tcPr>
          <w:p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rsidR="00993597" w:rsidRDefault="00993597" w:rsidP="00B70CFA">
            <w:r>
              <w:t>Arm Output Enabled</w:t>
            </w:r>
          </w:p>
        </w:tc>
        <w:tc>
          <w:tcPr>
            <w:tcW w:w="704" w:type="dxa"/>
            <w:tcBorders>
              <w:left w:val="nil"/>
              <w:right w:val="single" w:sz="6" w:space="0" w:color="auto"/>
            </w:tcBorders>
          </w:tcPr>
          <w:p w:rsidR="00993597" w:rsidRDefault="00993597" w:rsidP="00B70CFA">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rsidR="00B305AD" w:rsidRDefault="00B305AD" w:rsidP="003B79D7">
            <w:pPr>
              <w:pStyle w:val="TableCell"/>
            </w:pPr>
          </w:p>
        </w:tc>
        <w:tc>
          <w:tcPr>
            <w:tcW w:w="704" w:type="dxa"/>
            <w:tcBorders>
              <w:left w:val="nil"/>
              <w:right w:val="single" w:sz="6" w:space="0" w:color="auto"/>
            </w:tcBorders>
          </w:tcPr>
          <w:p w:rsidR="00B305AD" w:rsidRDefault="00B305AD" w:rsidP="003B79D7">
            <w:pPr>
              <w:pStyle w:val="TableCell"/>
            </w:pPr>
          </w:p>
        </w:tc>
      </w:tr>
      <w:tr w:rsidR="001E7826" w:rsidTr="001A4807">
        <w:trPr>
          <w:cantSplit/>
        </w:trPr>
        <w:tc>
          <w:tcPr>
            <w:tcW w:w="4606" w:type="dxa"/>
            <w:tcBorders>
              <w:left w:val="single" w:sz="6" w:space="0" w:color="auto"/>
            </w:tcBorders>
          </w:tcPr>
          <w:p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rsidR="001E7826" w:rsidRDefault="001E7826" w:rsidP="001E7826">
            <w:r>
              <w:t>Configure Multi Arm</w:t>
            </w:r>
          </w:p>
        </w:tc>
        <w:tc>
          <w:tcPr>
            <w:tcW w:w="704" w:type="dxa"/>
            <w:tcBorders>
              <w:left w:val="nil"/>
              <w:right w:val="single" w:sz="6" w:space="0" w:color="auto"/>
            </w:tcBorders>
          </w:tcPr>
          <w:p w:rsidR="001E7826" w:rsidRDefault="001E7826" w:rsidP="00515A06">
            <w:pPr>
              <w:pStyle w:val="TableCell"/>
            </w:pPr>
            <w:r>
              <w:t>M</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rsidR="00B305AD" w:rsidRDefault="00B305AD" w:rsidP="003B79D7">
            <w:r>
              <w:t>Arm Source List</w:t>
            </w:r>
          </w:p>
        </w:tc>
        <w:tc>
          <w:tcPr>
            <w:tcW w:w="704" w:type="dxa"/>
            <w:tcBorders>
              <w:left w:val="nil"/>
              <w:right w:val="single" w:sz="6" w:space="0" w:color="auto"/>
            </w:tcBorders>
          </w:tcPr>
          <w:p w:rsidR="00B305AD" w:rsidRDefault="00B305AD" w:rsidP="003B79D7">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rsidR="00B305AD" w:rsidRDefault="00B305AD" w:rsidP="003B79D7">
            <w:r>
              <w:t>Arm Source Operator</w:t>
            </w:r>
          </w:p>
        </w:tc>
        <w:tc>
          <w:tcPr>
            <w:tcW w:w="704" w:type="dxa"/>
            <w:tcBorders>
              <w:left w:val="nil"/>
              <w:right w:val="single" w:sz="6" w:space="0" w:color="auto"/>
            </w:tcBorders>
          </w:tcPr>
          <w:p w:rsidR="00B305AD" w:rsidRDefault="00B305A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387D7D" w:rsidRDefault="00387D7D" w:rsidP="003B79D7">
            <w:pPr>
              <w:pStyle w:val="TableCell"/>
            </w:pPr>
          </w:p>
        </w:tc>
        <w:tc>
          <w:tcPr>
            <w:tcW w:w="704" w:type="dxa"/>
            <w:tcBorders>
              <w:left w:val="nil"/>
              <w:right w:val="single" w:sz="6" w:space="0" w:color="auto"/>
            </w:tcBorders>
          </w:tcPr>
          <w:p w:rsidR="00387D7D" w:rsidRDefault="00387D7D" w:rsidP="003B79D7">
            <w:pPr>
              <w:pStyle w:val="TableCell"/>
            </w:pP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rsidR="00063FF0" w:rsidRDefault="00063FF0" w:rsidP="003B79D7">
            <w:r>
              <w:t>Arm Source Count</w:t>
            </w:r>
          </w:p>
        </w:tc>
        <w:tc>
          <w:tcPr>
            <w:tcW w:w="704" w:type="dxa"/>
            <w:tcBorders>
              <w:left w:val="nil"/>
              <w:right w:val="single" w:sz="6" w:space="0" w:color="auto"/>
            </w:tcBorders>
          </w:tcPr>
          <w:p w:rsidR="00063FF0" w:rsidRDefault="00063FF0" w:rsidP="003B79D7">
            <w:pPr>
              <w:pStyle w:val="TableCell"/>
            </w:pPr>
            <w:r>
              <w:t>P</w:t>
            </w: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rsidR="00063FF0" w:rsidRDefault="00063FF0" w:rsidP="003B79D7">
            <w:r>
              <w:t>Arm Source Name</w:t>
            </w:r>
          </w:p>
        </w:tc>
        <w:tc>
          <w:tcPr>
            <w:tcW w:w="704" w:type="dxa"/>
            <w:tcBorders>
              <w:left w:val="nil"/>
              <w:right w:val="single" w:sz="6" w:space="0" w:color="auto"/>
            </w:tcBorders>
          </w:tcPr>
          <w:p w:rsidR="00063FF0" w:rsidRDefault="00063FF0" w:rsidP="003B79D7">
            <w:pPr>
              <w:pStyle w:val="TableCell"/>
            </w:pPr>
            <w:r>
              <w:t>P</w:t>
            </w:r>
          </w:p>
        </w:tc>
      </w:tr>
      <w:tr w:rsidR="00387D7D" w:rsidTr="001A4807">
        <w:trPr>
          <w:cantSplit/>
        </w:trPr>
        <w:tc>
          <w:tcPr>
            <w:tcW w:w="4606" w:type="dxa"/>
            <w:tcBorders>
              <w:left w:val="single" w:sz="6" w:space="0" w:color="auto"/>
            </w:tcBorders>
          </w:tcPr>
          <w:p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387D7D" w:rsidRDefault="00387D7D" w:rsidP="003B79D7"/>
        </w:tc>
        <w:tc>
          <w:tcPr>
            <w:tcW w:w="704" w:type="dxa"/>
            <w:tcBorders>
              <w:left w:val="nil"/>
              <w:right w:val="single" w:sz="6" w:space="0" w:color="auto"/>
            </w:tcBorders>
          </w:tcPr>
          <w:p w:rsidR="00387D7D" w:rsidRDefault="00387D7D" w:rsidP="003B79D7">
            <w:pPr>
              <w:pStyle w:val="TableCell"/>
            </w:pP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Coupling</w:t>
            </w:r>
          </w:p>
        </w:tc>
        <w:tc>
          <w:tcPr>
            <w:tcW w:w="3510" w:type="dxa"/>
            <w:tcBorders>
              <w:left w:val="single" w:sz="6" w:space="0" w:color="auto"/>
              <w:right w:val="single" w:sz="6" w:space="0" w:color="auto"/>
            </w:tcBorders>
          </w:tcPr>
          <w:p w:rsidR="00387D7D" w:rsidRDefault="00387D7D" w:rsidP="003B79D7">
            <w:r>
              <w:t>Arm Source Coupling</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rsidR="00387D7D" w:rsidRDefault="00387D7D" w:rsidP="003B79D7">
            <w:r>
              <w:t>Arm Source Hysteresis</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rsidR="00387D7D" w:rsidRDefault="00387D7D" w:rsidP="003B79D7">
            <w:r>
              <w:t>Arm Source Level</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rsidR="00387D7D" w:rsidRDefault="00387D7D" w:rsidP="003B79D7">
            <w:r>
              <w:t>Arm Source Typ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Edge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rsidR="00004825" w:rsidRDefault="00004825">
            <w:r>
              <w:t>Arm Slop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Glitc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Glitch Arm Condition</w:t>
            </w:r>
          </w:p>
        </w:tc>
        <w:tc>
          <w:tcPr>
            <w:tcW w:w="704" w:type="dxa"/>
            <w:tcBorders>
              <w:left w:val="nil"/>
              <w:right w:val="single" w:sz="6" w:space="0" w:color="auto"/>
            </w:tcBorders>
          </w:tcPr>
          <w:p w:rsidR="00004825" w:rsidRDefault="00004825">
            <w:pPr>
              <w:pStyle w:val="TableCell"/>
            </w:pPr>
            <w:r>
              <w:t>P</w:t>
            </w:r>
          </w:p>
        </w:tc>
      </w:tr>
      <w:tr w:rsidR="000D7BE3" w:rsidTr="001A4807">
        <w:trPr>
          <w:cantSplit/>
        </w:trPr>
        <w:tc>
          <w:tcPr>
            <w:tcW w:w="4606" w:type="dxa"/>
            <w:tcBorders>
              <w:left w:val="single" w:sz="6" w:space="0" w:color="auto"/>
            </w:tcBorders>
          </w:tcPr>
          <w:p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rsidR="000D7BE3" w:rsidRDefault="000D7BE3">
            <w:r>
              <w:t>Glitch Arm Polarity</w:t>
            </w:r>
          </w:p>
        </w:tc>
        <w:tc>
          <w:tcPr>
            <w:tcW w:w="704" w:type="dxa"/>
            <w:tcBorders>
              <w:left w:val="nil"/>
              <w:right w:val="single" w:sz="6" w:space="0" w:color="auto"/>
            </w:tcBorders>
          </w:tcPr>
          <w:p w:rsidR="000D7BE3" w:rsidRDefault="000D7BE3">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rsidR="00004825" w:rsidRDefault="00004825">
            <w:r>
              <w:t>Glitch Arm Width</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Runt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Runt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Runt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Runt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TV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rsidR="00004825" w:rsidRDefault="00004825">
            <w:r>
              <w:t>TV Arm Eve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rsidR="00004825" w:rsidRDefault="00004825">
            <w:r>
              <w:t>TV Arm Line Numb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TV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rsidR="00004825" w:rsidRDefault="00004825">
            <w:r>
              <w:t>TV Arm Signal Forma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dt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dth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Width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dth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dth Arm Low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ndow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ndow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ndow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ndow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lfCalibrate</w:t>
            </w:r>
          </w:p>
        </w:tc>
        <w:tc>
          <w:tcPr>
            <w:tcW w:w="3510" w:type="dxa"/>
            <w:tcBorders>
              <w:left w:val="single" w:sz="6" w:space="0" w:color="auto"/>
              <w:right w:val="single" w:sz="6" w:space="0" w:color="auto"/>
            </w:tcBorders>
          </w:tcPr>
          <w:p w:rsidR="00004825" w:rsidRDefault="00004825">
            <w:r>
              <w:t>Self Calibrat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Channel Cou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ame</w:t>
            </w:r>
          </w:p>
        </w:tc>
        <w:tc>
          <w:tcPr>
            <w:tcW w:w="3510" w:type="dxa"/>
            <w:tcBorders>
              <w:left w:val="single" w:sz="6" w:space="0" w:color="auto"/>
              <w:right w:val="single" w:sz="6" w:space="0" w:color="auto"/>
            </w:tcBorders>
          </w:tcPr>
          <w:p w:rsidR="00004825" w:rsidRDefault="00004825">
            <w:r>
              <w:t>Channel Nam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810"/>
            </w:pPr>
            <w:r>
              <w:t>Configure</w:t>
            </w:r>
          </w:p>
        </w:tc>
        <w:tc>
          <w:tcPr>
            <w:tcW w:w="3510" w:type="dxa"/>
            <w:tcBorders>
              <w:left w:val="single" w:sz="6" w:space="0" w:color="auto"/>
              <w:right w:val="single" w:sz="6" w:space="0" w:color="auto"/>
            </w:tcBorders>
          </w:tcPr>
          <w:p w:rsidR="00004825" w:rsidRDefault="00004825">
            <w:r>
              <w:t>Configure Channel</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810"/>
            </w:pPr>
            <w:r>
              <w:t>Coupling</w:t>
            </w:r>
          </w:p>
        </w:tc>
        <w:tc>
          <w:tcPr>
            <w:tcW w:w="3510" w:type="dxa"/>
            <w:tcBorders>
              <w:left w:val="single" w:sz="6" w:space="0" w:color="auto"/>
              <w:right w:val="single" w:sz="6" w:space="0" w:color="auto"/>
            </w:tcBorders>
          </w:tcPr>
          <w:p w:rsidR="00004825" w:rsidRDefault="00004825">
            <w:r>
              <w:t>Vertical Coupling</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rsidR="00055D5B" w:rsidRDefault="00055D5B" w:rsidP="00B70CFA">
            <w:r>
              <w:t>Data Interleaved Channel List</w:t>
            </w:r>
          </w:p>
        </w:tc>
        <w:tc>
          <w:tcPr>
            <w:tcW w:w="704" w:type="dxa"/>
            <w:tcBorders>
              <w:left w:val="nil"/>
              <w:right w:val="single" w:sz="6" w:space="0" w:color="auto"/>
            </w:tcBorders>
          </w:tcPr>
          <w:p w:rsidR="00055D5B" w:rsidRDefault="00055D5B" w:rsidP="00B70CF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Enabled</w:t>
            </w:r>
          </w:p>
        </w:tc>
        <w:tc>
          <w:tcPr>
            <w:tcW w:w="3510" w:type="dxa"/>
            <w:tcBorders>
              <w:left w:val="single" w:sz="6" w:space="0" w:color="auto"/>
              <w:right w:val="single" w:sz="6" w:space="0" w:color="auto"/>
            </w:tcBorders>
          </w:tcPr>
          <w:p w:rsidR="00004825" w:rsidRDefault="00004825">
            <w:r>
              <w:t>Channel Enabled</w:t>
            </w:r>
          </w:p>
        </w:tc>
        <w:tc>
          <w:tcPr>
            <w:tcW w:w="704" w:type="dxa"/>
            <w:tcBorders>
              <w:left w:val="nil"/>
              <w:right w:val="single" w:sz="6" w:space="0" w:color="auto"/>
            </w:tcBorders>
          </w:tcPr>
          <w:p w:rsidR="00004825" w:rsidRDefault="00004825">
            <w:pPr>
              <w:pStyle w:val="TableCell"/>
            </w:pPr>
            <w:r>
              <w:t>P</w:t>
            </w:r>
          </w:p>
        </w:tc>
      </w:tr>
      <w:tr w:rsidR="00296E7C" w:rsidTr="001A4807">
        <w:trPr>
          <w:cantSplit/>
        </w:trPr>
        <w:tc>
          <w:tcPr>
            <w:tcW w:w="4606" w:type="dxa"/>
            <w:tcBorders>
              <w:left w:val="single" w:sz="6" w:space="0" w:color="auto"/>
            </w:tcBorders>
          </w:tcPr>
          <w:p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rsidR="00296E7C" w:rsidRDefault="00296E7C">
            <w:r>
              <w:t>Input Connector Selection</w:t>
            </w:r>
          </w:p>
        </w:tc>
        <w:tc>
          <w:tcPr>
            <w:tcW w:w="704" w:type="dxa"/>
            <w:tcBorders>
              <w:left w:val="nil"/>
              <w:right w:val="single" w:sz="6" w:space="0" w:color="auto"/>
            </w:tcBorders>
          </w:tcPr>
          <w:p w:rsidR="00296E7C" w:rsidRDefault="00296E7C">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InputImpedance</w:t>
            </w:r>
          </w:p>
        </w:tc>
        <w:tc>
          <w:tcPr>
            <w:tcW w:w="3510" w:type="dxa"/>
            <w:tcBorders>
              <w:left w:val="single" w:sz="6" w:space="0" w:color="auto"/>
              <w:right w:val="single" w:sz="6" w:space="0" w:color="auto"/>
            </w:tcBorders>
          </w:tcPr>
          <w:p w:rsidR="00004825" w:rsidRDefault="00004825">
            <w:r>
              <w:t>Input Impedan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Offset</w:t>
            </w:r>
          </w:p>
        </w:tc>
        <w:tc>
          <w:tcPr>
            <w:tcW w:w="3510" w:type="dxa"/>
            <w:tcBorders>
              <w:left w:val="single" w:sz="6" w:space="0" w:color="auto"/>
              <w:right w:val="single" w:sz="6" w:space="0" w:color="auto"/>
            </w:tcBorders>
          </w:tcPr>
          <w:p w:rsidR="00004825" w:rsidRDefault="00004825">
            <w:r>
              <w:t>Vertical Offse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Range</w:t>
            </w:r>
          </w:p>
        </w:tc>
        <w:tc>
          <w:tcPr>
            <w:tcW w:w="3510" w:type="dxa"/>
            <w:tcBorders>
              <w:left w:val="single" w:sz="6" w:space="0" w:color="auto"/>
              <w:right w:val="single" w:sz="6" w:space="0" w:color="auto"/>
            </w:tcBorders>
          </w:tcPr>
          <w:p w:rsidR="00004825" w:rsidRDefault="0000482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Temperature</w:t>
            </w:r>
          </w:p>
        </w:tc>
        <w:tc>
          <w:tcPr>
            <w:tcW w:w="3510" w:type="dxa"/>
            <w:tcBorders>
              <w:left w:val="single" w:sz="6" w:space="0" w:color="auto"/>
              <w:right w:val="single" w:sz="6" w:space="0" w:color="auto"/>
            </w:tcBorders>
          </w:tcPr>
          <w:p w:rsidR="00004825" w:rsidRDefault="00004825">
            <w:r>
              <w:t>Channel Temperature</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rsidR="00055D5B" w:rsidRDefault="00055D5B" w:rsidP="00B70CFA">
            <w:r>
              <w:t>Time Interleaved Channel List</w:t>
            </w:r>
          </w:p>
        </w:tc>
        <w:tc>
          <w:tcPr>
            <w:tcW w:w="704" w:type="dxa"/>
            <w:tcBorders>
              <w:left w:val="nil"/>
              <w:right w:val="single" w:sz="6" w:space="0" w:color="auto"/>
            </w:tcBorders>
          </w:tcPr>
          <w:p w:rsidR="00055D5B" w:rsidRDefault="00055D5B" w:rsidP="00B70CFA">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rsidR="00E55A52" w:rsidRDefault="00E55A52" w:rsidP="00014519">
            <w:pPr>
              <w:pStyle w:val="TableCell"/>
            </w:pPr>
          </w:p>
        </w:tc>
        <w:tc>
          <w:tcPr>
            <w:tcW w:w="704" w:type="dxa"/>
            <w:tcBorders>
              <w:left w:val="nil"/>
              <w:right w:val="single" w:sz="6" w:space="0" w:color="auto"/>
            </w:tcBorders>
          </w:tcPr>
          <w:p w:rsidR="00E55A52" w:rsidRDefault="00E55A52" w:rsidP="00014519">
            <w:pPr>
              <w:pStyle w:val="TableCell"/>
            </w:pP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rsidR="00E55A52" w:rsidRDefault="00E55A52" w:rsidP="00014519">
            <w:r>
              <w:t>Configure Downconversion</w:t>
            </w:r>
          </w:p>
        </w:tc>
        <w:tc>
          <w:tcPr>
            <w:tcW w:w="704" w:type="dxa"/>
            <w:tcBorders>
              <w:left w:val="nil"/>
              <w:right w:val="single" w:sz="6" w:space="0" w:color="auto"/>
            </w:tcBorders>
          </w:tcPr>
          <w:p w:rsidR="00E55A52" w:rsidRDefault="00791B9D" w:rsidP="00014519">
            <w:pPr>
              <w:pStyle w:val="TableCell"/>
            </w:pPr>
            <w:r>
              <w:t>M</w:t>
            </w:r>
          </w:p>
        </w:tc>
      </w:tr>
      <w:tr w:rsidR="001A4807" w:rsidTr="001A4807">
        <w:trPr>
          <w:cantSplit/>
        </w:trPr>
        <w:tc>
          <w:tcPr>
            <w:tcW w:w="4606" w:type="dxa"/>
            <w:tcBorders>
              <w:left w:val="single" w:sz="6" w:space="0" w:color="auto"/>
            </w:tcBorders>
          </w:tcPr>
          <w:p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rsidR="001A4807" w:rsidRDefault="001A4807" w:rsidP="0021076B">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1A4807" w:rsidRDefault="001A4807" w:rsidP="0021076B">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rsidR="00E55A52" w:rsidRDefault="00E55A52" w:rsidP="00014519">
            <w:r>
              <w:t>Downconversion Enabled</w:t>
            </w:r>
          </w:p>
        </w:tc>
        <w:tc>
          <w:tcPr>
            <w:tcW w:w="704" w:type="dxa"/>
            <w:tcBorders>
              <w:left w:val="nil"/>
              <w:right w:val="single" w:sz="6" w:space="0" w:color="auto"/>
            </w:tcBorders>
          </w:tcPr>
          <w:p w:rsidR="00E55A52" w:rsidRDefault="00E55A52" w:rsidP="00014519">
            <w:pPr>
              <w:pStyle w:val="TableCell"/>
            </w:pPr>
            <w:r>
              <w:t>P</w:t>
            </w:r>
          </w:p>
        </w:tc>
      </w:tr>
      <w:tr w:rsidR="00E55A52" w:rsidTr="001A4807">
        <w:trPr>
          <w:cantSplit/>
        </w:trPr>
        <w:tc>
          <w:tcPr>
            <w:tcW w:w="4606" w:type="dxa"/>
            <w:tcBorders>
              <w:left w:val="single" w:sz="6" w:space="0" w:color="auto"/>
            </w:tcBorders>
          </w:tcPr>
          <w:p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rsidR="00E55A52" w:rsidRDefault="00C93BDA" w:rsidP="00944A1D">
            <w:r>
              <w:t>Downconversion</w:t>
            </w:r>
            <w:r w:rsidR="00727BEB">
              <w:t xml:space="preserve"> IQ Interleaved</w:t>
            </w:r>
          </w:p>
        </w:tc>
        <w:tc>
          <w:tcPr>
            <w:tcW w:w="704" w:type="dxa"/>
            <w:tcBorders>
              <w:left w:val="nil"/>
              <w:right w:val="single" w:sz="6" w:space="0" w:color="auto"/>
            </w:tcBorders>
          </w:tcPr>
          <w:p w:rsidR="00E55A52" w:rsidRDefault="00E55A52" w:rsidP="00014519">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472BC" w:rsidTr="00B70CFA">
        <w:trPr>
          <w:cantSplit/>
        </w:trPr>
        <w:tc>
          <w:tcPr>
            <w:tcW w:w="4606" w:type="dxa"/>
            <w:tcBorders>
              <w:left w:val="single" w:sz="6" w:space="0" w:color="auto"/>
            </w:tcBorders>
          </w:tcPr>
          <w:p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rsidR="000472BC" w:rsidRDefault="000472BC" w:rsidP="00B70CFA">
            <w:r>
              <w:t>Configure Input Filter</w:t>
            </w:r>
          </w:p>
        </w:tc>
        <w:tc>
          <w:tcPr>
            <w:tcW w:w="704" w:type="dxa"/>
            <w:tcBorders>
              <w:left w:val="nil"/>
              <w:right w:val="single" w:sz="6" w:space="0" w:color="auto"/>
            </w:tcBorders>
          </w:tcPr>
          <w:p w:rsidR="000472BC" w:rsidRDefault="000472BC" w:rsidP="00B70CF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Bypass</w:t>
            </w:r>
          </w:p>
        </w:tc>
        <w:tc>
          <w:tcPr>
            <w:tcW w:w="3510" w:type="dxa"/>
            <w:tcBorders>
              <w:left w:val="single" w:sz="6" w:space="0" w:color="auto"/>
              <w:right w:val="single" w:sz="6" w:space="0" w:color="auto"/>
            </w:tcBorders>
          </w:tcPr>
          <w:p w:rsidR="00004825" w:rsidRDefault="00004825">
            <w:r>
              <w:t>Input Filter Bypas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axFrequency</w:t>
            </w:r>
          </w:p>
        </w:tc>
        <w:tc>
          <w:tcPr>
            <w:tcW w:w="3510" w:type="dxa"/>
            <w:tcBorders>
              <w:left w:val="single" w:sz="6" w:space="0" w:color="auto"/>
              <w:right w:val="single" w:sz="6" w:space="0" w:color="auto"/>
            </w:tcBorders>
          </w:tcPr>
          <w:p w:rsidR="00004825" w:rsidRDefault="00004825">
            <w:r>
              <w:t>Input Filter Max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inFrequency</w:t>
            </w:r>
          </w:p>
        </w:tc>
        <w:tc>
          <w:tcPr>
            <w:tcW w:w="3510" w:type="dxa"/>
            <w:tcBorders>
              <w:left w:val="single" w:sz="6" w:space="0" w:color="auto"/>
              <w:right w:val="single" w:sz="6" w:space="0" w:color="auto"/>
            </w:tcBorders>
          </w:tcPr>
          <w:p w:rsidR="00004825" w:rsidRDefault="00004825">
            <w:r>
              <w:t>Input Filter Min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16</w:t>
            </w:r>
          </w:p>
        </w:tc>
        <w:tc>
          <w:tcPr>
            <w:tcW w:w="3510" w:type="dxa"/>
            <w:tcBorders>
              <w:left w:val="single" w:sz="6" w:space="0" w:color="auto"/>
              <w:right w:val="single" w:sz="6" w:space="0" w:color="auto"/>
            </w:tcBorders>
          </w:tcPr>
          <w:p w:rsidR="00004825" w:rsidRDefault="00004825">
            <w:r>
              <w:t>Fetch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32</w:t>
            </w:r>
          </w:p>
        </w:tc>
        <w:tc>
          <w:tcPr>
            <w:tcW w:w="3510" w:type="dxa"/>
            <w:tcBorders>
              <w:left w:val="single" w:sz="6" w:space="0" w:color="auto"/>
              <w:right w:val="single" w:sz="6" w:space="0" w:color="auto"/>
            </w:tcBorders>
          </w:tcPr>
          <w:p w:rsidR="00004825" w:rsidRDefault="00004825">
            <w:r>
              <w:t>Fetch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8</w:t>
            </w:r>
          </w:p>
        </w:tc>
        <w:tc>
          <w:tcPr>
            <w:tcW w:w="3510" w:type="dxa"/>
            <w:tcBorders>
              <w:left w:val="single" w:sz="6" w:space="0" w:color="auto"/>
              <w:right w:val="single" w:sz="6" w:space="0" w:color="auto"/>
            </w:tcBorders>
          </w:tcPr>
          <w:p w:rsidR="00004825" w:rsidRDefault="00004825">
            <w:r>
              <w:t>Fetch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Real64</w:t>
            </w:r>
          </w:p>
        </w:tc>
        <w:tc>
          <w:tcPr>
            <w:tcW w:w="3510" w:type="dxa"/>
            <w:tcBorders>
              <w:left w:val="single" w:sz="6" w:space="0" w:color="auto"/>
              <w:right w:val="single" w:sz="6" w:space="0" w:color="auto"/>
            </w:tcBorders>
          </w:tcPr>
          <w:p w:rsidR="00004825" w:rsidRDefault="00004825">
            <w:r>
              <w:t>Fetch Waveform Real64</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16</w:t>
            </w:r>
          </w:p>
        </w:tc>
        <w:tc>
          <w:tcPr>
            <w:tcW w:w="3510" w:type="dxa"/>
            <w:tcBorders>
              <w:left w:val="single" w:sz="6" w:space="0" w:color="auto"/>
              <w:right w:val="single" w:sz="6" w:space="0" w:color="auto"/>
            </w:tcBorders>
          </w:tcPr>
          <w:p w:rsidR="00004825" w:rsidRDefault="00004825">
            <w:r>
              <w:t>Read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32</w:t>
            </w:r>
          </w:p>
        </w:tc>
        <w:tc>
          <w:tcPr>
            <w:tcW w:w="3510" w:type="dxa"/>
            <w:tcBorders>
              <w:left w:val="single" w:sz="6" w:space="0" w:color="auto"/>
              <w:right w:val="single" w:sz="6" w:space="0" w:color="auto"/>
            </w:tcBorders>
          </w:tcPr>
          <w:p w:rsidR="00004825" w:rsidRDefault="00004825">
            <w:r>
              <w:t>Read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8</w:t>
            </w:r>
          </w:p>
        </w:tc>
        <w:tc>
          <w:tcPr>
            <w:tcW w:w="3510" w:type="dxa"/>
            <w:tcBorders>
              <w:left w:val="single" w:sz="6" w:space="0" w:color="auto"/>
              <w:right w:val="single" w:sz="6" w:space="0" w:color="auto"/>
            </w:tcBorders>
          </w:tcPr>
          <w:p w:rsidR="00004825" w:rsidRDefault="00004825">
            <w:r>
              <w:t>Read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Real64</w:t>
            </w:r>
          </w:p>
        </w:tc>
        <w:tc>
          <w:tcPr>
            <w:tcW w:w="3510" w:type="dxa"/>
            <w:tcBorders>
              <w:left w:val="single" w:sz="6" w:space="0" w:color="auto"/>
              <w:right w:val="single" w:sz="6" w:space="0" w:color="auto"/>
            </w:tcBorders>
          </w:tcPr>
          <w:p w:rsidR="00004825" w:rsidRDefault="00004825">
            <w:r>
              <w:t>Read Waveform Real64</w:t>
            </w:r>
          </w:p>
        </w:tc>
        <w:tc>
          <w:tcPr>
            <w:tcW w:w="704" w:type="dxa"/>
            <w:tcBorders>
              <w:left w:val="nil"/>
              <w:right w:val="single" w:sz="6" w:space="0" w:color="auto"/>
            </w:tcBorders>
          </w:tcPr>
          <w:p w:rsidR="00004825" w:rsidRDefault="00004825">
            <w:pPr>
              <w:pStyle w:val="TableCell"/>
            </w:pPr>
            <w:r>
              <w:t>M</w:t>
            </w:r>
          </w:p>
        </w:tc>
      </w:tr>
      <w:tr w:rsidR="00A24653" w:rsidTr="001A4807">
        <w:trPr>
          <w:cantSplit/>
        </w:trPr>
        <w:tc>
          <w:tcPr>
            <w:tcW w:w="4606" w:type="dxa"/>
            <w:tcBorders>
              <w:left w:val="single" w:sz="6" w:space="0" w:color="auto"/>
            </w:tcBorders>
          </w:tcPr>
          <w:p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rsidR="00A24653" w:rsidRDefault="00A24653" w:rsidP="00EF3CB8">
            <w:pPr>
              <w:pStyle w:val="TableCell"/>
            </w:pPr>
          </w:p>
        </w:tc>
        <w:tc>
          <w:tcPr>
            <w:tcW w:w="704" w:type="dxa"/>
            <w:tcBorders>
              <w:left w:val="nil"/>
              <w:right w:val="single" w:sz="6" w:space="0" w:color="auto"/>
            </w:tcBorders>
          </w:tcPr>
          <w:p w:rsidR="00A24653" w:rsidRDefault="00A24653" w:rsidP="00EF3CB8">
            <w:pPr>
              <w:pStyle w:val="TableCell"/>
            </w:pP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rsidR="00A24653" w:rsidRDefault="00A24653" w:rsidP="00EF3CB8">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Reference Oscillator</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Reference Oscillator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Reference Oscillator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Reference Oscillator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Sample Clock</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Divider</w:t>
            </w:r>
          </w:p>
        </w:tc>
        <w:tc>
          <w:tcPr>
            <w:tcW w:w="3510" w:type="dxa"/>
            <w:tcBorders>
              <w:left w:val="single" w:sz="6" w:space="0" w:color="auto"/>
              <w:right w:val="single" w:sz="6" w:space="0" w:color="auto"/>
            </w:tcBorders>
          </w:tcPr>
          <w:p w:rsidR="00004825" w:rsidRDefault="00004825">
            <w:r>
              <w:t>Sample Clock Divid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Sample Clock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Sample Clock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Sample Clock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BoardTemperature</w:t>
            </w:r>
          </w:p>
        </w:tc>
        <w:tc>
          <w:tcPr>
            <w:tcW w:w="3510" w:type="dxa"/>
            <w:tcBorders>
              <w:left w:val="single" w:sz="6" w:space="0" w:color="auto"/>
              <w:right w:val="single" w:sz="6" w:space="0" w:color="auto"/>
            </w:tcBorders>
          </w:tcPr>
          <w:p w:rsidR="00004825" w:rsidRDefault="00004825">
            <w:r>
              <w:t>Board Temperatu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Units</w:t>
            </w:r>
          </w:p>
        </w:tc>
        <w:tc>
          <w:tcPr>
            <w:tcW w:w="3510" w:type="dxa"/>
            <w:tcBorders>
              <w:left w:val="single" w:sz="6" w:space="0" w:color="auto"/>
              <w:right w:val="single" w:sz="6" w:space="0" w:color="auto"/>
            </w:tcBorders>
          </w:tcPr>
          <w:p w:rsidR="00004825" w:rsidRDefault="00004825">
            <w:r>
              <w:t>Temperature Unit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Trigger</w:t>
            </w:r>
          </w:p>
        </w:tc>
        <w:tc>
          <w:tcPr>
            <w:tcW w:w="3510" w:type="dxa"/>
            <w:tcBorders>
              <w:left w:val="single" w:sz="6" w:space="0" w:color="auto"/>
              <w:right w:val="single" w:sz="6" w:space="0" w:color="auto"/>
            </w:tcBorders>
          </w:tcPr>
          <w:p w:rsidR="00004825" w:rsidRDefault="00004825">
            <w:r>
              <w:t>Send Software Trigger</w:t>
            </w:r>
          </w:p>
        </w:tc>
        <w:tc>
          <w:tcPr>
            <w:tcW w:w="704" w:type="dxa"/>
            <w:tcBorders>
              <w:left w:val="nil"/>
              <w:right w:val="single" w:sz="6" w:space="0" w:color="auto"/>
            </w:tcBorders>
          </w:tcPr>
          <w:p w:rsidR="00004825" w:rsidRDefault="00004825">
            <w:pPr>
              <w:pStyle w:val="TableCell"/>
            </w:pPr>
            <w:r>
              <w:t>M</w:t>
            </w:r>
          </w:p>
        </w:tc>
      </w:tr>
      <w:tr w:rsidR="00A7010F" w:rsidTr="0021076B">
        <w:trPr>
          <w:cantSplit/>
        </w:trPr>
        <w:tc>
          <w:tcPr>
            <w:tcW w:w="4606" w:type="dxa"/>
            <w:tcBorders>
              <w:left w:val="single" w:sz="6" w:space="0" w:color="auto"/>
            </w:tcBorders>
          </w:tcPr>
          <w:p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rsidR="00A7010F" w:rsidRDefault="00A7010F" w:rsidP="0021076B">
            <w:r>
              <w:t>Active Trigger Source</w:t>
            </w:r>
          </w:p>
        </w:tc>
        <w:tc>
          <w:tcPr>
            <w:tcW w:w="704" w:type="dxa"/>
            <w:tcBorders>
              <w:left w:val="nil"/>
              <w:right w:val="single" w:sz="6" w:space="0" w:color="auto"/>
            </w:tcBorders>
          </w:tcPr>
          <w:p w:rsidR="00A7010F" w:rsidRDefault="00A7010F" w:rsidP="0021076B">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Trigger Delay</w:t>
            </w:r>
          </w:p>
        </w:tc>
        <w:tc>
          <w:tcPr>
            <w:tcW w:w="704" w:type="dxa"/>
            <w:tcBorders>
              <w:left w:val="nil"/>
              <w:right w:val="single" w:sz="6" w:space="0" w:color="auto"/>
            </w:tcBorders>
          </w:tcPr>
          <w:p w:rsidR="00BC5E20" w:rsidRDefault="00BC5E20">
            <w:pPr>
              <w:pStyle w:val="TableCell"/>
            </w:pPr>
            <w:r>
              <w:t>P</w:t>
            </w:r>
          </w:p>
        </w:tc>
      </w:tr>
      <w:tr w:rsidR="00ED7341" w:rsidTr="001A4807">
        <w:trPr>
          <w:cantSplit/>
        </w:trPr>
        <w:tc>
          <w:tcPr>
            <w:tcW w:w="4606" w:type="dxa"/>
            <w:tcBorders>
              <w:left w:val="single" w:sz="6" w:space="0" w:color="auto"/>
            </w:tcBorders>
          </w:tcPr>
          <w:p w:rsidR="00ED7341" w:rsidRDefault="00ED7341">
            <w:pPr>
              <w:pStyle w:val="TableCellCourierNew"/>
              <w:ind w:left="450"/>
            </w:pPr>
            <w:r>
              <w:t>Holdoff</w:t>
            </w:r>
          </w:p>
        </w:tc>
        <w:tc>
          <w:tcPr>
            <w:tcW w:w="3510" w:type="dxa"/>
            <w:tcBorders>
              <w:left w:val="single" w:sz="6" w:space="0" w:color="auto"/>
              <w:right w:val="single" w:sz="6" w:space="0" w:color="auto"/>
            </w:tcBorders>
          </w:tcPr>
          <w:p w:rsidR="00ED7341" w:rsidRDefault="00ED7341">
            <w:r>
              <w:t>Trigger Holdoff</w:t>
            </w:r>
          </w:p>
        </w:tc>
        <w:tc>
          <w:tcPr>
            <w:tcW w:w="704" w:type="dxa"/>
            <w:tcBorders>
              <w:left w:val="nil"/>
              <w:right w:val="single" w:sz="6" w:space="0" w:color="auto"/>
            </w:tcBorders>
          </w:tcPr>
          <w:p w:rsidR="00ED7341" w:rsidRDefault="00ED7341">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pPr>
            <w:r>
              <w:t>Modifier</w:t>
            </w:r>
          </w:p>
        </w:tc>
        <w:tc>
          <w:tcPr>
            <w:tcW w:w="3510" w:type="dxa"/>
            <w:tcBorders>
              <w:left w:val="single" w:sz="6" w:space="0" w:color="auto"/>
              <w:right w:val="single" w:sz="6" w:space="0" w:color="auto"/>
            </w:tcBorders>
          </w:tcPr>
          <w:p w:rsidR="00B40F7E" w:rsidRDefault="00B40F7E">
            <w:r>
              <w:t>Trigger Modifier</w:t>
            </w:r>
          </w:p>
        </w:tc>
        <w:tc>
          <w:tcPr>
            <w:tcW w:w="704" w:type="dxa"/>
            <w:tcBorders>
              <w:left w:val="nil"/>
              <w:right w:val="single" w:sz="6" w:space="0" w:color="auto"/>
            </w:tcBorders>
          </w:tcPr>
          <w:p w:rsidR="00B40F7E" w:rsidRDefault="00B40F7E">
            <w:pPr>
              <w:pStyle w:val="TableCell"/>
            </w:pPr>
            <w:r>
              <w:t>P</w:t>
            </w:r>
          </w:p>
        </w:tc>
      </w:tr>
      <w:tr w:rsidR="00641C24" w:rsidTr="001A4807">
        <w:trPr>
          <w:cantSplit/>
        </w:trPr>
        <w:tc>
          <w:tcPr>
            <w:tcW w:w="4606" w:type="dxa"/>
            <w:tcBorders>
              <w:left w:val="single" w:sz="6" w:space="0" w:color="auto"/>
            </w:tcBorders>
          </w:tcPr>
          <w:p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rsidR="00641C24" w:rsidRDefault="00641C24">
            <w:r>
              <w:t>Trigger Output Enabled</w:t>
            </w:r>
          </w:p>
        </w:tc>
        <w:tc>
          <w:tcPr>
            <w:tcW w:w="704" w:type="dxa"/>
            <w:tcBorders>
              <w:left w:val="nil"/>
              <w:right w:val="single" w:sz="6" w:space="0" w:color="auto"/>
            </w:tcBorders>
          </w:tcPr>
          <w:p w:rsidR="00641C24" w:rsidRDefault="00641C24">
            <w:pPr>
              <w:pStyle w:val="TableCell"/>
            </w:pPr>
            <w:r>
              <w:t>P</w:t>
            </w:r>
          </w:p>
        </w:tc>
      </w:tr>
      <w:tr w:rsidR="00A7010F" w:rsidTr="0021076B">
        <w:trPr>
          <w:cantSplit/>
        </w:trPr>
        <w:tc>
          <w:tcPr>
            <w:tcW w:w="4606" w:type="dxa"/>
            <w:tcBorders>
              <w:left w:val="single" w:sz="6" w:space="0" w:color="auto"/>
            </w:tcBorders>
          </w:tcPr>
          <w:p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rsidR="00A7010F" w:rsidRDefault="00A7010F" w:rsidP="0021076B">
            <w:r>
              <w:t>Pretrigger Samples</w:t>
            </w:r>
          </w:p>
        </w:tc>
        <w:tc>
          <w:tcPr>
            <w:tcW w:w="704" w:type="dxa"/>
            <w:tcBorders>
              <w:left w:val="nil"/>
              <w:right w:val="single" w:sz="6" w:space="0" w:color="auto"/>
            </w:tcBorders>
          </w:tcPr>
          <w:p w:rsidR="00A7010F" w:rsidRDefault="00A7010F" w:rsidP="0021076B">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rsidR="00B40F7E" w:rsidRDefault="00B40F7E" w:rsidP="00515A06">
            <w:r>
              <w:t>Configure Multi Trigger</w:t>
            </w:r>
          </w:p>
        </w:tc>
        <w:tc>
          <w:tcPr>
            <w:tcW w:w="704" w:type="dxa"/>
            <w:tcBorders>
              <w:left w:val="nil"/>
              <w:right w:val="single" w:sz="6" w:space="0" w:color="auto"/>
            </w:tcBorders>
          </w:tcPr>
          <w:p w:rsidR="00B40F7E" w:rsidRDefault="00B40F7E" w:rsidP="00515A06">
            <w:pPr>
              <w:pStyle w:val="TableCell"/>
            </w:pPr>
            <w:r>
              <w:t>M</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rsidR="00B40F7E" w:rsidRDefault="00B40F7E" w:rsidP="003B79D7">
            <w:r>
              <w:t>Trigger Source Lis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rsidR="00B40F7E" w:rsidRDefault="00B40F7E" w:rsidP="003B79D7">
            <w:r>
              <w:t>Trigger Source Operator</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rsidR="00B40F7E" w:rsidRDefault="00B40F7E" w:rsidP="003B79D7">
            <w:r>
              <w:t>Trigger Source Coun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rsidR="00B40F7E" w:rsidRDefault="00B40F7E" w:rsidP="003B79D7">
            <w:r>
              <w:t>Trigger Source Nam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B40F7E" w:rsidRDefault="00B40F7E" w:rsidP="003B79D7"/>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rsidR="00B40F7E" w:rsidRDefault="00B40F7E" w:rsidP="00FF63F1">
            <w:r>
              <w:t>Trigger Source Coupling</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rsidR="00B40F7E" w:rsidRDefault="00B40F7E" w:rsidP="003B79D7">
            <w:r>
              <w:t>Trigger Source Hysteresis</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rsidR="00B40F7E" w:rsidRDefault="00B40F7E" w:rsidP="003B79D7">
            <w:r>
              <w:t>Trigger Source Level</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rsidR="00B40F7E" w:rsidRDefault="00B40F7E" w:rsidP="003B79D7">
            <w:r>
              <w:t>Trigger Source Typ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Edge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rsidR="00B40F7E" w:rsidRDefault="00B40F7E">
            <w:r>
              <w:t>Trigger Slope</w:t>
            </w:r>
          </w:p>
        </w:tc>
        <w:tc>
          <w:tcPr>
            <w:tcW w:w="704" w:type="dxa"/>
            <w:tcBorders>
              <w:left w:val="nil"/>
              <w:right w:val="single" w:sz="6" w:space="0" w:color="auto"/>
            </w:tcBorders>
          </w:tcPr>
          <w:p w:rsidR="00B40F7E" w:rsidRDefault="00B40F7E">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Glitch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rsidR="00B40F7E" w:rsidRDefault="00B40F7E">
            <w:r>
              <w:t>Glitch Trigger Condition</w:t>
            </w:r>
          </w:p>
        </w:tc>
        <w:tc>
          <w:tcPr>
            <w:tcW w:w="704" w:type="dxa"/>
            <w:tcBorders>
              <w:left w:val="nil"/>
              <w:right w:val="single" w:sz="6" w:space="0" w:color="auto"/>
            </w:tcBorders>
          </w:tcPr>
          <w:p w:rsidR="00B40F7E" w:rsidRDefault="00B40F7E">
            <w:pPr>
              <w:pStyle w:val="TableCell"/>
            </w:pPr>
            <w:r>
              <w:t>P</w:t>
            </w:r>
          </w:p>
        </w:tc>
      </w:tr>
      <w:tr w:rsidR="00C559A2" w:rsidTr="001A4807">
        <w:trPr>
          <w:cantSplit/>
        </w:trPr>
        <w:tc>
          <w:tcPr>
            <w:tcW w:w="4606" w:type="dxa"/>
            <w:tcBorders>
              <w:left w:val="single" w:sz="6" w:space="0" w:color="auto"/>
            </w:tcBorders>
          </w:tcPr>
          <w:p w:rsidR="00C559A2" w:rsidRDefault="00C559A2" w:rsidP="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sidP="00C559A2">
            <w:r>
              <w:t>Glitc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rsidR="00C559A2" w:rsidRDefault="00C559A2">
            <w:r>
              <w:t>Glitch Trigger Width</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Runt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Runt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Runt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Runt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TV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rsidR="00C559A2" w:rsidRDefault="00C559A2">
            <w:r>
              <w:t>TV Trigger Even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rsidR="00C559A2" w:rsidRDefault="00C559A2">
            <w:r>
              <w:t>TV Trigger Line Number</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TV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rsidR="00C559A2" w:rsidRDefault="00C559A2">
            <w:r>
              <w:t>TV Trigger Signal Forma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dth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dth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Widt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dth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Width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ndow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ndow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ndow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bottom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C559A2" w:rsidRDefault="00C559A2">
            <w:r>
              <w:t>Window Trigger Low Threshold</w:t>
            </w:r>
          </w:p>
        </w:tc>
        <w:tc>
          <w:tcPr>
            <w:tcW w:w="704" w:type="dxa"/>
            <w:tcBorders>
              <w:left w:val="nil"/>
              <w:bottom w:val="single" w:sz="6" w:space="0" w:color="auto"/>
              <w:right w:val="single" w:sz="6" w:space="0" w:color="auto"/>
            </w:tcBorders>
          </w:tcPr>
          <w:p w:rsidR="00C559A2" w:rsidRDefault="00C559A2">
            <w:pPr>
              <w:pStyle w:val="TableCell"/>
            </w:pPr>
            <w:r>
              <w:t>P</w:t>
            </w:r>
          </w:p>
        </w:tc>
      </w:tr>
    </w:tbl>
    <w:p w:rsidR="00004825" w:rsidRDefault="00004825">
      <w:pPr>
        <w:pStyle w:val="Body1"/>
        <w:rPr>
          <w:sz w:val="12"/>
          <w:szCs w:val="12"/>
        </w:rPr>
      </w:pPr>
    </w:p>
    <w:p w:rsidR="00004825" w:rsidRDefault="00004825" w:rsidP="00276B4E">
      <w:pPr>
        <w:pStyle w:val="Heading3"/>
        <w:pageBreakBefore/>
      </w:pPr>
      <w:bookmarkStart w:id="1306" w:name="_Toc170810266"/>
      <w:bookmarkStart w:id="1307" w:name="_Ref225663822"/>
      <w:bookmarkStart w:id="1308" w:name="_Ref225746680"/>
      <w:bookmarkStart w:id="1309" w:name="_Toc304583944"/>
      <w:bookmarkStart w:id="1310" w:name="_Toc372036447"/>
      <w:r>
        <w:t>IviDigitizer COM Interfaces</w:t>
      </w:r>
      <w:bookmarkEnd w:id="1306"/>
      <w:bookmarkEnd w:id="1307"/>
      <w:bookmarkEnd w:id="1308"/>
      <w:bookmarkEnd w:id="1309"/>
      <w:bookmarkEnd w:id="1310"/>
    </w:p>
    <w:p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004825" w:rsidRDefault="00004825">
      <w:pPr>
        <w:pStyle w:val="ListBullet2"/>
        <w:tabs>
          <w:tab w:val="num" w:pos="1440"/>
        </w:tabs>
      </w:pPr>
      <w:r>
        <w:t>IIviDigitizerAcquisition</w:t>
      </w:r>
    </w:p>
    <w:p w:rsidR="00323AAD" w:rsidRDefault="00323AAD" w:rsidP="00323AAD">
      <w:pPr>
        <w:pStyle w:val="ListBullet2"/>
        <w:tabs>
          <w:tab w:val="num" w:pos="1440"/>
        </w:tabs>
      </w:pPr>
      <w:r>
        <w:t>IIviDigitizerAcquisitionStatus</w:t>
      </w:r>
    </w:p>
    <w:p w:rsidR="00E706BB" w:rsidRDefault="00E706BB" w:rsidP="00E706BB">
      <w:pPr>
        <w:pStyle w:val="ListBullet2"/>
        <w:tabs>
          <w:tab w:val="num" w:pos="1440"/>
        </w:tabs>
      </w:pPr>
      <w:r>
        <w:t>IIviDigitizerArm</w:t>
      </w:r>
    </w:p>
    <w:p w:rsidR="00E706BB" w:rsidRDefault="00E706BB" w:rsidP="00E706BB">
      <w:pPr>
        <w:pStyle w:val="ListBullet2"/>
        <w:tabs>
          <w:tab w:val="num" w:pos="1440"/>
        </w:tabs>
      </w:pPr>
      <w:r>
        <w:t>IIviDigitizerCalibration</w:t>
      </w:r>
    </w:p>
    <w:p w:rsidR="00E706BB" w:rsidRDefault="00E706BB" w:rsidP="00E706BB">
      <w:pPr>
        <w:pStyle w:val="ListBullet2"/>
        <w:tabs>
          <w:tab w:val="num" w:pos="1440"/>
        </w:tabs>
      </w:pPr>
      <w:r>
        <w:t>IIviDigitizerChannels</w:t>
      </w:r>
    </w:p>
    <w:p w:rsidR="00E706BB" w:rsidRDefault="00E706BB" w:rsidP="00E706BB">
      <w:pPr>
        <w:pStyle w:val="ListBullet2"/>
        <w:tabs>
          <w:tab w:val="num" w:pos="1440"/>
        </w:tabs>
      </w:pPr>
      <w:r>
        <w:t>IIviDigitizerReferenceOscillator</w:t>
      </w:r>
    </w:p>
    <w:p w:rsidR="00E706BB" w:rsidRDefault="00E706BB" w:rsidP="00E706BB">
      <w:pPr>
        <w:pStyle w:val="ListBullet2"/>
        <w:tabs>
          <w:tab w:val="num" w:pos="1440"/>
        </w:tabs>
      </w:pPr>
      <w:r>
        <w:t>IIviDigitizerSampleClock</w:t>
      </w:r>
    </w:p>
    <w:p w:rsidR="00E706BB" w:rsidRDefault="00E706BB" w:rsidP="00E706BB">
      <w:pPr>
        <w:pStyle w:val="ListBullet2"/>
        <w:tabs>
          <w:tab w:val="num" w:pos="1440"/>
        </w:tabs>
      </w:pPr>
      <w:r>
        <w:t>IIviDigitizerTemperature</w:t>
      </w:r>
    </w:p>
    <w:p w:rsidR="00004825" w:rsidRDefault="00575270">
      <w:pPr>
        <w:pStyle w:val="ListBullet2"/>
        <w:tabs>
          <w:tab w:val="num" w:pos="1440"/>
        </w:tabs>
      </w:pPr>
      <w:r>
        <w:t>IIvi</w:t>
      </w:r>
      <w:r w:rsidR="00004825">
        <w:t>DigitizerTrigger</w:t>
      </w:r>
    </w:p>
    <w:p w:rsidR="00E706BB" w:rsidRDefault="00E706BB" w:rsidP="00E706BB">
      <w:pPr>
        <w:pStyle w:val="Body"/>
      </w:pPr>
      <w:r>
        <w:t>The IIviDigitizerArm interface contains interface reference properties for accessing the following additional IviDigitizer arm interface(s):</w:t>
      </w:r>
    </w:p>
    <w:p w:rsidR="00E706BB" w:rsidRDefault="00E706BB" w:rsidP="00E706BB">
      <w:pPr>
        <w:pStyle w:val="ListBullet2"/>
        <w:tabs>
          <w:tab w:val="num" w:pos="1440"/>
        </w:tabs>
      </w:pPr>
      <w:r>
        <w:t>IIviDigitizerArmSources</w:t>
      </w:r>
    </w:p>
    <w:p w:rsidR="00E706BB" w:rsidRDefault="00E706BB" w:rsidP="00E706BB">
      <w:pPr>
        <w:pStyle w:val="ListBullet2"/>
        <w:tabs>
          <w:tab w:val="num" w:pos="1440"/>
        </w:tabs>
      </w:pPr>
      <w:r>
        <w:t>IIviDigitizerMultiArm</w:t>
      </w:r>
    </w:p>
    <w:p w:rsidR="00AF38F2" w:rsidRDefault="00AF38F2" w:rsidP="00AF38F2">
      <w:pPr>
        <w:pStyle w:val="Body"/>
      </w:pPr>
      <w:r>
        <w:t>The IIviDigitizerArmSources interface contains methods and properties for accessing a collection of objects that implement the IIviDigitizerArmSource interface.</w:t>
      </w:r>
    </w:p>
    <w:p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rsidR="00E706BB" w:rsidRDefault="00E706BB" w:rsidP="00E706BB">
      <w:pPr>
        <w:pStyle w:val="ListBullet2"/>
        <w:tabs>
          <w:tab w:val="num" w:pos="1440"/>
        </w:tabs>
      </w:pPr>
      <w:r>
        <w:t>IIviDigitizerArmEdge</w:t>
      </w:r>
    </w:p>
    <w:p w:rsidR="00E706BB" w:rsidRDefault="00E706BB" w:rsidP="00E706BB">
      <w:pPr>
        <w:pStyle w:val="ListBullet2"/>
        <w:tabs>
          <w:tab w:val="num" w:pos="1440"/>
        </w:tabs>
      </w:pPr>
      <w:r>
        <w:t>IIviDigitizerArmGlitch</w:t>
      </w:r>
    </w:p>
    <w:p w:rsidR="00E706BB" w:rsidRDefault="00E706BB" w:rsidP="00E706BB">
      <w:pPr>
        <w:pStyle w:val="ListBullet2"/>
        <w:tabs>
          <w:tab w:val="num" w:pos="1440"/>
        </w:tabs>
      </w:pPr>
      <w:r>
        <w:t>IIviDigitizerArmRunt</w:t>
      </w:r>
    </w:p>
    <w:p w:rsidR="00E706BB" w:rsidRDefault="00E706BB" w:rsidP="00E706BB">
      <w:pPr>
        <w:pStyle w:val="ListBullet2"/>
        <w:tabs>
          <w:tab w:val="num" w:pos="1440"/>
        </w:tabs>
      </w:pPr>
      <w:r>
        <w:t>IIviDigitizerArmTV</w:t>
      </w:r>
    </w:p>
    <w:p w:rsidR="00E706BB" w:rsidRDefault="00E706BB" w:rsidP="00E706BB">
      <w:pPr>
        <w:pStyle w:val="ListBullet2"/>
        <w:tabs>
          <w:tab w:val="num" w:pos="1440"/>
        </w:tabs>
      </w:pPr>
      <w:r>
        <w:t>IIviDigitizerArmWidth</w:t>
      </w:r>
    </w:p>
    <w:p w:rsidR="00E706BB" w:rsidRDefault="00E706BB" w:rsidP="00E706BB">
      <w:pPr>
        <w:pStyle w:val="ListBullet2"/>
        <w:tabs>
          <w:tab w:val="num" w:pos="1440"/>
        </w:tabs>
      </w:pPr>
      <w:r>
        <w:t>IIviDigitizerArmWindow</w:t>
      </w:r>
    </w:p>
    <w:p w:rsidR="0040530B" w:rsidRDefault="0040530B" w:rsidP="0040530B">
      <w:pPr>
        <w:pStyle w:val="Body"/>
      </w:pPr>
      <w:r>
        <w:t>The IIviDigitizerChannels interface contains methods and properties for accessing a collection of objects that implement the IIviDigitizerChannel interface.</w:t>
      </w:r>
    </w:p>
    <w:p w:rsidR="0040530B" w:rsidRDefault="0040530B" w:rsidP="0040530B">
      <w:pPr>
        <w:pStyle w:val="Body"/>
      </w:pPr>
      <w:r>
        <w:t>The IIviDigitizerChannel interface contains interface reference properties for accessing the following additional IviDigitizer channel interface(s):</w:t>
      </w:r>
    </w:p>
    <w:p w:rsidR="004E596B" w:rsidRDefault="004E596B" w:rsidP="004E596B">
      <w:pPr>
        <w:pStyle w:val="ListBullet2"/>
        <w:tabs>
          <w:tab w:val="num" w:pos="1440"/>
        </w:tabs>
      </w:pPr>
      <w:r>
        <w:t>IIviDigitizerChannelDownconversion</w:t>
      </w:r>
    </w:p>
    <w:p w:rsidR="0040530B" w:rsidRDefault="0040530B" w:rsidP="0040530B">
      <w:pPr>
        <w:pStyle w:val="ListBullet2"/>
        <w:tabs>
          <w:tab w:val="num" w:pos="1440"/>
        </w:tabs>
      </w:pPr>
      <w:r>
        <w:t>IIviDigitizerChannelFilter</w:t>
      </w:r>
    </w:p>
    <w:p w:rsidR="0040530B" w:rsidRDefault="0040530B" w:rsidP="0040530B">
      <w:pPr>
        <w:pStyle w:val="ListBullet2"/>
        <w:tabs>
          <w:tab w:val="num" w:pos="1440"/>
        </w:tabs>
      </w:pPr>
      <w:r>
        <w:t>IIviDigitizerChannelMeasurement</w:t>
      </w:r>
    </w:p>
    <w:p w:rsidR="0040530B" w:rsidRDefault="0040530B" w:rsidP="0040530B">
      <w:pPr>
        <w:pStyle w:val="ListBullet2"/>
        <w:tabs>
          <w:tab w:val="num" w:pos="1440"/>
        </w:tabs>
      </w:pPr>
      <w:r>
        <w:t>IIviDigitizerChannelMultiRecordMeasurement</w:t>
      </w:r>
    </w:p>
    <w:p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rsidR="00E22023" w:rsidRDefault="00575270" w:rsidP="00E22023">
      <w:pPr>
        <w:pStyle w:val="ListBullet2"/>
        <w:tabs>
          <w:tab w:val="num" w:pos="1440"/>
        </w:tabs>
      </w:pPr>
      <w:r>
        <w:t>IIvi</w:t>
      </w:r>
      <w:r w:rsidR="00E22023">
        <w:t>DigitizerMultiTrigger</w:t>
      </w:r>
    </w:p>
    <w:p w:rsidR="00E22023" w:rsidRDefault="00575270" w:rsidP="00E22023">
      <w:pPr>
        <w:pStyle w:val="ListBullet2"/>
        <w:tabs>
          <w:tab w:val="num" w:pos="1440"/>
        </w:tabs>
      </w:pPr>
      <w:r>
        <w:t>IIvi</w:t>
      </w:r>
      <w:r w:rsidR="00E22023">
        <w:t>DigitizerTriggerSources</w:t>
      </w:r>
    </w:p>
    <w:p w:rsidR="0040530B" w:rsidRDefault="0040530B" w:rsidP="0040530B">
      <w:pPr>
        <w:pStyle w:val="Body"/>
      </w:pPr>
      <w:r>
        <w:t>The IIviDigitizerTriggerSources interface contains methods and properties for accessing a collection of objects that implement the IIviDigitizerTriggerSource interface.</w:t>
      </w:r>
    </w:p>
    <w:p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rsidR="002812F0" w:rsidRDefault="00575270" w:rsidP="002812F0">
      <w:pPr>
        <w:pStyle w:val="ListBullet2"/>
        <w:tabs>
          <w:tab w:val="num" w:pos="1440"/>
        </w:tabs>
      </w:pPr>
      <w:r>
        <w:t>IIvi</w:t>
      </w:r>
      <w:r w:rsidR="002812F0">
        <w:t>DigitizerTriggerEdge</w:t>
      </w:r>
    </w:p>
    <w:p w:rsidR="002812F0" w:rsidRDefault="00575270" w:rsidP="002812F0">
      <w:pPr>
        <w:pStyle w:val="ListBullet2"/>
        <w:tabs>
          <w:tab w:val="num" w:pos="1440"/>
        </w:tabs>
      </w:pPr>
      <w:r>
        <w:t>IIvi</w:t>
      </w:r>
      <w:r w:rsidR="002812F0">
        <w:t>DigitizerTriggerGlitch</w:t>
      </w:r>
    </w:p>
    <w:p w:rsidR="002812F0" w:rsidRDefault="00575270" w:rsidP="002812F0">
      <w:pPr>
        <w:pStyle w:val="ListBullet2"/>
        <w:tabs>
          <w:tab w:val="num" w:pos="1440"/>
        </w:tabs>
      </w:pPr>
      <w:r>
        <w:t>IIvi</w:t>
      </w:r>
      <w:r w:rsidR="002812F0">
        <w:t>DigitizerTriggerRunt</w:t>
      </w:r>
    </w:p>
    <w:p w:rsidR="002812F0" w:rsidRDefault="00575270" w:rsidP="002812F0">
      <w:pPr>
        <w:pStyle w:val="ListBullet2"/>
        <w:tabs>
          <w:tab w:val="num" w:pos="1440"/>
        </w:tabs>
      </w:pPr>
      <w:r>
        <w:t>IIvi</w:t>
      </w:r>
      <w:r w:rsidR="002812F0">
        <w:t>DigitizerTriggerTV</w:t>
      </w:r>
    </w:p>
    <w:p w:rsidR="002812F0" w:rsidRDefault="00575270" w:rsidP="002812F0">
      <w:pPr>
        <w:pStyle w:val="ListBullet2"/>
        <w:tabs>
          <w:tab w:val="num" w:pos="1440"/>
        </w:tabs>
      </w:pPr>
      <w:r>
        <w:t>IIvi</w:t>
      </w:r>
      <w:r w:rsidR="002812F0">
        <w:t>DigitizerTriggerWidth</w:t>
      </w:r>
    </w:p>
    <w:p w:rsidR="002812F0" w:rsidRDefault="00575270" w:rsidP="002812F0">
      <w:pPr>
        <w:pStyle w:val="ListBullet2"/>
        <w:tabs>
          <w:tab w:val="num" w:pos="1440"/>
        </w:tabs>
      </w:pPr>
      <w:r>
        <w:t>IIvi</w:t>
      </w:r>
      <w:r w:rsidR="002812F0">
        <w:t>DigitizerTriggerWindow</w:t>
      </w:r>
    </w:p>
    <w:p w:rsidR="00004825" w:rsidRDefault="00E8607D">
      <w:pPr>
        <w:pStyle w:val="Body"/>
      </w:pPr>
      <w:r>
        <w:fldChar w:fldCharType="begin"/>
      </w:r>
      <w:r>
        <w:instrText xml:space="preserve"> REF _Ref225658376 \h  \* MERGEFORMAT </w:instrText>
      </w:r>
      <w:r>
        <w:fldChar w:fldCharType="separate"/>
      </w:r>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rsidTr="00255302">
        <w:trPr>
          <w:tblHeader/>
        </w:trPr>
        <w:tc>
          <w:tcPr>
            <w:tcW w:w="9270" w:type="dxa"/>
            <w:gridSpan w:val="2"/>
          </w:tcPr>
          <w:p w:rsidR="00004825" w:rsidRDefault="00004825" w:rsidP="00A66477">
            <w:pPr>
              <w:pStyle w:val="TableCaption"/>
            </w:pPr>
            <w:bookmarkStart w:id="1311" w:name="_Ref509809928"/>
            <w:bookmarkStart w:id="1312"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1"/>
            <w:r>
              <w:t>Interface GUIDs</w:t>
            </w:r>
            <w:bookmarkEnd w:id="1312"/>
          </w:p>
        </w:tc>
      </w:tr>
      <w:tr w:rsidR="00004825"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rsidR="00004825" w:rsidRDefault="00004825">
            <w:pPr>
              <w:pStyle w:val="TableHead"/>
            </w:pPr>
            <w:r>
              <w:t>GUID</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Trigger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rsidR="00CB7F13" w:rsidRDefault="00CB7F13" w:rsidP="00CB7F13">
      <w:pPr>
        <w:pStyle w:val="Heading3"/>
        <w:numPr>
          <w:ilvl w:val="2"/>
          <w:numId w:val="72"/>
        </w:numPr>
      </w:pPr>
      <w:bookmarkStart w:id="1313" w:name="_Toc529703348"/>
      <w:bookmarkStart w:id="1314" w:name="_Toc3344066"/>
      <w:bookmarkStart w:id="1315" w:name="_Toc304583945"/>
      <w:bookmarkStart w:id="1316" w:name="_Toc372036448"/>
      <w:bookmarkStart w:id="1317" w:name="_Toc508764494"/>
      <w:bookmarkStart w:id="1318" w:name="_Toc518648524"/>
      <w:bookmarkStart w:id="1319" w:name="_Toc170810267"/>
      <w:bookmarkEnd w:id="1313"/>
      <w:bookmarkEnd w:id="1314"/>
      <w:r>
        <w:t>COM Interface Reference Properties</w:t>
      </w:r>
      <w:bookmarkEnd w:id="1315"/>
      <w:bookmarkEnd w:id="1316"/>
    </w:p>
    <w:p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rsidTr="00CB7F13">
        <w:trPr>
          <w:gridAfter w:val="1"/>
          <w:wAfter w:w="106" w:type="dxa"/>
          <w:tblHeader/>
        </w:trPr>
        <w:tc>
          <w:tcPr>
            <w:tcW w:w="9164" w:type="dxa"/>
            <w:gridSpan w:val="2"/>
          </w:tcPr>
          <w:p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CB7F13" w:rsidRDefault="00CB7F13" w:rsidP="0046294D">
            <w:pPr>
              <w:pStyle w:val="TableHead"/>
            </w:pPr>
            <w:r>
              <w:t>Interface Reference Property</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r w:rsidR="0046294D">
              <w:t>.</w:t>
            </w:r>
            <w:r>
              <w:t>Statu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543169" w:rsidRDefault="00400A74" w:rsidP="0046294D">
            <w:pPr>
              <w:pStyle w:val="TableCellCourierNew"/>
            </w:pPr>
            <w:r>
              <w:t>ArmSource.Edg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ndow</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alibra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w:t>
            </w:r>
            <w:r w:rsidR="00E40DF9">
              <w:t>l</w:t>
            </w:r>
            <w:r>
              <w:t>.Downconvers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Filt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ultiRecord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MultiArm</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MultiTrigg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ReferenceOscillato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SampleClock</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emperatur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Edge</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ndow</w:t>
            </w:r>
          </w:p>
        </w:tc>
      </w:tr>
    </w:tbl>
    <w:p w:rsidR="00004825" w:rsidRDefault="00004825" w:rsidP="00835172">
      <w:pPr>
        <w:pStyle w:val="Heading3"/>
        <w:pageBreakBefore/>
      </w:pPr>
      <w:bookmarkStart w:id="1320" w:name="_Toc170810268"/>
      <w:bookmarkStart w:id="1321" w:name="_Toc304583946"/>
      <w:bookmarkStart w:id="1322" w:name="_Toc372036449"/>
      <w:bookmarkStart w:id="1323" w:name="_Toc518648536"/>
      <w:bookmarkEnd w:id="1317"/>
      <w:bookmarkEnd w:id="1318"/>
      <w:bookmarkEnd w:id="1319"/>
      <w:r>
        <w:t>IviDigitizer COM Category</w:t>
      </w:r>
      <w:bookmarkEnd w:id="1320"/>
      <w:bookmarkEnd w:id="1321"/>
      <w:bookmarkEnd w:id="1322"/>
    </w:p>
    <w:p w:rsidR="00DE0185" w:rsidRDefault="00004825" w:rsidP="008942A4">
      <w:pPr>
        <w:pStyle w:val="Body1"/>
        <w:spacing w:before="200"/>
      </w:pPr>
      <w:r>
        <w:t>The IviDigitizer class COM Category shall be “IviDigitizer”, and the Category ID (CATID) shall be</w:t>
      </w:r>
      <w:r w:rsidR="00DE0185">
        <w:t>:</w:t>
      </w:r>
    </w:p>
    <w:p w:rsidR="00004825" w:rsidRDefault="00004825">
      <w:pPr>
        <w:pStyle w:val="Body1"/>
      </w:pPr>
      <w:r>
        <w:t>{</w:t>
      </w:r>
      <w:r w:rsidR="00A538DA" w:rsidRPr="00A538DA">
        <w:t xml:space="preserve"> </w:t>
      </w:r>
      <w:r w:rsidR="00CB2DE0" w:rsidRPr="00CB2DE0">
        <w:t>47ed5160-a398-11d4-ba58-000064657374</w:t>
      </w:r>
      <w:r>
        <w:t>}.</w:t>
      </w:r>
    </w:p>
    <w:p w:rsidR="00004825" w:rsidRDefault="00004825">
      <w:pPr>
        <w:pStyle w:val="Heading2"/>
      </w:pPr>
      <w:bookmarkStart w:id="1324" w:name="_Toc170810269"/>
      <w:bookmarkStart w:id="1325" w:name="_Toc304583947"/>
      <w:bookmarkStart w:id="1326" w:name="_Toc372036450"/>
      <w:bookmarkEnd w:id="1323"/>
      <w:r>
        <w:t>IviDigitizer C Function Hierarchy</w:t>
      </w:r>
      <w:bookmarkEnd w:id="1324"/>
      <w:bookmarkEnd w:id="1325"/>
      <w:bookmarkEnd w:id="1326"/>
    </w:p>
    <w:p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rsidTr="00B3119A">
        <w:trPr>
          <w:cantSplit/>
          <w:tblHeader/>
        </w:trPr>
        <w:tc>
          <w:tcPr>
            <w:tcW w:w="4410" w:type="dxa"/>
            <w:tcBorders>
              <w:top w:val="single" w:sz="6" w:space="0" w:color="auto"/>
              <w:left w:val="single" w:sz="6" w:space="0" w:color="auto"/>
              <w:bottom w:val="double" w:sz="6" w:space="0" w:color="auto"/>
            </w:tcBorders>
          </w:tcPr>
          <w:p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rsidR="00100DC7" w:rsidRDefault="00100DC7" w:rsidP="00100DC7">
            <w:pPr>
              <w:pStyle w:val="TableHead"/>
            </w:pPr>
            <w:r>
              <w:t>Function Name</w:t>
            </w:r>
          </w:p>
        </w:tc>
      </w:tr>
      <w:tr w:rsidR="00100DC7" w:rsidTr="00B3119A">
        <w:trPr>
          <w:cantSplit/>
        </w:trPr>
        <w:tc>
          <w:tcPr>
            <w:tcW w:w="4410" w:type="dxa"/>
            <w:tcBorders>
              <w:top w:val="double" w:sz="6" w:space="0" w:color="auto"/>
              <w:left w:val="single" w:sz="6" w:space="0" w:color="auto"/>
              <w:bottom w:val="single" w:sz="6" w:space="0" w:color="auto"/>
            </w:tcBorders>
          </w:tcPr>
          <w:p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lfCalibra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SampleMod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Downconvers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ArmSource</w:t>
            </w:r>
          </w:p>
        </w:tc>
      </w:tr>
      <w:tr w:rsidR="0041699D" w:rsidTr="00F65DB8">
        <w:trPr>
          <w:cantSplit/>
        </w:trPr>
        <w:tc>
          <w:tcPr>
            <w:tcW w:w="4410" w:type="dxa"/>
            <w:tcBorders>
              <w:top w:val="single" w:sz="6" w:space="0" w:color="auto"/>
              <w:left w:val="single" w:sz="6" w:space="0" w:color="auto"/>
              <w:bottom w:val="single" w:sz="6" w:space="0" w:color="auto"/>
            </w:tcBorders>
          </w:tcPr>
          <w:p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rsidR="0041699D" w:rsidRDefault="0041699D" w:rsidP="00F65DB8">
            <w:pPr>
              <w:pStyle w:val="TableCellCourierNew"/>
            </w:pPr>
            <w:r>
              <w:t>IviDigitizer_GetArm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Channel</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InputFilt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GetChannel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Data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Time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ReferenceOscillator</w:t>
            </w:r>
          </w:p>
        </w:tc>
      </w:tr>
      <w:tr w:rsidR="00373CBC" w:rsidTr="00B3119A">
        <w:trPr>
          <w:cantSplit/>
        </w:trPr>
        <w:tc>
          <w:tcPr>
            <w:tcW w:w="4410" w:type="dxa"/>
            <w:tcBorders>
              <w:top w:val="single" w:sz="6" w:space="0" w:color="auto"/>
              <w:left w:val="single" w:sz="6" w:space="0" w:color="auto"/>
              <w:bottom w:val="single" w:sz="6" w:space="0" w:color="auto"/>
            </w:tcBorders>
          </w:tcPr>
          <w:p w:rsidR="00373CBC" w:rsidRDefault="00373CBC" w:rsidP="00100DC7">
            <w:pPr>
              <w:pStyle w:val="TableCell"/>
              <w:ind w:left="448"/>
            </w:pPr>
            <w:r>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rsidR="00373CBC" w:rsidRDefault="00373CBC" w:rsidP="00100DC7">
            <w:pPr>
              <w:pStyle w:val="TableCellCourierNew"/>
            </w:pPr>
            <w:r>
              <w:t>IviDigitizer_</w:t>
            </w:r>
            <w:r w:rsidR="008942A4">
              <w:br/>
            </w:r>
            <w:r>
              <w:t>ConfigureReferenceOscillator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Trigger</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PretriggerSample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Holdoff</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Modifi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GetTrigger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emperatureUnit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Board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Channel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Abor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nitiat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Idl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Measuring</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5D21AD">
            <w:pPr>
              <w:pStyle w:val="TableCellCourierNew"/>
            </w:pPr>
            <w:r w:rsidRPr="00664D3B">
              <w:t>IviDigitizer_</w:t>
            </w:r>
            <w:r w:rsidRPr="00A4542C">
              <w:t>QueryMinWaveformMemory</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aitForAcquisitionComple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32</w:t>
            </w:r>
          </w:p>
        </w:tc>
      </w:tr>
      <w:tr w:rsidR="004F06ED" w:rsidTr="00F65DB8">
        <w:trPr>
          <w:cantSplit/>
        </w:trPr>
        <w:tc>
          <w:tcPr>
            <w:tcW w:w="4410" w:type="dxa"/>
            <w:tcBorders>
              <w:top w:val="single" w:sz="6" w:space="0" w:color="auto"/>
              <w:left w:val="single" w:sz="6" w:space="0" w:color="auto"/>
              <w:bottom w:val="single" w:sz="6" w:space="0" w:color="auto"/>
            </w:tcBorders>
          </w:tcPr>
          <w:p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rsidR="004F06ED" w:rsidRDefault="004F06ED" w:rsidP="00F65DB8">
            <w:pPr>
              <w:pStyle w:val="TableCellCourierNew"/>
            </w:pPr>
            <w:r>
              <w:t>IviDigitizer_FetchMultiRecor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Real64</w:t>
            </w:r>
          </w:p>
        </w:tc>
      </w:tr>
    </w:tbl>
    <w:p w:rsidR="00004825" w:rsidRDefault="008A054F" w:rsidP="008A054F">
      <w:pPr>
        <w:pStyle w:val="Heading2"/>
        <w:pageBreakBefore/>
      </w:pPr>
      <w:bookmarkStart w:id="1327" w:name="_Toc170810270"/>
      <w:bookmarkStart w:id="1328" w:name="_Toc304583948"/>
      <w:bookmarkStart w:id="1329" w:name="_Toc372036451"/>
      <w:r>
        <w:t>I</w:t>
      </w:r>
      <w:r w:rsidR="00004825">
        <w:t>viDigitizer C Attribute Hierarchy</w:t>
      </w:r>
      <w:bookmarkEnd w:id="1327"/>
      <w:bookmarkEnd w:id="1328"/>
      <w:bookmarkEnd w:id="1329"/>
    </w:p>
    <w:p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rsidTr="00016619">
        <w:trPr>
          <w:tblHeader/>
        </w:trPr>
        <w:tc>
          <w:tcPr>
            <w:tcW w:w="9358" w:type="dxa"/>
            <w:gridSpan w:val="3"/>
            <w:tcBorders>
              <w:bottom w:val="single" w:sz="6" w:space="0" w:color="auto"/>
            </w:tcBorders>
          </w:tcPr>
          <w:p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 xml:space="preserve">C Defined Constant </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sz w:val="18"/>
                <w:szCs w:val="18"/>
              </w:rPr>
            </w:pP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810"/>
              <w:rPr>
                <w:rFonts w:eastAsia="MS Mincho"/>
              </w:rPr>
            </w:pPr>
            <w:smartTag w:uri="urn:schemas-microsoft-com:office:smarttags" w:element="place">
              <w:smartTag w:uri="urn:schemas-microsoft-com:office:smarttags" w:element="PlaceName">
                <w:r>
                  <w:rPr>
                    <w:rFonts w:eastAsia="MS Mincho"/>
                  </w:rPr>
                  <w:t>Downconversion</w:t>
                </w:r>
              </w:smartTag>
              <w:r>
                <w:rPr>
                  <w:rFonts w:eastAsia="MS Mincho"/>
                </w:rPr>
                <w:t xml:space="preserve"> </w:t>
              </w:r>
              <w:smartTag w:uri="urn:schemas-microsoft-com:office:smarttags" w:element="PlaceType">
                <w:r>
                  <w:rPr>
                    <w:rFonts w:eastAsia="MS Mincho"/>
                  </w:rPr>
                  <w:t>Center</w:t>
                </w:r>
              </w:smartTag>
            </w:smartTag>
            <w:r>
              <w:rPr>
                <w:rFonts w:eastAsia="MS Mincho"/>
              </w:rPr>
              <w:t xml:space="preserve"> Frequency</w:t>
            </w:r>
          </w:p>
        </w:tc>
        <w:tc>
          <w:tcPr>
            <w:tcW w:w="540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smartTag w:uri="urn:schemas-microsoft-com:office:smarttags" w:element="place">
              <w:smartTag w:uri="urn:schemas-microsoft-com:office:smarttags" w:element="PlaceName">
                <w:r>
                  <w:rPr>
                    <w:rFonts w:eastAsia="MS Mincho"/>
                  </w:rPr>
                  <w:t>Vertical</w:t>
                </w:r>
              </w:smartTag>
              <w:r>
                <w:rPr>
                  <w:rFonts w:eastAsia="MS Mincho"/>
                </w:rPr>
                <w:t xml:space="preserve"> </w:t>
              </w:r>
              <w:smartTag w:uri="urn:schemas-microsoft-com:office:smarttags" w:element="PlaceType">
                <w:r>
                  <w:rPr>
                    <w:rFonts w:eastAsia="MS Mincho"/>
                  </w:rPr>
                  <w:t>Range</w:t>
                </w:r>
              </w:smartTag>
            </w:smartTag>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bookmarkStart w:id="1330"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0"/>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Board 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rsidR="00004825" w:rsidRDefault="00004825" w:rsidP="00D80CF0">
      <w:pPr>
        <w:pStyle w:val="Heading1"/>
        <w:numPr>
          <w:ilvl w:val="0"/>
          <w:numId w:val="7"/>
        </w:numPr>
      </w:pPr>
      <w:bookmarkStart w:id="1331" w:name="_Toc418325371"/>
      <w:bookmarkStart w:id="1332" w:name="_Toc460747756"/>
      <w:bookmarkStart w:id="1333" w:name="_Toc170810271"/>
      <w:bookmarkStart w:id="1334" w:name="_Toc304583949"/>
      <w:bookmarkStart w:id="1335" w:name="_Toc372036452"/>
      <w:bookmarkEnd w:id="1282"/>
      <w:r>
        <w:t>Specific Driver Development Guidelines</w:t>
      </w:r>
      <w:bookmarkEnd w:id="1331"/>
      <w:bookmarkEnd w:id="1332"/>
      <w:bookmarkEnd w:id="1333"/>
      <w:bookmarkEnd w:id="1334"/>
      <w:bookmarkEnd w:id="1335"/>
    </w:p>
    <w:p w:rsidR="00004825" w:rsidRDefault="00004825" w:rsidP="00D80CF0">
      <w:pPr>
        <w:pStyle w:val="Heading2"/>
        <w:numPr>
          <w:ilvl w:val="1"/>
          <w:numId w:val="7"/>
        </w:numPr>
      </w:pPr>
      <w:bookmarkStart w:id="1336" w:name="_Toc408039143"/>
      <w:bookmarkStart w:id="1337" w:name="_Toc460747757"/>
      <w:bookmarkStart w:id="1338" w:name="_Toc170810272"/>
      <w:bookmarkStart w:id="1339" w:name="_Toc304583950"/>
      <w:bookmarkStart w:id="1340" w:name="_Toc372036453"/>
      <w:r>
        <w:t>Introduction</w:t>
      </w:r>
      <w:bookmarkEnd w:id="1336"/>
      <w:bookmarkEnd w:id="1337"/>
      <w:bookmarkEnd w:id="1338"/>
      <w:bookmarkEnd w:id="1339"/>
      <w:bookmarkEnd w:id="1340"/>
    </w:p>
    <w:p w:rsidR="00004825" w:rsidRDefault="00004825">
      <w:pPr>
        <w:pStyle w:val="Body1"/>
      </w:pPr>
      <w:r>
        <w:t>This section describes situations driver developers should be aware of when developing a specific instrument driver that complies with the IviDigitizer class.</w:t>
      </w:r>
    </w:p>
    <w:p w:rsidR="00004825" w:rsidRDefault="00004825" w:rsidP="00D80CF0">
      <w:pPr>
        <w:pStyle w:val="Heading2"/>
        <w:numPr>
          <w:ilvl w:val="1"/>
          <w:numId w:val="7"/>
        </w:numPr>
      </w:pPr>
      <w:bookmarkStart w:id="1341" w:name="_Toc170810273"/>
      <w:bookmarkStart w:id="1342" w:name="_Toc304583951"/>
      <w:bookmarkStart w:id="1343" w:name="_Toc372036454"/>
      <w:bookmarkStart w:id="1344" w:name="_Toc408039145"/>
      <w:r>
        <w:t>Disabling Unused Extension Groups</w:t>
      </w:r>
      <w:bookmarkEnd w:id="1341"/>
      <w:bookmarkEnd w:id="1342"/>
      <w:bookmarkEnd w:id="1343"/>
    </w:p>
    <w:p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rsidR="00004825" w:rsidRDefault="00004825">
      <w:pPr>
        <w:pStyle w:val="Body"/>
      </w:pPr>
      <w:r>
        <w:t>The remainder of this section recommends attribute values that effectively disable each extension capability group.</w:t>
      </w:r>
    </w:p>
    <w:p w:rsidR="00004825" w:rsidRDefault="00004825">
      <w:pPr>
        <w:pStyle w:val="Subhead1"/>
      </w:pPr>
      <w:r>
        <w:t>Disabling the IviDigitizerArm Extension Group</w:t>
      </w:r>
    </w:p>
    <w:p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rsidR="00004825" w:rsidRDefault="00004825">
      <w:pPr>
        <w:pStyle w:val="Subhead1"/>
      </w:pPr>
      <w:r>
        <w:t>Disabling the IviDigitizerBoardTemperature Extension Group</w:t>
      </w:r>
    </w:p>
    <w:p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rsidR="00004825" w:rsidRDefault="00004825">
      <w:pPr>
        <w:pStyle w:val="Subhead1"/>
      </w:pPr>
      <w:r>
        <w:t>Disabling the IviDigitizerChannelFilter Extension Group</w:t>
      </w:r>
    </w:p>
    <w:p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rsidTr="00AB64AE">
        <w:trPr>
          <w:tblHeader/>
        </w:trPr>
        <w:tc>
          <w:tcPr>
            <w:tcW w:w="8640" w:type="dxa"/>
            <w:gridSpan w:val="2"/>
          </w:tcPr>
          <w:p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8A526E" w:rsidRDefault="008A526E" w:rsidP="00AB64AE">
            <w:pPr>
              <w:pStyle w:val="TableHead"/>
            </w:pPr>
            <w:r>
              <w:t>Value</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rsidR="008A526E" w:rsidRDefault="008A526E" w:rsidP="00AB64AE">
            <w:pPr>
              <w:pStyle w:val="TableCell"/>
            </w:pPr>
            <w:r>
              <w:t>True</w:t>
            </w:r>
          </w:p>
        </w:tc>
      </w:tr>
    </w:tbl>
    <w:p w:rsidR="00004825" w:rsidRDefault="00004825">
      <w:pPr>
        <w:pStyle w:val="Subhead1"/>
      </w:pPr>
      <w:r>
        <w:t>Disabling the IviDigitizerChannelTemperature Extension Group</w:t>
      </w:r>
    </w:p>
    <w:p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rsidR="008B4766" w:rsidRDefault="008B4766" w:rsidP="008B4766">
      <w:pPr>
        <w:pStyle w:val="Subhead1"/>
      </w:pPr>
      <w:r>
        <w:t>Disabling the IviDigitizerDataInterleavedChannels Extension Group</w:t>
      </w:r>
    </w:p>
    <w:p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rsidTr="003A334F">
        <w:trPr>
          <w:tblHeader/>
        </w:trPr>
        <w:tc>
          <w:tcPr>
            <w:tcW w:w="8640" w:type="dxa"/>
            <w:gridSpan w:val="2"/>
          </w:tcPr>
          <w:p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rsidR="008B4766" w:rsidRDefault="008B4766" w:rsidP="003A334F">
            <w:pPr>
              <w:pStyle w:val="TableHead"/>
            </w:pPr>
            <w:r>
              <w:t>Value</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rsidR="008B4766" w:rsidRDefault="008B4766" w:rsidP="003A334F">
            <w:pPr>
              <w:pStyle w:val="TableCell"/>
            </w:pPr>
            <w:r>
              <w:t>Empty String</w:t>
            </w:r>
          </w:p>
        </w:tc>
      </w:tr>
    </w:tbl>
    <w:p w:rsidR="00004825" w:rsidRDefault="00004825">
      <w:pPr>
        <w:pStyle w:val="Subhead1"/>
      </w:pPr>
      <w:r>
        <w:t xml:space="preserve">Disabling the </w:t>
      </w:r>
      <w:r w:rsidR="00F474DB">
        <w:t>IviDigitizerTimeInterleavedChannels</w:t>
      </w:r>
      <w:r>
        <w:t xml:space="preserve"> Extension Group</w:t>
      </w:r>
    </w:p>
    <w:p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rsidTr="00AB64AE">
        <w:trPr>
          <w:tblHeader/>
        </w:trPr>
        <w:tc>
          <w:tcPr>
            <w:tcW w:w="8640" w:type="dxa"/>
            <w:gridSpan w:val="2"/>
          </w:tcPr>
          <w:p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D06F3C" w:rsidRDefault="00D06F3C" w:rsidP="00AB64AE">
            <w:pPr>
              <w:pStyle w:val="TableHead"/>
            </w:pPr>
            <w:r>
              <w:t>Value</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rsidR="00D06F3C" w:rsidRDefault="00D06F3C" w:rsidP="00AB64AE">
            <w:pPr>
              <w:pStyle w:val="TableCell"/>
            </w:pPr>
            <w:r>
              <w:t>Empty String</w:t>
            </w:r>
          </w:p>
        </w:tc>
      </w:tr>
    </w:tbl>
    <w:p w:rsidR="002A2EA1" w:rsidRDefault="002A2EA1" w:rsidP="002A2EA1">
      <w:pPr>
        <w:pStyle w:val="Subhead1"/>
      </w:pPr>
      <w:r>
        <w:t>Disabling the IviDigitizerDownconversion Extension Group</w:t>
      </w:r>
    </w:p>
    <w:p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rsidTr="0005250C">
        <w:trPr>
          <w:tblHeader/>
        </w:trPr>
        <w:tc>
          <w:tcPr>
            <w:tcW w:w="8640" w:type="dxa"/>
            <w:gridSpan w:val="2"/>
          </w:tcPr>
          <w:p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rsidR="002A2EA1" w:rsidRDefault="002A2EA1" w:rsidP="0005250C">
            <w:pPr>
              <w:pStyle w:val="TableHead"/>
            </w:pPr>
            <w:r>
              <w:t>Value</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rsidR="002A2EA1" w:rsidRDefault="002A2EA1" w:rsidP="0005250C">
            <w:pPr>
              <w:pStyle w:val="TableCell"/>
            </w:pPr>
            <w:r>
              <w:t>False</w:t>
            </w:r>
          </w:p>
        </w:tc>
      </w:tr>
    </w:tbl>
    <w:p w:rsidR="00004825" w:rsidRDefault="00004825">
      <w:pPr>
        <w:pStyle w:val="Subhead1"/>
      </w:pPr>
      <w:r>
        <w:t>Disabling the IviDigitizerGlitch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rsidR="00004825" w:rsidRDefault="00004825">
      <w:pPr>
        <w:pStyle w:val="Subhead1"/>
      </w:pPr>
      <w:r>
        <w:t>Disabling the IviDigitizerGlitchTrigger Extension Group</w:t>
      </w:r>
    </w:p>
    <w:p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rsidR="00004825" w:rsidRDefault="00004825">
      <w:pPr>
        <w:pStyle w:val="Subhead1"/>
      </w:pPr>
      <w:r>
        <w:t>Disabling the IviDigitizerMultiArm Extension Group</w:t>
      </w:r>
    </w:p>
    <w:p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rsidR="00AB64AE" w:rsidRDefault="00AB64AE" w:rsidP="00AB64AE">
            <w:pPr>
              <w:pStyle w:val="TableCell"/>
            </w:pPr>
            <w:r>
              <w:t>Arm Source Operator None</w:t>
            </w:r>
          </w:p>
        </w:tc>
      </w:tr>
    </w:tbl>
    <w:p w:rsidR="00004825" w:rsidRDefault="00004825">
      <w:pPr>
        <w:pStyle w:val="Subhead1"/>
      </w:pPr>
      <w:r>
        <w:t>Disabling the IviDigitizerMultiTrigger Extension Group</w:t>
      </w:r>
    </w:p>
    <w:p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5F14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rsidR="00AB64AE" w:rsidRDefault="005F146E" w:rsidP="00AB64AE">
            <w:pPr>
              <w:pStyle w:val="TableCell"/>
            </w:pPr>
            <w:r>
              <w:t>Trigger</w:t>
            </w:r>
            <w:r w:rsidR="00AB64AE">
              <w:t xml:space="preserve"> Source Operator None</w:t>
            </w:r>
          </w:p>
        </w:tc>
      </w:tr>
    </w:tbl>
    <w:p w:rsidR="00004825" w:rsidRDefault="00004825">
      <w:pPr>
        <w:pStyle w:val="Subhead1"/>
      </w:pPr>
      <w:r>
        <w:t>Disabling the IviDigitizer</w:t>
      </w:r>
      <w:r w:rsidR="006F5F29">
        <w:t>PretriggerSamples</w:t>
      </w:r>
      <w:r>
        <w:t xml:space="preserve"> Extension Group</w:t>
      </w:r>
    </w:p>
    <w:p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ProbeAutoSense Extension Group</w:t>
      </w:r>
    </w:p>
    <w:p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rsidR="00004825" w:rsidRDefault="00004825">
      <w:pPr>
        <w:pStyle w:val="Subhead1"/>
      </w:pPr>
      <w:r>
        <w:t>Disabling the IviDigitizerReferenceOscillator Extension Group</w:t>
      </w:r>
    </w:p>
    <w:p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RuntArm Extension Group</w:t>
      </w:r>
    </w:p>
    <w:p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rsidR="00004825" w:rsidRDefault="00004825">
      <w:pPr>
        <w:pStyle w:val="Subhead1"/>
      </w:pPr>
      <w:r>
        <w:t>Disabling the IviDigitizerRuntTrigger Extension Group</w:t>
      </w:r>
    </w:p>
    <w:p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rsidR="00004825" w:rsidRDefault="00004825">
      <w:pPr>
        <w:pStyle w:val="Subhead1"/>
      </w:pPr>
      <w:r>
        <w:t>Disabling the IviDigitizerSampleClock Extension Group</w:t>
      </w:r>
    </w:p>
    <w:p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SampleClockOutput Extension Group</w:t>
      </w:r>
    </w:p>
    <w:p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rsidR="008601CA" w:rsidRDefault="008601CA" w:rsidP="008601CA">
      <w:pPr>
        <w:pStyle w:val="Subhead1"/>
      </w:pPr>
      <w:r>
        <w:t>Disabling the IviDigitizerSampleMode Extension Group</w:t>
      </w:r>
    </w:p>
    <w:p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rsidR="00004825" w:rsidRDefault="00004825">
      <w:pPr>
        <w:pStyle w:val="Subhead1"/>
      </w:pPr>
      <w:r>
        <w:t>Disabling the IviDigitizerSelfCalibration Extension Group</w:t>
      </w:r>
    </w:p>
    <w:p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rsidR="00004825" w:rsidRDefault="00004825">
      <w:pPr>
        <w:pStyle w:val="Subhead1"/>
      </w:pPr>
      <w:r>
        <w:t>Disabling the IviDigitizerSoftwareArm Extension Group</w:t>
      </w:r>
    </w:p>
    <w:p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rsidR="00004825" w:rsidRDefault="00004825">
      <w:pPr>
        <w:pStyle w:val="Subhead1"/>
      </w:pPr>
      <w:r>
        <w:t>Disabling the IviDigitizerSoftwareTrigger Extension Group</w:t>
      </w:r>
    </w:p>
    <w:p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rsidR="00004825" w:rsidRDefault="00004825">
      <w:pPr>
        <w:pStyle w:val="Subhead1"/>
      </w:pPr>
      <w:r>
        <w:t>Disabling the IviDigitizerTriggerHoldoff Extension Group</w:t>
      </w:r>
    </w:p>
    <w:p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TV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rsidR="00004825" w:rsidRDefault="00004825">
      <w:pPr>
        <w:pStyle w:val="Subhead1"/>
      </w:pPr>
      <w:r>
        <w:t>Disabling the IviDigitizerTVTrigger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rsidR="00004825" w:rsidRDefault="00004825">
      <w:pPr>
        <w:pStyle w:val="Subhead1"/>
      </w:pPr>
      <w:r>
        <w:t>Disabling the IviDigitizerWidthArm Extension Group</w:t>
      </w:r>
    </w:p>
    <w:p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rsidR="00004825" w:rsidRDefault="00004825">
      <w:pPr>
        <w:pStyle w:val="Subhead1"/>
      </w:pPr>
      <w:r>
        <w:t>Disabling the IviDigitizerWidthTrigger Extension Group</w:t>
      </w:r>
    </w:p>
    <w:p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rsidR="00004825" w:rsidRDefault="00004825">
      <w:pPr>
        <w:pStyle w:val="Subhead1"/>
      </w:pPr>
      <w:r>
        <w:t>Disabling the IviDigitizerWindowArm Extension Group</w:t>
      </w:r>
    </w:p>
    <w:p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rsidR="00004825" w:rsidRDefault="00004825">
      <w:pPr>
        <w:pStyle w:val="Subhead1"/>
      </w:pPr>
      <w:r>
        <w:t>Disabling the IviDigitizerWindowTrigger Extension Group</w:t>
      </w:r>
    </w:p>
    <w:p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rsidR="00B40F7E" w:rsidRDefault="00B40F7E" w:rsidP="00F377A6">
      <w:pPr>
        <w:pStyle w:val="Subhead1"/>
      </w:pPr>
      <w:r>
        <w:t xml:space="preserve">Disabling the </w:t>
      </w:r>
      <w:r w:rsidR="006945FF">
        <w:t xml:space="preserve">IviDigitizerTriggerModifier </w:t>
      </w:r>
      <w:r>
        <w:t>Extension Group</w:t>
      </w:r>
    </w:p>
    <w:p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rsidTr="005A124D">
        <w:trPr>
          <w:tblHeader/>
        </w:trPr>
        <w:tc>
          <w:tcPr>
            <w:tcW w:w="8640" w:type="dxa"/>
            <w:gridSpan w:val="2"/>
          </w:tcPr>
          <w:p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rsidR="00B40F7E" w:rsidRDefault="00B40F7E" w:rsidP="005A124D">
            <w:pPr>
              <w:pStyle w:val="TableHead"/>
            </w:pPr>
            <w:r>
              <w:t>Attribute</w:t>
            </w:r>
          </w:p>
        </w:tc>
        <w:tc>
          <w:tcPr>
            <w:tcW w:w="4599" w:type="dxa"/>
            <w:tcBorders>
              <w:bottom w:val="nil"/>
              <w:right w:val="single" w:sz="6" w:space="0" w:color="auto"/>
            </w:tcBorders>
          </w:tcPr>
          <w:p w:rsidR="00B40F7E" w:rsidRDefault="00B40F7E" w:rsidP="005A124D">
            <w:pPr>
              <w:pStyle w:val="TableHead"/>
            </w:pPr>
            <w:r>
              <w:t>Value</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rsidR="00B40F7E" w:rsidRDefault="00B40F7E" w:rsidP="005A124D">
            <w:pPr>
              <w:pStyle w:val="TableCell"/>
            </w:pPr>
            <w:r>
              <w:t>No Trigger Mod</w:t>
            </w:r>
          </w:p>
        </w:tc>
      </w:tr>
    </w:tbl>
    <w:p w:rsidR="00004825" w:rsidRDefault="00004825" w:rsidP="00D80CF0">
      <w:pPr>
        <w:pStyle w:val="Heading2"/>
        <w:numPr>
          <w:ilvl w:val="1"/>
          <w:numId w:val="7"/>
        </w:numPr>
      </w:pPr>
      <w:bookmarkStart w:id="1345" w:name="_Toc170810274"/>
      <w:bookmarkStart w:id="1346" w:name="_Toc304583952"/>
      <w:bookmarkStart w:id="1347" w:name="_Toc372036455"/>
      <w:r>
        <w:t>Special Consideration for Query Instrument Status</w:t>
      </w:r>
      <w:bookmarkEnd w:id="1344"/>
      <w:bookmarkEnd w:id="1345"/>
      <w:bookmarkEnd w:id="1346"/>
      <w:bookmarkEnd w:id="1347"/>
    </w:p>
    <w:p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rsidR="0089402A" w:rsidRDefault="0089402A" w:rsidP="0089402A">
      <w:pPr>
        <w:pStyle w:val="Heading2"/>
        <w:numPr>
          <w:ilvl w:val="1"/>
          <w:numId w:val="7"/>
        </w:numPr>
      </w:pPr>
      <w:bookmarkStart w:id="1348" w:name="_Ref230064254"/>
      <w:bookmarkStart w:id="1349" w:name="_Toc304583953"/>
      <w:bookmarkStart w:id="1350" w:name="_Toc372036456"/>
      <w:r w:rsidRPr="0089402A">
        <w:t>Implementing the Trigger Holdoff attribute</w:t>
      </w:r>
      <w:bookmarkEnd w:id="1348"/>
      <w:bookmarkEnd w:id="1349"/>
      <w:bookmarkEnd w:id="1350"/>
    </w:p>
    <w:p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rsidR="00004825" w:rsidRDefault="00004825" w:rsidP="00D80CF0">
      <w:pPr>
        <w:pStyle w:val="Heading1"/>
        <w:numPr>
          <w:ilvl w:val="0"/>
          <w:numId w:val="7"/>
        </w:numPr>
      </w:pPr>
      <w:bookmarkStart w:id="1351" w:name="_Toc460747761"/>
      <w:bookmarkStart w:id="1352" w:name="_Toc170810277"/>
      <w:bookmarkStart w:id="1353" w:name="_Ref225669302"/>
      <w:bookmarkStart w:id="1354" w:name="_Ref225669323"/>
      <w:bookmarkStart w:id="1355" w:name="_Toc304583954"/>
      <w:bookmarkStart w:id="1356" w:name="_Toc372036457"/>
      <w:r>
        <w:t xml:space="preserve">Interchangeability Checking </w:t>
      </w:r>
      <w:bookmarkEnd w:id="1351"/>
      <w:r>
        <w:t>Rules</w:t>
      </w:r>
      <w:bookmarkEnd w:id="1352"/>
      <w:bookmarkEnd w:id="1353"/>
      <w:bookmarkEnd w:id="1354"/>
      <w:bookmarkEnd w:id="1355"/>
      <w:bookmarkEnd w:id="1356"/>
    </w:p>
    <w:p w:rsidR="00004825" w:rsidRDefault="00004825" w:rsidP="00D80CF0">
      <w:pPr>
        <w:pStyle w:val="Heading2"/>
        <w:numPr>
          <w:ilvl w:val="1"/>
          <w:numId w:val="7"/>
        </w:numPr>
      </w:pPr>
      <w:bookmarkStart w:id="1357" w:name="_Toc460747762"/>
      <w:bookmarkStart w:id="1358" w:name="_Toc170810278"/>
      <w:bookmarkStart w:id="1359" w:name="_Toc304583955"/>
      <w:bookmarkStart w:id="1360" w:name="_Toc372036458"/>
      <w:r>
        <w:t>Introduction</w:t>
      </w:r>
      <w:bookmarkEnd w:id="1357"/>
      <w:bookmarkEnd w:id="1358"/>
      <w:bookmarkEnd w:id="1359"/>
      <w:bookmarkEnd w:id="1360"/>
    </w:p>
    <w:p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rsidR="00004825" w:rsidRDefault="00004825" w:rsidP="00D80CF0">
      <w:pPr>
        <w:pStyle w:val="Heading2"/>
        <w:numPr>
          <w:ilvl w:val="1"/>
          <w:numId w:val="7"/>
        </w:numPr>
      </w:pPr>
      <w:bookmarkStart w:id="1361" w:name="_Toc460747763"/>
      <w:bookmarkStart w:id="1362" w:name="_Toc170810279"/>
      <w:bookmarkStart w:id="1363" w:name="_Toc304583956"/>
      <w:bookmarkStart w:id="1364" w:name="_Toc372036459"/>
      <w:r>
        <w:t>When to Perform Interchangeability Checking</w:t>
      </w:r>
      <w:bookmarkEnd w:id="1361"/>
      <w:bookmarkEnd w:id="1362"/>
      <w:bookmarkEnd w:id="1363"/>
      <w:bookmarkEnd w:id="1364"/>
    </w:p>
    <w:p w:rsidR="008A3C3F" w:rsidRDefault="008A3C3F" w:rsidP="008A3C3F">
      <w:pPr>
        <w:pStyle w:val="Body1"/>
        <w:rPr>
          <w:color w:val="000000"/>
        </w:rPr>
      </w:pPr>
      <w:bookmarkStart w:id="1365" w:name="_Toc460747764"/>
      <w:bookmarkStart w:id="1366"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rsidR="008A3C3F" w:rsidRDefault="008A3C3F" w:rsidP="008A3C3F">
      <w:pPr>
        <w:pStyle w:val="Body"/>
        <w:rPr>
          <w:color w:val="000000"/>
        </w:rPr>
      </w:pPr>
      <w:r>
        <w:rPr>
          <w:color w:val="000000"/>
        </w:rPr>
        <w:t>Interchangeability checking occurs when all of the following conditions are met:</w:t>
      </w:r>
    </w:p>
    <w:p w:rsidR="008A3C3F" w:rsidRDefault="008A3C3F" w:rsidP="00D80CF0">
      <w:pPr>
        <w:pStyle w:val="ListBullet"/>
        <w:numPr>
          <w:ilvl w:val="0"/>
          <w:numId w:val="17"/>
        </w:numPr>
      </w:pPr>
      <w:r>
        <w:t>The Interchange Check attribute is set to True</w:t>
      </w:r>
    </w:p>
    <w:p w:rsidR="008A3C3F" w:rsidRDefault="008A3C3F" w:rsidP="00D80CF0">
      <w:pPr>
        <w:pStyle w:val="ListBullet"/>
        <w:numPr>
          <w:ilvl w:val="0"/>
          <w:numId w:val="17"/>
        </w:numPr>
      </w:pPr>
      <w:r>
        <w:t>The user calls one of the following functions.</w:t>
      </w:r>
    </w:p>
    <w:p w:rsidR="008A3C3F" w:rsidRDefault="008A3C3F" w:rsidP="00297483">
      <w:pPr>
        <w:pStyle w:val="ListHyphen"/>
        <w:numPr>
          <w:ilvl w:val="1"/>
          <w:numId w:val="17"/>
        </w:numPr>
        <w:rPr>
          <w:color w:val="000000"/>
        </w:rPr>
      </w:pPr>
      <w:r>
        <w:rPr>
          <w:color w:val="000000"/>
        </w:rPr>
        <w:t>Initiate Acquisition</w:t>
      </w:r>
    </w:p>
    <w:p w:rsidR="008A3C3F" w:rsidRDefault="008A3C3F" w:rsidP="00297483">
      <w:pPr>
        <w:pStyle w:val="ListHyphen"/>
        <w:numPr>
          <w:ilvl w:val="1"/>
          <w:numId w:val="17"/>
        </w:numPr>
        <w:rPr>
          <w:color w:val="000000"/>
        </w:rPr>
      </w:pPr>
      <w:r>
        <w:rPr>
          <w:color w:val="000000"/>
        </w:rPr>
        <w:t>Read Waveform Int8</w:t>
      </w:r>
    </w:p>
    <w:p w:rsidR="008A3C3F" w:rsidRDefault="008A3C3F" w:rsidP="00297483">
      <w:pPr>
        <w:pStyle w:val="ListHyphen"/>
        <w:numPr>
          <w:ilvl w:val="1"/>
          <w:numId w:val="17"/>
        </w:numPr>
        <w:rPr>
          <w:color w:val="000000"/>
        </w:rPr>
      </w:pPr>
      <w:r>
        <w:rPr>
          <w:color w:val="000000"/>
        </w:rPr>
        <w:t>Read Waveform Int16</w:t>
      </w:r>
    </w:p>
    <w:p w:rsidR="008A3C3F" w:rsidRDefault="008A3C3F" w:rsidP="00297483">
      <w:pPr>
        <w:pStyle w:val="ListHyphen"/>
        <w:numPr>
          <w:ilvl w:val="1"/>
          <w:numId w:val="17"/>
        </w:numPr>
        <w:rPr>
          <w:color w:val="000000"/>
        </w:rPr>
      </w:pPr>
      <w:r>
        <w:rPr>
          <w:color w:val="000000"/>
        </w:rPr>
        <w:t>Read Waveform Int32</w:t>
      </w:r>
    </w:p>
    <w:p w:rsidR="008A3C3F" w:rsidRDefault="008A3C3F" w:rsidP="00297483">
      <w:pPr>
        <w:pStyle w:val="ListHyphen"/>
        <w:numPr>
          <w:ilvl w:val="1"/>
          <w:numId w:val="17"/>
        </w:numPr>
        <w:rPr>
          <w:color w:val="000000"/>
        </w:rPr>
      </w:pPr>
      <w:r>
        <w:rPr>
          <w:color w:val="000000"/>
        </w:rPr>
        <w:t>Read Waveform Real64</w:t>
      </w:r>
    </w:p>
    <w:p w:rsidR="00004825" w:rsidRDefault="00004825" w:rsidP="00D80CF0">
      <w:pPr>
        <w:pStyle w:val="Heading2"/>
        <w:numPr>
          <w:ilvl w:val="1"/>
          <w:numId w:val="7"/>
        </w:numPr>
      </w:pPr>
      <w:bookmarkStart w:id="1367" w:name="_Toc304583957"/>
      <w:bookmarkStart w:id="1368" w:name="_Toc372036460"/>
      <w:r>
        <w:t>Interchangeability Checking Rules</w:t>
      </w:r>
      <w:bookmarkEnd w:id="1365"/>
      <w:bookmarkEnd w:id="1366"/>
      <w:bookmarkEnd w:id="1367"/>
      <w:bookmarkEnd w:id="1368"/>
    </w:p>
    <w:p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rsidR="00004825" w:rsidRDefault="00004825">
      <w:pPr>
        <w:pStyle w:val="Body"/>
      </w:pPr>
      <w:r>
        <w:t>In general interchangeability warnings are generated if the following conditions are encountered:</w:t>
      </w:r>
    </w:p>
    <w:p w:rsidR="00004825" w:rsidRDefault="00004825" w:rsidP="008E052E">
      <w:pPr>
        <w:pStyle w:val="Body"/>
      </w:pPr>
      <w:r>
        <w:t>An attribute that affects the behavior of the instrument is not in a state that the user specifies.</w:t>
      </w:r>
    </w:p>
    <w:p w:rsidR="00004825" w:rsidRDefault="00004825" w:rsidP="008E052E">
      <w:pPr>
        <w:pStyle w:val="Body"/>
      </w:pPr>
      <w:r>
        <w:t>The user sets a class driver defined attribute to an instrument-specific value.</w:t>
      </w:r>
    </w:p>
    <w:p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rsidR="00004825" w:rsidRDefault="00004825">
      <w:pPr>
        <w:pStyle w:val="Body"/>
      </w:pPr>
      <w:r>
        <w:t>The remainder of this section defines additional rules and exceptions for each capability group.</w:t>
      </w:r>
    </w:p>
    <w:p w:rsidR="00004825" w:rsidRDefault="00004825">
      <w:pPr>
        <w:pStyle w:val="AttrFuncSubheading"/>
      </w:pPr>
      <w:bookmarkStart w:id="1369" w:name="_Toc460747765"/>
      <w:r>
        <w:t>IviDigitizerBase Capability Group</w:t>
      </w:r>
      <w:bookmarkEnd w:id="1369"/>
    </w:p>
    <w:p w:rsidR="00C66176" w:rsidRDefault="00C66176" w:rsidP="00C66176">
      <w:pPr>
        <w:pStyle w:val="Body1"/>
        <w:rPr>
          <w:color w:val="000000"/>
        </w:rPr>
      </w:pPr>
      <w:r>
        <w:rPr>
          <w:color w:val="000000"/>
        </w:rPr>
        <w:t>No additional interchangeability rules or exceptions are defined for the IviDigitizerBase capability group.</w:t>
      </w:r>
    </w:p>
    <w:p w:rsidR="00004825" w:rsidRDefault="00004825">
      <w:pPr>
        <w:pStyle w:val="AttrFuncSubheading"/>
      </w:pPr>
      <w:r>
        <w:t>IviDigitizerArm Extension Group</w:t>
      </w:r>
    </w:p>
    <w:p w:rsidR="00004825" w:rsidRDefault="00C15F65" w:rsidP="00593038">
      <w:pPr>
        <w:pStyle w:val="Body1"/>
        <w:numPr>
          <w:ilvl w:val="0"/>
          <w:numId w:val="38"/>
        </w:numPr>
      </w:pPr>
      <w:r>
        <w:t>If the Active Arm Source attribute is set to “None”, then no attributes in the IviDigitizerArm extension group need be in a user-specified state.</w:t>
      </w:r>
    </w:p>
    <w:p w:rsidR="00004825" w:rsidRDefault="00004825">
      <w:pPr>
        <w:pStyle w:val="AttrFuncSubheading"/>
      </w:pPr>
      <w:r>
        <w:t>IviDigitizerBoardTemperature Extension Group</w:t>
      </w:r>
    </w:p>
    <w:p w:rsidR="00004825" w:rsidRDefault="00004825">
      <w:pPr>
        <w:pStyle w:val="Body1"/>
      </w:pPr>
      <w:r>
        <w:t>No additional interchangeability rules or exceptions are defined for the IviDigitizerBoardTemperature extension group.</w:t>
      </w:r>
    </w:p>
    <w:p w:rsidR="00004825" w:rsidRDefault="00004825">
      <w:pPr>
        <w:pStyle w:val="AttrFuncSubheading"/>
      </w:pPr>
      <w:r>
        <w:t>IviDigitizerChannelFilter Extension Group</w:t>
      </w:r>
    </w:p>
    <w:p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rsidR="00004825" w:rsidRDefault="00004825">
      <w:pPr>
        <w:pStyle w:val="AttrFuncSubheading"/>
      </w:pPr>
      <w:r>
        <w:t>IviDigitizerChannelTemperature Extension Group</w:t>
      </w:r>
    </w:p>
    <w:p w:rsidR="00004825" w:rsidRDefault="00004825">
      <w:pPr>
        <w:pStyle w:val="Body1"/>
      </w:pPr>
      <w:r>
        <w:t>No additional interchangeability rules or exceptions are defined for the IviDigitizerChannelTemperature extension group.</w:t>
      </w:r>
    </w:p>
    <w:p w:rsidR="00EB5E66" w:rsidRDefault="00EB5E66" w:rsidP="00EB5E66">
      <w:pPr>
        <w:pStyle w:val="AttrFuncSubheading"/>
      </w:pPr>
      <w:r>
        <w:t>IviDigitizerDataInterleavedChannels Extension Group</w:t>
      </w:r>
    </w:p>
    <w:p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rsidR="00004825" w:rsidRDefault="00F474DB">
      <w:pPr>
        <w:pStyle w:val="AttrFuncSubheading"/>
      </w:pPr>
      <w:r>
        <w:t>IviDigitizerTimeInterleavedChannels</w:t>
      </w:r>
      <w:r w:rsidR="00004825">
        <w:t xml:space="preserve"> Extension Group</w:t>
      </w:r>
    </w:p>
    <w:p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rsidR="006147AD" w:rsidRDefault="006147AD" w:rsidP="006147AD">
      <w:pPr>
        <w:pStyle w:val="AttrFuncSubheading"/>
      </w:pPr>
      <w:r>
        <w:t>IviDigitizerDownconversion Extension Group</w:t>
      </w:r>
    </w:p>
    <w:p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rsidR="00004825" w:rsidRDefault="00004825">
      <w:pPr>
        <w:pStyle w:val="AttrFuncSubheading"/>
      </w:pPr>
      <w:r>
        <w:t>IviDigitizerGlitchArm Extension Group</w:t>
      </w:r>
    </w:p>
    <w:p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rsidR="00004825" w:rsidRDefault="00004825">
      <w:pPr>
        <w:pStyle w:val="AttrFuncSubheading"/>
      </w:pPr>
      <w:r>
        <w:t>IviDigitizerGlitchTrigger Extension Group</w:t>
      </w:r>
    </w:p>
    <w:p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rsidR="00004825" w:rsidRDefault="00004825">
      <w:pPr>
        <w:pStyle w:val="AttrFuncSubheading"/>
      </w:pPr>
      <w:r>
        <w:t>IviDigitizerMultiArm Extension Group</w:t>
      </w:r>
    </w:p>
    <w:p w:rsidR="007F7EC2" w:rsidRDefault="007F7EC2" w:rsidP="008E052E">
      <w:pPr>
        <w:pStyle w:val="Body1"/>
        <w:numPr>
          <w:ilvl w:val="0"/>
          <w:numId w:val="35"/>
        </w:numPr>
      </w:pPr>
      <w:r>
        <w:t>If the Arm Source Operator is set to “None”, then no attributes in the IviDigitizerMultiArm extension group need be in a user-specified state.</w:t>
      </w:r>
    </w:p>
    <w:p w:rsidR="00426956" w:rsidRDefault="00426956" w:rsidP="00426956">
      <w:pPr>
        <w:pStyle w:val="AttrFuncSubheading"/>
      </w:pPr>
      <w:r>
        <w:t>IviDigitizerMultiRecordAcquisition Extension Group</w:t>
      </w:r>
    </w:p>
    <w:p w:rsidR="00426956" w:rsidRDefault="00426956" w:rsidP="00426956">
      <w:pPr>
        <w:pStyle w:val="Body1"/>
      </w:pPr>
      <w:r>
        <w:t>No additional interchangeability rules or exceptions are defined for the IviDigitizerMultiRecordAcquisition extension group.</w:t>
      </w:r>
    </w:p>
    <w:p w:rsidR="00004825" w:rsidRDefault="00004825">
      <w:pPr>
        <w:pStyle w:val="AttrFuncSubheading"/>
      </w:pPr>
      <w:r>
        <w:t>IviDigitizerMultiTrigger Extension Group</w:t>
      </w:r>
    </w:p>
    <w:p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rsidR="00004825" w:rsidRDefault="00004825">
      <w:pPr>
        <w:pStyle w:val="AttrFuncSubheading"/>
      </w:pPr>
      <w:r>
        <w:t>IviDigitizer</w:t>
      </w:r>
      <w:r w:rsidR="006F5F29">
        <w:t>PretriggerSamples</w:t>
      </w:r>
      <w:r>
        <w:t xml:space="preserve"> Extension Group</w:t>
      </w:r>
    </w:p>
    <w:p w:rsidR="00004825" w:rsidRDefault="00004825">
      <w:pPr>
        <w:pStyle w:val="Body1"/>
      </w:pPr>
      <w:r>
        <w:t>No additional interchangeability rules or exceptions are defined for the IviDigitizer</w:t>
      </w:r>
      <w:r w:rsidR="006F5F29">
        <w:t>PretriggerSamples</w:t>
      </w:r>
      <w:r>
        <w:t xml:space="preserve"> extension group.</w:t>
      </w:r>
    </w:p>
    <w:p w:rsidR="00004825" w:rsidRDefault="00004825">
      <w:pPr>
        <w:pStyle w:val="AttrFuncSubheading"/>
      </w:pPr>
      <w:r>
        <w:t>IviDigitizerReferenceOscillator Extension Group</w:t>
      </w:r>
    </w:p>
    <w:p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rsidR="00004825" w:rsidRDefault="00004825">
      <w:pPr>
        <w:pStyle w:val="AttrFuncSubheading"/>
      </w:pPr>
      <w:r>
        <w:t>IviDigitizerRuntArm Extension Group</w:t>
      </w:r>
    </w:p>
    <w:p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rsidR="00004825" w:rsidRDefault="00004825">
      <w:pPr>
        <w:pStyle w:val="AttrFuncSubheading"/>
      </w:pPr>
      <w:r>
        <w:t>IviDigitizerRuntTrigger Extension Group</w:t>
      </w:r>
    </w:p>
    <w:p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rsidR="00004825" w:rsidRDefault="00004825">
      <w:pPr>
        <w:pStyle w:val="AttrFuncSubheading"/>
      </w:pPr>
      <w:r>
        <w:t>IviDigitizerSampleClock Extension Group</w:t>
      </w:r>
    </w:p>
    <w:p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rsidR="00004825" w:rsidRDefault="00004825">
      <w:pPr>
        <w:pStyle w:val="AttrFuncSubheading"/>
      </w:pPr>
      <w:r>
        <w:t>IviDigitizerSampleClockOutput Extension Group</w:t>
      </w:r>
    </w:p>
    <w:p w:rsidR="00004825" w:rsidRDefault="00004825">
      <w:pPr>
        <w:pStyle w:val="Body1"/>
      </w:pPr>
      <w:r>
        <w:t>No additional interchangeability rules or exceptions are defined for the IviDigitizerSampleClockOutput extension group.</w:t>
      </w:r>
    </w:p>
    <w:p w:rsidR="008601CA" w:rsidRDefault="008601CA" w:rsidP="008601CA">
      <w:pPr>
        <w:pStyle w:val="AttrFuncSubheading"/>
      </w:pPr>
      <w:r>
        <w:t>IviDigitizerSampleMode Extension Group</w:t>
      </w:r>
    </w:p>
    <w:p w:rsidR="008601CA" w:rsidRPr="008601CA" w:rsidRDefault="008601CA" w:rsidP="008601CA">
      <w:pPr>
        <w:pStyle w:val="Body1"/>
      </w:pPr>
      <w:r>
        <w:t>No additional interchangeability rules or exceptions are defined for the IviDigitizerSampleMode extension group.</w:t>
      </w:r>
    </w:p>
    <w:p w:rsidR="00004825" w:rsidRDefault="00004825">
      <w:pPr>
        <w:pStyle w:val="AttrFuncSubheading"/>
      </w:pPr>
      <w:r>
        <w:t>IviDigitizerSelfCalibration Extension Group</w:t>
      </w:r>
    </w:p>
    <w:p w:rsidR="00004825" w:rsidRDefault="00004825">
      <w:pPr>
        <w:pStyle w:val="Body1"/>
      </w:pPr>
      <w:r>
        <w:t>No additional interchangeability rules or exceptions are defined for the IviDigitizerSelfCalibration extension group.</w:t>
      </w:r>
    </w:p>
    <w:p w:rsidR="00004825" w:rsidRDefault="00004825">
      <w:pPr>
        <w:pStyle w:val="AttrFuncSubheading"/>
      </w:pPr>
      <w:r>
        <w:t>IviDigitizerSoftwareArm Extension Group</w:t>
      </w:r>
    </w:p>
    <w:p w:rsidR="00004825" w:rsidRDefault="00004825">
      <w:pPr>
        <w:pStyle w:val="Body1"/>
      </w:pPr>
      <w:r>
        <w:t>No additional interchangeability rules or exceptions are defined for the IviDigitizerSoftwareArm extension group.</w:t>
      </w:r>
    </w:p>
    <w:p w:rsidR="00004825" w:rsidRDefault="00004825">
      <w:pPr>
        <w:pStyle w:val="AttrFuncSubheading"/>
      </w:pPr>
      <w:r>
        <w:t>IviDigitizerSoftwareTrigger Extension Group</w:t>
      </w:r>
    </w:p>
    <w:p w:rsidR="00004825" w:rsidRDefault="00004825">
      <w:pPr>
        <w:pStyle w:val="Body1"/>
      </w:pPr>
      <w:r>
        <w:t>No additional interchangeability rules or exceptions are defined for the IviDigitizerSoftwareTrigger extension group.</w:t>
      </w:r>
    </w:p>
    <w:p w:rsidR="00004825" w:rsidRDefault="00004825">
      <w:pPr>
        <w:pStyle w:val="AttrFuncSubheading"/>
      </w:pPr>
      <w:r>
        <w:t>IviDigitizerTriggerHoldoff Extension Group</w:t>
      </w:r>
    </w:p>
    <w:p w:rsidR="00004825" w:rsidRDefault="00004825">
      <w:pPr>
        <w:pStyle w:val="Body1"/>
      </w:pPr>
      <w:r>
        <w:t>No additional interchangeability rules or exceptions are defined for the IviDigitizerTriggerHoldoff extension group.</w:t>
      </w:r>
    </w:p>
    <w:p w:rsidR="00004825" w:rsidRDefault="00004825">
      <w:pPr>
        <w:pStyle w:val="AttrFuncSubheading"/>
      </w:pPr>
      <w:r>
        <w:t>IviDigitizerTVArm Extension Group</w:t>
      </w:r>
    </w:p>
    <w:p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rsidR="00004825" w:rsidRDefault="00004825">
      <w:pPr>
        <w:pStyle w:val="AttrFuncSubheading"/>
      </w:pPr>
      <w:r>
        <w:t>IviDigitizerTVTrigger Extension Group</w:t>
      </w:r>
    </w:p>
    <w:p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rsidR="00C66176" w:rsidRDefault="00C66176" w:rsidP="00913DB3">
      <w:pPr>
        <w:pStyle w:val="ListNumber"/>
        <w:numPr>
          <w:ilvl w:val="0"/>
          <w:numId w:val="33"/>
        </w:numPr>
      </w:pPr>
      <w:r>
        <w:t>The TV Trigger Line Number attribute must be in a user specified state only if the application sets the TV Trigger Event attribute to TV Event Line Number.</w:t>
      </w:r>
    </w:p>
    <w:p w:rsidR="00004825" w:rsidRDefault="00004825">
      <w:pPr>
        <w:pStyle w:val="AttrFuncSubheading"/>
      </w:pPr>
      <w:r>
        <w:t>IviDigitizerWidthArm Extension Group</w:t>
      </w:r>
    </w:p>
    <w:p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rsidR="00004825" w:rsidRDefault="00004825">
      <w:pPr>
        <w:pStyle w:val="AttrFuncSubheading"/>
      </w:pPr>
      <w:r>
        <w:t>IviDigitizerWidthTrigger Extension Group</w:t>
      </w:r>
    </w:p>
    <w:p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rsidR="00004825" w:rsidRDefault="00004825">
      <w:pPr>
        <w:pStyle w:val="AttrFuncSubheading"/>
      </w:pPr>
      <w:r>
        <w:t>IviDigitizerWindowArm Extension Group</w:t>
      </w:r>
    </w:p>
    <w:p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rsidR="00004825" w:rsidRDefault="00004825">
      <w:pPr>
        <w:pStyle w:val="AttrFuncSubheading"/>
      </w:pPr>
      <w:r>
        <w:t>IviDigitizerWindowTrigger Extension Group</w:t>
      </w:r>
    </w:p>
    <w:p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6"/>
      <w:footerReference w:type="default" r:id="rId57"/>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7D71" w:rsidRDefault="001E7D71" w:rsidP="00943798">
      <w:r>
        <w:separator/>
      </w:r>
    </w:p>
  </w:endnote>
  <w:endnote w:type="continuationSeparator" w:id="0">
    <w:p w:rsidR="001E7D71" w:rsidRDefault="001E7D71"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Condensed">
    <w:panose1 w:val="00000000000000000000"/>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S Sans Serif">
    <w:altName w:val="Times New Roman"/>
    <w:panose1 w:val="00000000000000000000"/>
    <w:charset w:val="4D"/>
    <w:family w:val="swiss"/>
    <w:notTrueType/>
    <w:pitch w:val="variable"/>
    <w:sig w:usb0="00000003" w:usb1="00000000" w:usb2="00000000" w:usb3="00000000" w:csb0="00000001" w:csb1="00000000"/>
  </w:font>
  <w:font w:name="C Helvetica Condensed">
    <w:altName w:val="Cambria"/>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Helv">
    <w:altName w:val="Helvetica"/>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1" w:name="_Toc405629848"/>
    <w:bookmarkStart w:id="2" w:name="_Toc426874817"/>
    <w:r>
      <w:rPr>
        <w:sz w:val="20"/>
        <w:szCs w:val="20"/>
      </w:rPr>
      <w:tab/>
      <w:t>IVI Foundation</w:t>
    </w:r>
    <w:bookmarkEnd w:id="1"/>
    <w:bookmarkEnd w:id="2"/>
  </w:p>
  <w:p w:rsidR="002A7677" w:rsidRDefault="002A76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MRfooter"/>
      <w:tabs>
        <w:tab w:val="left" w:pos="4500"/>
      </w:tabs>
      <w:rPr>
        <w:sz w:val="20"/>
        <w:szCs w:val="20"/>
      </w:rPr>
    </w:pPr>
  </w:p>
  <w:p w:rsidR="002A7677" w:rsidRDefault="002A76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MRfooter"/>
    </w:pPr>
    <w:r>
      <w:rPr>
        <w:rFonts w:ascii="Times" w:hAnsi="Times" w:cs="Times"/>
      </w:rPr>
      <w:tab/>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A873CF">
      <w:rPr>
        <w:rStyle w:val="PageNumber"/>
        <w:noProof/>
        <w:color w:val="auto"/>
        <w:sz w:val="20"/>
        <w:szCs w:val="20"/>
      </w:rPr>
      <w:t>12</w:t>
    </w:r>
    <w:r>
      <w:rPr>
        <w:rStyle w:val="PageNumber"/>
        <w:color w:val="auto"/>
        <w:sz w:val="20"/>
        <w:szCs w:val="20"/>
      </w:rPr>
      <w:fldChar w:fldCharType="end"/>
    </w:r>
    <w:r>
      <w:rPr>
        <w:sz w:val="20"/>
        <w:szCs w:val="20"/>
      </w:rPr>
      <w:tab/>
      <w:t>IVI Foundation</w:t>
    </w:r>
  </w:p>
  <w:p w:rsidR="002A7677" w:rsidRDefault="002A767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A873CF">
      <w:rPr>
        <w:rStyle w:val="PageNumber"/>
        <w:noProof/>
        <w:color w:val="auto"/>
        <w:sz w:val="20"/>
        <w:szCs w:val="20"/>
      </w:rPr>
      <w:t>13</w:t>
    </w:r>
    <w:r>
      <w:rPr>
        <w:rStyle w:val="PageNumber"/>
        <w:color w:val="auto"/>
        <w:sz w:val="20"/>
        <w:szCs w:val="20"/>
      </w:rPr>
      <w:fldChar w:fldCharType="end"/>
    </w:r>
    <w:r>
      <w:rPr>
        <w:sz w:val="20"/>
        <w:szCs w:val="20"/>
      </w:rPr>
      <w:tab/>
      <w:t>IVI-4.15: IviDigitizer Class Specification</w:t>
    </w:r>
  </w:p>
  <w:p w:rsidR="002A7677" w:rsidRDefault="002A76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7D71" w:rsidRDefault="001E7D71" w:rsidP="00943798">
      <w:r>
        <w:separator/>
      </w:r>
    </w:p>
  </w:footnote>
  <w:footnote w:type="continuationSeparator" w:id="0">
    <w:p w:rsidR="001E7D71" w:rsidRDefault="001E7D71" w:rsidP="00943798">
      <w:r>
        <w:continuationSeparator/>
      </w:r>
    </w:p>
  </w:footnote>
  <w:footnote w:id="1">
    <w:p w:rsidR="002A7677" w:rsidRDefault="002A7677">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7677" w:rsidRDefault="002A76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15:restartNumberingAfterBreak="0">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15:restartNumberingAfterBreak="0">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15:restartNumberingAfterBreak="0">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15:restartNumberingAfterBreak="0">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15:restartNumberingAfterBreak="0">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15:restartNumberingAfterBreak="0">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15:restartNumberingAfterBreak="0">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15:restartNumberingAfterBreak="0">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15:restartNumberingAfterBreak="0">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15:restartNumberingAfterBreak="0">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15:restartNumberingAfterBreak="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15:restartNumberingAfterBreak="0">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15:restartNumberingAfterBreak="0">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15:restartNumberingAfterBreak="0">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15:restartNumberingAfterBreak="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15:restartNumberingAfterBreak="0">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15:restartNumberingAfterBreak="0">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15:restartNumberingAfterBreak="0">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15:restartNumberingAfterBreak="0">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15:restartNumberingAfterBreak="0">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15:restartNumberingAfterBreak="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15:restartNumberingAfterBreak="0">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E71ED"/>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5F78"/>
    <w:rsid w:val="001C693A"/>
    <w:rsid w:val="001C72C3"/>
    <w:rsid w:val="001D1316"/>
    <w:rsid w:val="001D29A1"/>
    <w:rsid w:val="001D305A"/>
    <w:rsid w:val="001D3C20"/>
    <w:rsid w:val="001D47DE"/>
    <w:rsid w:val="001D4D3A"/>
    <w:rsid w:val="001D5E8E"/>
    <w:rsid w:val="001D67B1"/>
    <w:rsid w:val="001D69D8"/>
    <w:rsid w:val="001E1D88"/>
    <w:rsid w:val="001E388E"/>
    <w:rsid w:val="001E4B28"/>
    <w:rsid w:val="001E59B3"/>
    <w:rsid w:val="001E704F"/>
    <w:rsid w:val="001E7826"/>
    <w:rsid w:val="001E7D71"/>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2E7"/>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A7677"/>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944"/>
    <w:rsid w:val="00304F6D"/>
    <w:rsid w:val="00306E2D"/>
    <w:rsid w:val="00307880"/>
    <w:rsid w:val="00310396"/>
    <w:rsid w:val="00312E31"/>
    <w:rsid w:val="00312F69"/>
    <w:rsid w:val="00313C60"/>
    <w:rsid w:val="00315BE8"/>
    <w:rsid w:val="003218AF"/>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1C0"/>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2DBD"/>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02"/>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2C7"/>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2C2"/>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3CF"/>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1C4"/>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88B"/>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985"/>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3C4"/>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F6D"/>
    <w:rsid w:val="00C66176"/>
    <w:rsid w:val="00C66EC7"/>
    <w:rsid w:val="00C6716C"/>
    <w:rsid w:val="00C67857"/>
    <w:rsid w:val="00C702D7"/>
    <w:rsid w:val="00C716BA"/>
    <w:rsid w:val="00C76140"/>
    <w:rsid w:val="00C772B7"/>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3F8"/>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189E"/>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36D5"/>
    <w:rsid w:val="00E844A6"/>
    <w:rsid w:val="00E84CD8"/>
    <w:rsid w:val="00E8607D"/>
    <w:rsid w:val="00E86333"/>
    <w:rsid w:val="00E91526"/>
    <w:rsid w:val="00E91C36"/>
    <w:rsid w:val="00E931F2"/>
    <w:rsid w:val="00E938C5"/>
    <w:rsid w:val="00E95170"/>
    <w:rsid w:val="00E95D8A"/>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B53"/>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0C90"/>
    <w:rsid w:val="00FD1302"/>
    <w:rsid w:val="00FD3D54"/>
    <w:rsid w:val="00FD53B8"/>
    <w:rsid w:val="00FD7CFD"/>
    <w:rsid w:val="00FE03A7"/>
    <w:rsid w:val="00FE29D1"/>
    <w:rsid w:val="00FE46FC"/>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71"/>
    <o:shapelayout v:ext="edit">
      <o:idmap v:ext="edit" data="1"/>
    </o:shapelayout>
  </w:shapeDefaults>
  <w:decimalSymbol w:val="."/>
  <w:listSeparator w:val=","/>
  <w14:docId w14:val="3B20B169"/>
  <w15:docId w15:val="{9C207B39-0ED6-490C-AD20-627462302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23979">
      <w:bodyDiv w:val="1"/>
      <w:marLeft w:val="0"/>
      <w:marRight w:val="0"/>
      <w:marTop w:val="0"/>
      <w:marBottom w:val="0"/>
      <w:divBdr>
        <w:top w:val="none" w:sz="0" w:space="0" w:color="auto"/>
        <w:left w:val="none" w:sz="0" w:space="0" w:color="auto"/>
        <w:bottom w:val="none" w:sz="0" w:space="0" w:color="auto"/>
        <w:right w:val="none" w:sz="0" w:space="0" w:color="auto"/>
      </w:divBdr>
    </w:div>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58808256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753093600">
      <w:bodyDiv w:val="1"/>
      <w:marLeft w:val="0"/>
      <w:marRight w:val="0"/>
      <w:marTop w:val="0"/>
      <w:marBottom w:val="0"/>
      <w:divBdr>
        <w:top w:val="none" w:sz="0" w:space="0" w:color="auto"/>
        <w:left w:val="none" w:sz="0" w:space="0" w:color="auto"/>
        <w:bottom w:val="none" w:sz="0" w:space="0" w:color="auto"/>
        <w:right w:val="none" w:sz="0" w:space="0" w:color="auto"/>
      </w:divBdr>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image" Target="media/image13.png"/><Relationship Id="rId21" Type="http://schemas.openxmlformats.org/officeDocument/2006/relationships/oleObject" Target="embeddings/Microsoft_Excel_Chart1.xls"/><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oleObject" Target="embeddings/oleObject2.bin"/><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image" Target="media/image7.wmf"/><Relationship Id="rId11" Type="http://schemas.openxmlformats.org/officeDocument/2006/relationships/footer" Target="footer1.xml"/><Relationship Id="rId24" Type="http://schemas.openxmlformats.org/officeDocument/2006/relationships/oleObject" Target="embeddings/Microsoft_Excel_Chart2.xls"/><Relationship Id="rId32" Type="http://schemas.openxmlformats.org/officeDocument/2006/relationships/oleObject" Target="embeddings/Microsoft_Visio_2003-2010_Drawing4.vsd"/><Relationship Id="rId37" Type="http://schemas.openxmlformats.org/officeDocument/2006/relationships/oleObject" Target="embeddings/Microsoft_Visio_2003-2010_Drawing6.vsd"/><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oleObject" Target="embeddings/oleObject5.bin"/><Relationship Id="rId58"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oleObject" Target="embeddings/Microsoft_Excel_Chart.xls"/><Relationship Id="rId14" Type="http://schemas.openxmlformats.org/officeDocument/2006/relationships/hyperlink" Target="http://www.ivifoundation.org" TargetMode="External"/><Relationship Id="rId22" Type="http://schemas.openxmlformats.org/officeDocument/2006/relationships/chart" Target="charts/chart3.xml"/><Relationship Id="rId27" Type="http://schemas.openxmlformats.org/officeDocument/2006/relationships/oleObject" Target="embeddings/Microsoft_Excel_Chart3.xls"/><Relationship Id="rId30" Type="http://schemas.openxmlformats.org/officeDocument/2006/relationships/image" Target="media/image8.emf"/><Relationship Id="rId35" Type="http://schemas.openxmlformats.org/officeDocument/2006/relationships/oleObject" Target="embeddings/Microsoft_Visio_2003-2010_Drawing5.vsd"/><Relationship Id="rId43" Type="http://schemas.openxmlformats.org/officeDocument/2006/relationships/image" Target="media/image17.png"/><Relationship Id="rId48" Type="http://schemas.openxmlformats.org/officeDocument/2006/relationships/image" Target="media/image21.wmf"/><Relationship Id="rId56" Type="http://schemas.openxmlformats.org/officeDocument/2006/relationships/footer" Target="footer4.xml"/><Relationship Id="rId8" Type="http://schemas.openxmlformats.org/officeDocument/2006/relationships/image" Target="media/image1.wmf"/><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chart" Target="charts/chart1.xml"/><Relationship Id="rId25" Type="http://schemas.openxmlformats.org/officeDocument/2006/relationships/chart" Target="charts/chart4.xm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image" Target="media/image20.wmf"/><Relationship Id="rId59" Type="http://schemas.openxmlformats.org/officeDocument/2006/relationships/theme" Target="theme/theme1.xml"/><Relationship Id="rId20" Type="http://schemas.openxmlformats.org/officeDocument/2006/relationships/chart" Target="charts/chart2.xml"/><Relationship Id="rId41" Type="http://schemas.openxmlformats.org/officeDocument/2006/relationships/image" Target="media/image15.png"/><Relationship Id="rId54" Type="http://schemas.openxmlformats.org/officeDocument/2006/relationships/image" Target="media/image24.png"/><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vifoundation.org" TargetMode="Externa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1.emf"/><Relationship Id="rId49" Type="http://schemas.openxmlformats.org/officeDocument/2006/relationships/oleObject" Target="embeddings/oleObject3.bin"/><Relationship Id="rId57" Type="http://schemas.openxmlformats.org/officeDocument/2006/relationships/footer" Target="footer5.xml"/><Relationship Id="rId10" Type="http://schemas.openxmlformats.org/officeDocument/2006/relationships/header" Target="header1.xml"/><Relationship Id="rId31" Type="http://schemas.openxmlformats.org/officeDocument/2006/relationships/oleObject" Target="embeddings/Microsoft_Visio_2003-2010_Drawing.vsd"/><Relationship Id="rId44" Type="http://schemas.openxmlformats.org/officeDocument/2006/relationships/image" Target="media/image18.png"/><Relationship Id="rId52" Type="http://schemas.openxmlformats.org/officeDocument/2006/relationships/image" Target="media/image23.wmf"/><Relationship Id="rId60"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5E74-407C-BEA1-14F3736F0346}"/>
            </c:ext>
          </c:extLst>
        </c:ser>
        <c:dLbls>
          <c:showLegendKey val="0"/>
          <c:showVal val="0"/>
          <c:showCatName val="0"/>
          <c:showSerName val="0"/>
          <c:showPercent val="0"/>
          <c:showBubbleSize val="0"/>
        </c:dLbls>
        <c:axId val="317415912"/>
        <c:axId val="317413560"/>
      </c:scatterChart>
      <c:valAx>
        <c:axId val="317415912"/>
        <c:scaling>
          <c:orientation val="minMax"/>
        </c:scaling>
        <c:delete val="1"/>
        <c:axPos val="b"/>
        <c:numFmt formatCode="General" sourceLinked="1"/>
        <c:majorTickMark val="out"/>
        <c:minorTickMark val="none"/>
        <c:tickLblPos val="nextTo"/>
        <c:crossAx val="317413560"/>
        <c:crosses val="autoZero"/>
        <c:crossBetween val="midCat"/>
      </c:valAx>
      <c:valAx>
        <c:axId val="31741356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317415912"/>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21DC-4228-9B4E-C52EB9409B74}"/>
            </c:ext>
          </c:extLst>
        </c:ser>
        <c:dLbls>
          <c:showLegendKey val="0"/>
          <c:showVal val="0"/>
          <c:showCatName val="0"/>
          <c:showSerName val="0"/>
          <c:showPercent val="0"/>
          <c:showBubbleSize val="0"/>
        </c:dLbls>
        <c:axId val="313606448"/>
        <c:axId val="313606840"/>
      </c:scatterChart>
      <c:valAx>
        <c:axId val="313606448"/>
        <c:scaling>
          <c:orientation val="minMax"/>
        </c:scaling>
        <c:delete val="1"/>
        <c:axPos val="b"/>
        <c:numFmt formatCode="General" sourceLinked="1"/>
        <c:majorTickMark val="out"/>
        <c:minorTickMark val="none"/>
        <c:tickLblPos val="nextTo"/>
        <c:crossAx val="313606840"/>
        <c:crosses val="autoZero"/>
        <c:crossBetween val="midCat"/>
      </c:valAx>
      <c:valAx>
        <c:axId val="31360684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313606448"/>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extLst>
            <c:ext xmlns:c16="http://schemas.microsoft.com/office/drawing/2014/chart" uri="{C3380CC4-5D6E-409C-BE32-E72D297353CC}">
              <c16:uniqueId val="{00000000-0498-41C7-9D27-DB929A2B8855}"/>
            </c:ext>
          </c:extLst>
        </c:ser>
        <c:dLbls>
          <c:showLegendKey val="0"/>
          <c:showVal val="0"/>
          <c:showCatName val="0"/>
          <c:showSerName val="0"/>
          <c:showPercent val="0"/>
          <c:showBubbleSize val="0"/>
        </c:dLbls>
        <c:axId val="141767824"/>
        <c:axId val="313607624"/>
      </c:scatterChart>
      <c:valAx>
        <c:axId val="141767824"/>
        <c:scaling>
          <c:orientation val="minMax"/>
        </c:scaling>
        <c:delete val="1"/>
        <c:axPos val="b"/>
        <c:numFmt formatCode="General" sourceLinked="1"/>
        <c:majorTickMark val="out"/>
        <c:minorTickMark val="none"/>
        <c:tickLblPos val="nextTo"/>
        <c:crossAx val="313607624"/>
        <c:crosses val="autoZero"/>
        <c:crossBetween val="midCat"/>
      </c:valAx>
      <c:valAx>
        <c:axId val="313607624"/>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141767824"/>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c:v>
                </c:pt>
                <c:pt idx="1">
                  <c:v>6.2790566000000006E-2</c:v>
                </c:pt>
                <c:pt idx="2">
                  <c:v>0.12533332699999999</c:v>
                </c:pt>
                <c:pt idx="3">
                  <c:v>0.187381453</c:v>
                </c:pt>
                <c:pt idx="4">
                  <c:v>0.24869006900000001</c:v>
                </c:pt>
                <c:pt idx="5">
                  <c:v>0.30901721799999998</c:v>
                </c:pt>
                <c:pt idx="6">
                  <c:v>0.36812481400000002</c:v>
                </c:pt>
                <c:pt idx="7">
                  <c:v>0.42577958900000001</c:v>
                </c:pt>
                <c:pt idx="8">
                  <c:v>0.48175400299999999</c:v>
                </c:pt>
                <c:pt idx="9">
                  <c:v>0.53582715199999997</c:v>
                </c:pt>
                <c:pt idx="10">
                  <c:v>0.587785632</c:v>
                </c:pt>
                <c:pt idx="11">
                  <c:v>0.63742438700000004</c:v>
                </c:pt>
                <c:pt idx="12">
                  <c:v>0.68454751599999997</c:v>
                </c:pt>
                <c:pt idx="13">
                  <c:v>0.72896904500000004</c:v>
                </c:pt>
                <c:pt idx="14">
                  <c:v>0.77051366200000004</c:v>
                </c:pt>
                <c:pt idx="15">
                  <c:v>0.80901740799999999</c:v>
                </c:pt>
                <c:pt idx="16">
                  <c:v>0.84432832800000002</c:v>
                </c:pt>
                <c:pt idx="17">
                  <c:v>0.87630706400000002</c:v>
                </c:pt>
                <c:pt idx="18">
                  <c:v>0.90482741200000005</c:v>
                </c:pt>
                <c:pt idx="19">
                  <c:v>0.92977681400000001</c:v>
                </c:pt>
                <c:pt idx="20">
                  <c:v>0.95105680599999998</c:v>
                </c:pt>
                <c:pt idx="21">
                  <c:v>0.96858340600000004</c:v>
                </c:pt>
                <c:pt idx="22">
                  <c:v>0.98228744400000001</c:v>
                </c:pt>
                <c:pt idx="23">
                  <c:v>0.99211483700000003</c:v>
                </c:pt>
                <c:pt idx="24">
                  <c:v>0.99802679900000002</c:v>
                </c:pt>
                <c:pt idx="25">
                  <c:v>1</c:v>
                </c:pt>
                <c:pt idx="26">
                  <c:v>0.99802665199999996</c:v>
                </c:pt>
                <c:pt idx="27">
                  <c:v>0.99211454300000002</c:v>
                </c:pt>
                <c:pt idx="28">
                  <c:v>0.98228700499999999</c:v>
                </c:pt>
                <c:pt idx="29">
                  <c:v>0.96858282299999998</c:v>
                </c:pt>
                <c:pt idx="30">
                  <c:v>0.95105608100000005</c:v>
                </c:pt>
                <c:pt idx="31">
                  <c:v>0.92977595000000002</c:v>
                </c:pt>
                <c:pt idx="32">
                  <c:v>0.904826413</c:v>
                </c:pt>
                <c:pt idx="33">
                  <c:v>0.87630593400000001</c:v>
                </c:pt>
                <c:pt idx="34">
                  <c:v>0.84432707100000004</c:v>
                </c:pt>
                <c:pt idx="35">
                  <c:v>0.80901602900000003</c:v>
                </c:pt>
                <c:pt idx="36">
                  <c:v>0.77051216600000005</c:v>
                </c:pt>
                <c:pt idx="37">
                  <c:v>0.72896743900000005</c:v>
                </c:pt>
                <c:pt idx="38">
                  <c:v>0.68454580600000003</c:v>
                </c:pt>
                <c:pt idx="39">
                  <c:v>0.63742257999999996</c:v>
                </c:pt>
                <c:pt idx="40">
                  <c:v>0.58778373399999995</c:v>
                </c:pt>
                <c:pt idx="41">
                  <c:v>0.53582516999999996</c:v>
                </c:pt>
                <c:pt idx="42">
                  <c:v>0.48175194700000001</c:v>
                </c:pt>
                <c:pt idx="43">
                  <c:v>0.42577746599999999</c:v>
                </c:pt>
                <c:pt idx="44">
                  <c:v>0.36812263299999998</c:v>
                </c:pt>
                <c:pt idx="45">
                  <c:v>0.30901498599999999</c:v>
                </c:pt>
                <c:pt idx="46">
                  <c:v>0.24868779599999999</c:v>
                </c:pt>
                <c:pt idx="47">
                  <c:v>0.187379148</c:v>
                </c:pt>
                <c:pt idx="48">
                  <c:v>0.125330999</c:v>
                </c:pt>
                <c:pt idx="49">
                  <c:v>6.2788225000000003E-2</c:v>
                </c:pt>
                <c:pt idx="50" formatCode="0.00E+00">
                  <c:v>-2.34641E-6</c:v>
                </c:pt>
                <c:pt idx="51">
                  <c:v>-6.2792907999999995E-2</c:v>
                </c:pt>
                <c:pt idx="52">
                  <c:v>-0.12533565499999999</c:v>
                </c:pt>
                <c:pt idx="53">
                  <c:v>-0.18738375800000001</c:v>
                </c:pt>
                <c:pt idx="54">
                  <c:v>-0.24869234200000001</c:v>
                </c:pt>
                <c:pt idx="55">
                  <c:v>-0.309019449</c:v>
                </c:pt>
                <c:pt idx="56">
                  <c:v>-0.36812699599999998</c:v>
                </c:pt>
                <c:pt idx="57">
                  <c:v>-0.42578171199999998</c:v>
                </c:pt>
                <c:pt idx="58">
                  <c:v>-0.48175605900000001</c:v>
                </c:pt>
                <c:pt idx="59">
                  <c:v>-0.53582913300000001</c:v>
                </c:pt>
                <c:pt idx="60">
                  <c:v>-0.58778752999999995</c:v>
                </c:pt>
                <c:pt idx="61">
                  <c:v>-0.63742619499999997</c:v>
                </c:pt>
                <c:pt idx="62">
                  <c:v>-0.68454922699999998</c:v>
                </c:pt>
                <c:pt idx="63">
                  <c:v>-0.72897065100000003</c:v>
                </c:pt>
                <c:pt idx="64">
                  <c:v>-0.77051515699999995</c:v>
                </c:pt>
                <c:pt idx="65">
                  <c:v>-0.80901878699999996</c:v>
                </c:pt>
                <c:pt idx="66">
                  <c:v>-0.84432958499999999</c:v>
                </c:pt>
                <c:pt idx="67">
                  <c:v>-0.87630819500000001</c:v>
                </c:pt>
                <c:pt idx="68">
                  <c:v>-0.904828411</c:v>
                </c:pt>
                <c:pt idx="69">
                  <c:v>-0.929777678</c:v>
                </c:pt>
                <c:pt idx="70">
                  <c:v>-0.95105753100000001</c:v>
                </c:pt>
                <c:pt idx="71">
                  <c:v>-0.96858398999999995</c:v>
                </c:pt>
                <c:pt idx="72">
                  <c:v>-0.982287884</c:v>
                </c:pt>
                <c:pt idx="73">
                  <c:v>-0.99211513100000004</c:v>
                </c:pt>
                <c:pt idx="74">
                  <c:v>-0.99802694599999997</c:v>
                </c:pt>
                <c:pt idx="75">
                  <c:v>-1</c:v>
                </c:pt>
                <c:pt idx="76">
                  <c:v>-0.99802650400000004</c:v>
                </c:pt>
                <c:pt idx="77">
                  <c:v>-0.99211424800000003</c:v>
                </c:pt>
                <c:pt idx="78">
                  <c:v>-0.982286565</c:v>
                </c:pt>
                <c:pt idx="79">
                  <c:v>-0.96858223899999996</c:v>
                </c:pt>
                <c:pt idx="80">
                  <c:v>-0.95105535600000002</c:v>
                </c:pt>
                <c:pt idx="81">
                  <c:v>-0.929775087</c:v>
                </c:pt>
                <c:pt idx="82">
                  <c:v>-0.90482541400000005</c:v>
                </c:pt>
                <c:pt idx="83">
                  <c:v>-0.87630480399999999</c:v>
                </c:pt>
                <c:pt idx="84">
                  <c:v>-0.84432581299999998</c:v>
                </c:pt>
                <c:pt idx="85">
                  <c:v>-0.80901464999999995</c:v>
                </c:pt>
                <c:pt idx="86">
                  <c:v>-0.77051066999999995</c:v>
                </c:pt>
                <c:pt idx="87">
                  <c:v>-0.72896583299999995</c:v>
                </c:pt>
                <c:pt idx="88">
                  <c:v>-0.68454409599999999</c:v>
                </c:pt>
                <c:pt idx="89">
                  <c:v>-0.63742077200000002</c:v>
                </c:pt>
                <c:pt idx="90">
                  <c:v>-0.58778183500000003</c:v>
                </c:pt>
                <c:pt idx="91">
                  <c:v>-0.53582318900000003</c:v>
                </c:pt>
                <c:pt idx="92">
                  <c:v>-0.48174989099999999</c:v>
                </c:pt>
                <c:pt idx="93">
                  <c:v>-0.42577534299999997</c:v>
                </c:pt>
                <c:pt idx="94">
                  <c:v>-0.36812045100000002</c:v>
                </c:pt>
                <c:pt idx="95">
                  <c:v>-0.309012754</c:v>
                </c:pt>
                <c:pt idx="96">
                  <c:v>-0.24868552399999999</c:v>
                </c:pt>
                <c:pt idx="97">
                  <c:v>-0.18737684299999999</c:v>
                </c:pt>
                <c:pt idx="98">
                  <c:v>-0.125328671</c:v>
                </c:pt>
                <c:pt idx="99">
                  <c:v>-6.2785883000000001E-2</c:v>
                </c:pt>
                <c:pt idx="100" formatCode="0.00E+00">
                  <c:v>4.6928199999999999E-6</c:v>
                </c:pt>
                <c:pt idx="101">
                  <c:v>-0.36812045100000002</c:v>
                </c:pt>
                <c:pt idx="102">
                  <c:v>-0.309012754</c:v>
                </c:pt>
                <c:pt idx="103">
                  <c:v>-0.24868552399999999</c:v>
                </c:pt>
                <c:pt idx="104">
                  <c:v>-0.18737684299999999</c:v>
                </c:pt>
                <c:pt idx="105">
                  <c:v>-0.125328671</c:v>
                </c:pt>
                <c:pt idx="106">
                  <c:v>-6.2785883000000001E-2</c:v>
                </c:pt>
                <c:pt idx="107" formatCode="0.00E+00">
                  <c:v>4.6928199999999999E-6</c:v>
                </c:pt>
              </c:numCache>
            </c:numRef>
          </c:yVal>
          <c:smooth val="0"/>
          <c:extLst>
            <c:ext xmlns:c16="http://schemas.microsoft.com/office/drawing/2014/chart" uri="{C3380CC4-5D6E-409C-BE32-E72D297353CC}">
              <c16:uniqueId val="{00000000-CE74-47A1-B926-015CF8E20353}"/>
            </c:ext>
          </c:extLst>
        </c:ser>
        <c:dLbls>
          <c:showLegendKey val="0"/>
          <c:showVal val="0"/>
          <c:showCatName val="0"/>
          <c:showSerName val="0"/>
          <c:showPercent val="0"/>
          <c:showBubbleSize val="0"/>
        </c:dLbls>
        <c:axId val="313608408"/>
        <c:axId val="313608800"/>
      </c:scatterChart>
      <c:valAx>
        <c:axId val="313608408"/>
        <c:scaling>
          <c:orientation val="minMax"/>
        </c:scaling>
        <c:delete val="1"/>
        <c:axPos val="b"/>
        <c:numFmt formatCode="General" sourceLinked="1"/>
        <c:majorTickMark val="out"/>
        <c:minorTickMark val="none"/>
        <c:tickLblPos val="nextTo"/>
        <c:crossAx val="313608800"/>
        <c:crosses val="autoZero"/>
        <c:crossBetween val="midCat"/>
      </c:valAx>
      <c:valAx>
        <c:axId val="31360880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313608408"/>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9e54c3f484905f37ba21495110f0b6d1">
  <xsd:schema xmlns:xsd="http://www.w3.org/2001/XMLSchema" xmlns:xs="http://www.w3.org/2001/XMLSchema" xmlns:p="http://schemas.microsoft.com/office/2006/metadata/properties" xmlns:ns2="640d2263-2e82-4d51-a3e1-49d6696a6352" targetNamespace="http://schemas.microsoft.com/office/2006/metadata/properties" ma:root="true" ma:fieldsID="c96f436727421c144f91d2c078f932e7"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C82F404-68BB-4281-92E0-962E223A0DE9}">
  <ds:schemaRefs>
    <ds:schemaRef ds:uri="http://schemas.openxmlformats.org/officeDocument/2006/bibliography"/>
  </ds:schemaRefs>
</ds:datastoreItem>
</file>

<file path=customXml/itemProps2.xml><?xml version="1.0" encoding="utf-8"?>
<ds:datastoreItem xmlns:ds="http://schemas.openxmlformats.org/officeDocument/2006/customXml" ds:itemID="{026801F2-20D5-4DBB-BB67-9DEE56CFC241}"/>
</file>

<file path=customXml/itemProps3.xml><?xml version="1.0" encoding="utf-8"?>
<ds:datastoreItem xmlns:ds="http://schemas.openxmlformats.org/officeDocument/2006/customXml" ds:itemID="{2CF28549-5D02-49D8-AA2C-2E6CABAB51B7}"/>
</file>

<file path=customXml/itemProps4.xml><?xml version="1.0" encoding="utf-8"?>
<ds:datastoreItem xmlns:ds="http://schemas.openxmlformats.org/officeDocument/2006/customXml" ds:itemID="{9AF6C202-7B3A-4808-A09A-18401E32A6B6}"/>
</file>

<file path=docProps/app.xml><?xml version="1.0" encoding="utf-8"?>
<Properties xmlns="http://schemas.openxmlformats.org/officeDocument/2006/extended-properties" xmlns:vt="http://schemas.openxmlformats.org/officeDocument/2006/docPropsVTypes">
  <Template>IVI template.dot</Template>
  <TotalTime>20</TotalTime>
  <Pages>419</Pages>
  <Words>82198</Words>
  <Characters>468529</Characters>
  <Application>Microsoft Office Word</Application>
  <DocSecurity>0</DocSecurity>
  <Lines>3904</Lines>
  <Paragraphs>1099</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9628</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HARVEY,JOHN (K-Loveland,ex1)</cp:lastModifiedBy>
  <cp:revision>13</cp:revision>
  <cp:lastPrinted>2011-12-21T21:35:00Z</cp:lastPrinted>
  <dcterms:created xsi:type="dcterms:W3CDTF">2013-11-12T23:13:00Z</dcterms:created>
  <dcterms:modified xsi:type="dcterms:W3CDTF">2016-10-1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DE067C2557F347BAD9265917B36667</vt:lpwstr>
  </property>
</Properties>
</file>